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24C2" w14:paraId="02888AE1" w14:textId="77777777" w:rsidTr="005E4BB2">
        <w:tc>
          <w:tcPr>
            <w:tcW w:w="10423" w:type="dxa"/>
            <w:gridSpan w:val="2"/>
            <w:shd w:val="clear" w:color="auto" w:fill="auto"/>
          </w:tcPr>
          <w:p w14:paraId="00DEE875" w14:textId="21F66F16" w:rsidR="004F0988" w:rsidRPr="00C324C2" w:rsidRDefault="00710DCF" w:rsidP="00133525">
            <w:pPr>
              <w:pStyle w:val="ZA"/>
              <w:framePr w:w="0" w:hRule="auto" w:wrap="auto" w:vAnchor="margin" w:hAnchor="text" w:yAlign="inline"/>
              <w:rPr>
                <w:lang w:val="fr-FR"/>
              </w:rPr>
            </w:pPr>
            <w:bookmarkStart w:id="0" w:name="page1"/>
            <w:r w:rsidRPr="00133525">
              <w:rPr>
                <w:sz w:val="64"/>
              </w:rPr>
              <w:t xml:space="preserve">3GPP </w:t>
            </w:r>
            <w:bookmarkStart w:id="1" w:name="specType1"/>
            <w:r w:rsidRPr="000073BB">
              <w:rPr>
                <w:sz w:val="64"/>
              </w:rPr>
              <w:t>TS</w:t>
            </w:r>
            <w:bookmarkEnd w:id="1"/>
            <w:r w:rsidRPr="000073BB">
              <w:rPr>
                <w:sz w:val="64"/>
              </w:rPr>
              <w:t xml:space="preserve"> </w:t>
            </w:r>
            <w:bookmarkStart w:id="2" w:name="specNumber"/>
            <w:r w:rsidRPr="000073BB">
              <w:rPr>
                <w:sz w:val="64"/>
              </w:rPr>
              <w:t>24.</w:t>
            </w:r>
            <w:bookmarkEnd w:id="2"/>
            <w:r w:rsidRPr="000073BB">
              <w:rPr>
                <w:sz w:val="64"/>
              </w:rPr>
              <w:t xml:space="preserve">560 </w:t>
            </w:r>
            <w:r w:rsidRPr="000073BB">
              <w:t>V</w:t>
            </w:r>
            <w:bookmarkStart w:id="3" w:name="specVersion"/>
            <w:r w:rsidRPr="000073BB">
              <w:t>0.</w:t>
            </w:r>
            <w:ins w:id="4" w:author="rapporteur" w:date="2025-05-23T11:46:00Z">
              <w:r w:rsidR="00C0747C">
                <w:t>5</w:t>
              </w:r>
            </w:ins>
            <w:del w:id="5" w:author="rapporteur" w:date="2025-05-23T11:46:00Z">
              <w:r w:rsidR="005F3E5E" w:rsidDel="00C0747C">
                <w:delText>4</w:delText>
              </w:r>
            </w:del>
            <w:r w:rsidRPr="000073BB">
              <w:t>.</w:t>
            </w:r>
            <w:bookmarkEnd w:id="3"/>
            <w:r w:rsidRPr="000073BB">
              <w:t xml:space="preserve">0 </w:t>
            </w:r>
            <w:r w:rsidRPr="000073BB">
              <w:rPr>
                <w:sz w:val="32"/>
              </w:rPr>
              <w:t>(</w:t>
            </w:r>
            <w:bookmarkStart w:id="6" w:name="issueDate"/>
            <w:r>
              <w:rPr>
                <w:sz w:val="32"/>
              </w:rPr>
              <w:t>202</w:t>
            </w:r>
            <w:r w:rsidR="00107799">
              <w:rPr>
                <w:sz w:val="32"/>
              </w:rPr>
              <w:t>5</w:t>
            </w:r>
            <w:r w:rsidRPr="000073BB">
              <w:rPr>
                <w:sz w:val="32"/>
              </w:rPr>
              <w:t>-</w:t>
            </w:r>
            <w:bookmarkEnd w:id="6"/>
            <w:r w:rsidR="005F3E5E">
              <w:rPr>
                <w:sz w:val="32"/>
              </w:rPr>
              <w:t>0</w:t>
            </w:r>
            <w:ins w:id="7" w:author="rapporteur" w:date="2025-05-23T11:46:00Z">
              <w:r w:rsidR="00C0747C">
                <w:rPr>
                  <w:sz w:val="32"/>
                </w:rPr>
                <w:t>5</w:t>
              </w:r>
            </w:ins>
            <w:del w:id="8" w:author="rapporteur" w:date="2025-05-23T11:46:00Z">
              <w:r w:rsidR="005F3E5E" w:rsidDel="00C0747C">
                <w:rPr>
                  <w:sz w:val="32"/>
                </w:rPr>
                <w:delText>4</w:delText>
              </w:r>
            </w:del>
            <w:r w:rsidRPr="000073BB">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9" w:name="spectype2"/>
            <w:r w:rsidRPr="0016361A">
              <w:t>Specification</w:t>
            </w:r>
            <w:bookmarkEnd w:id="9"/>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3rd Generation Partnership Project;</w:t>
            </w:r>
          </w:p>
          <w:p w14:paraId="2156E76C" w14:textId="77777777" w:rsidR="008A6D4A" w:rsidRPr="0016361A" w:rsidRDefault="008A6D4A" w:rsidP="008A6D4A">
            <w:pPr>
              <w:pStyle w:val="ZT"/>
              <w:framePr w:wrap="auto" w:hAnchor="text" w:yAlign="inline"/>
            </w:pPr>
            <w:r w:rsidRPr="0016361A">
              <w:t>Technical Specification Group Core Network and Terminals;</w:t>
            </w:r>
          </w:p>
          <w:p w14:paraId="7A449447" w14:textId="77777777" w:rsidR="00710DCF" w:rsidRPr="000073BB" w:rsidRDefault="00710DCF" w:rsidP="00710DCF">
            <w:pPr>
              <w:pStyle w:val="ZT"/>
              <w:framePr w:wrap="auto" w:hAnchor="text" w:yAlign="inline"/>
            </w:pPr>
            <w:r>
              <w:rPr>
                <w:lang w:eastAsia="zh-CN"/>
              </w:rPr>
              <w:t>Artificial Intelligence Machine Learning (AIML) Services - Service Enabler Architecture Layer for Verticals (SEAL</w:t>
            </w:r>
            <w:r w:rsidRPr="000073BB">
              <w:rPr>
                <w:lang w:eastAsia="zh-CN"/>
              </w:rPr>
              <w:t>)</w:t>
            </w:r>
            <w:r w:rsidRPr="000073BB">
              <w:t>;</w:t>
            </w:r>
          </w:p>
          <w:p w14:paraId="33F9551D" w14:textId="77777777" w:rsidR="00710DCF" w:rsidRPr="000073BB" w:rsidRDefault="00710DCF" w:rsidP="00710DCF">
            <w:pPr>
              <w:pStyle w:val="ZT"/>
              <w:framePr w:wrap="auto" w:hAnchor="text" w:yAlign="inline"/>
            </w:pPr>
            <w:r w:rsidRPr="000073BB">
              <w:rPr>
                <w:lang w:eastAsia="zh-CN"/>
              </w:rPr>
              <w:t>Protocol Specification</w:t>
            </w:r>
            <w:r w:rsidRPr="000073BB">
              <w:t>;</w:t>
            </w:r>
          </w:p>
          <w:p w14:paraId="7F4313F8" w14:textId="77777777" w:rsidR="00710DCF" w:rsidRPr="000073BB" w:rsidRDefault="00710DCF" w:rsidP="00710DCF">
            <w:pPr>
              <w:pStyle w:val="ZT"/>
              <w:framePr w:wrap="auto" w:hAnchor="text" w:yAlign="inline"/>
            </w:pPr>
            <w:r w:rsidRPr="000073BB">
              <w:t>Stage 3;</w:t>
            </w:r>
          </w:p>
          <w:p w14:paraId="5C693FA3" w14:textId="4B621A83" w:rsidR="004F0988" w:rsidRPr="0016361A" w:rsidRDefault="00710DCF" w:rsidP="00710DCF">
            <w:pPr>
              <w:pStyle w:val="ZT"/>
              <w:framePr w:wrap="auto" w:hAnchor="text" w:yAlign="inline"/>
              <w:rPr>
                <w:i/>
                <w:sz w:val="28"/>
              </w:rPr>
            </w:pPr>
            <w:r w:rsidRPr="000073BB">
              <w:t>(</w:t>
            </w:r>
            <w:r w:rsidRPr="000073BB">
              <w:rPr>
                <w:rStyle w:val="ZGSM"/>
              </w:rPr>
              <w:t xml:space="preserve">Release </w:t>
            </w:r>
            <w:bookmarkStart w:id="10" w:name="specRelease"/>
            <w:r w:rsidRPr="000073BB">
              <w:rPr>
                <w:rStyle w:val="ZGSM"/>
              </w:rPr>
              <w:t>19</w:t>
            </w:r>
            <w:bookmarkEnd w:id="10"/>
            <w:r w:rsidRPr="000073BB">
              <w:t>)</w:t>
            </w: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11" w:name="_MON_1684549432"/>
      <w:bookmarkEnd w:id="11"/>
      <w:tr w:rsidR="00F112E4" w:rsidRPr="00B54FF5" w14:paraId="50664AD4" w14:textId="77777777" w:rsidTr="005E4BB2">
        <w:trPr>
          <w:trHeight w:hRule="exact" w:val="1531"/>
        </w:trPr>
        <w:tc>
          <w:tcPr>
            <w:tcW w:w="4883" w:type="dxa"/>
            <w:shd w:val="clear" w:color="auto" w:fill="auto"/>
          </w:tcPr>
          <w:p w14:paraId="671C64DC" w14:textId="4CD8127A" w:rsidR="00F112E4" w:rsidRPr="0016361A" w:rsidRDefault="00186054" w:rsidP="00F112E4">
            <w:r w:rsidRPr="00F70FD7">
              <w:rPr>
                <w:i/>
              </w:rPr>
              <w:object w:dxaOrig="2026" w:dyaOrig="1251" w14:anchorId="68BA4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75pt" o:ole="">
                  <v:imagedata r:id="rId9" o:title=""/>
                </v:shape>
                <o:OLEObject Type="Embed" ProgID="Word.Picture.8" ShapeID="_x0000_i1025" DrawAspect="Content" ObjectID="_1809759331" r:id="rId10"/>
              </w:object>
            </w:r>
          </w:p>
        </w:tc>
        <w:tc>
          <w:tcPr>
            <w:tcW w:w="5540" w:type="dxa"/>
            <w:shd w:val="clear" w:color="auto" w:fill="auto"/>
          </w:tcPr>
          <w:p w14:paraId="47562F6D" w14:textId="55FCA510" w:rsidR="00F112E4" w:rsidRPr="0016361A" w:rsidRDefault="00000000" w:rsidP="00F112E4">
            <w:pPr>
              <w:jc w:val="right"/>
            </w:pPr>
            <w:bookmarkStart w:id="12" w:name="logos"/>
            <w:r>
              <w:pict w14:anchorId="5617469C">
                <v:shape id="_x0000_i1026" type="#_x0000_t75" style="width:127.5pt;height:75.75pt">
                  <v:imagedata r:id="rId11" o:title="3GPP-logo_web"/>
                </v:shape>
              </w:pict>
            </w:r>
            <w:bookmarkEnd w:id="12"/>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13"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13"/>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bookmarkEnd w:id="0"/>
    </w:tbl>
    <w:p w14:paraId="099CFF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14"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15"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537DFA" w:rsidRDefault="00E16509" w:rsidP="00133525">
            <w:pPr>
              <w:pStyle w:val="FP"/>
              <w:ind w:left="2835" w:right="2835"/>
              <w:jc w:val="center"/>
              <w:rPr>
                <w:rFonts w:ascii="Arial" w:hAnsi="Arial"/>
                <w:sz w:val="18"/>
                <w:lang w:val="fr-FR"/>
              </w:rPr>
            </w:pPr>
            <w:r w:rsidRPr="00537DFA">
              <w:rPr>
                <w:rFonts w:ascii="Arial" w:hAnsi="Arial"/>
                <w:sz w:val="18"/>
                <w:lang w:val="fr-FR"/>
              </w:rPr>
              <w:t>650 Route des Lucioles - Sophia Antipolis</w:t>
            </w:r>
          </w:p>
          <w:p w14:paraId="73283FCD" w14:textId="77777777" w:rsidR="00E16509" w:rsidRPr="00537DFA" w:rsidRDefault="00E16509" w:rsidP="00133525">
            <w:pPr>
              <w:pStyle w:val="FP"/>
              <w:ind w:left="2835" w:right="2835"/>
              <w:jc w:val="center"/>
              <w:rPr>
                <w:rFonts w:ascii="Arial" w:hAnsi="Arial"/>
                <w:sz w:val="18"/>
                <w:lang w:val="fr-FR"/>
              </w:rPr>
            </w:pPr>
            <w:r w:rsidRPr="00537DFA">
              <w:rPr>
                <w:rFonts w:ascii="Arial" w:hAnsi="Arial"/>
                <w:sz w:val="18"/>
                <w:lang w:val="fr-FR"/>
              </w:rPr>
              <w:t>Valbonn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15"/>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16"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651AB7DD" w:rsidR="00E16509" w:rsidRPr="0016361A" w:rsidRDefault="00E16509" w:rsidP="00133525">
            <w:pPr>
              <w:pStyle w:val="FP"/>
              <w:jc w:val="center"/>
              <w:rPr>
                <w:noProof/>
                <w:sz w:val="18"/>
              </w:rPr>
            </w:pPr>
            <w:r w:rsidRPr="0016361A">
              <w:rPr>
                <w:noProof/>
                <w:sz w:val="18"/>
              </w:rPr>
              <w:t xml:space="preserve">© </w:t>
            </w:r>
            <w:r w:rsidR="008A6D4A" w:rsidRPr="0016361A">
              <w:rPr>
                <w:noProof/>
                <w:sz w:val="18"/>
              </w:rPr>
              <w:t>202</w:t>
            </w:r>
            <w:r w:rsidR="0025393B">
              <w:rPr>
                <w:noProof/>
                <w:sz w:val="18"/>
              </w:rPr>
              <w:t>5</w:t>
            </w:r>
            <w:r w:rsidRPr="0016361A">
              <w:rPr>
                <w:noProof/>
                <w:sz w:val="18"/>
              </w:rPr>
              <w:t>, 3GPP Organizational Partners (ARIB, ATIS, CCSA, ETSI, TSDSI, TTA, TTC).</w:t>
            </w:r>
            <w:bookmarkStart w:id="17" w:name="copyrightaddon"/>
            <w:bookmarkEnd w:id="17"/>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16"/>
          </w:p>
          <w:p w14:paraId="63BB3286" w14:textId="77777777" w:rsidR="00E16509" w:rsidRPr="0016361A" w:rsidRDefault="00E16509" w:rsidP="00133525"/>
        </w:tc>
      </w:tr>
      <w:bookmarkEnd w:id="14"/>
    </w:tbl>
    <w:p w14:paraId="298BD546" w14:textId="77777777" w:rsidR="00080512" w:rsidRPr="004D3578" w:rsidRDefault="00080512" w:rsidP="007A4424">
      <w:pPr>
        <w:pStyle w:val="TT"/>
      </w:pPr>
      <w:r w:rsidRPr="004D3578">
        <w:br w:type="page"/>
      </w:r>
      <w:bookmarkStart w:id="18" w:name="tableOfContents"/>
      <w:bookmarkEnd w:id="18"/>
      <w:r w:rsidRPr="004D3578">
        <w:lastRenderedPageBreak/>
        <w:t>Contents</w:t>
      </w:r>
    </w:p>
    <w:p w14:paraId="6F607065" w14:textId="1612D7DF" w:rsidR="00950B26" w:rsidRDefault="001F2CDD">
      <w:pPr>
        <w:pStyle w:val="TOC1"/>
        <w:rPr>
          <w:ins w:id="19" w:author="rapporteur" w:date="2025-05-26T09:50:00Z"/>
          <w:rFonts w:asciiTheme="minorHAnsi" w:eastAsiaTheme="minorEastAsia" w:hAnsiTheme="minorHAnsi" w:cstheme="minorBidi"/>
          <w:noProof/>
          <w:kern w:val="2"/>
          <w:sz w:val="24"/>
          <w:szCs w:val="24"/>
          <w:lang w:val="en-US"/>
          <w14:ligatures w14:val="standardContextual"/>
        </w:rPr>
      </w:pPr>
      <w:r>
        <w:fldChar w:fldCharType="begin"/>
      </w:r>
      <w:r w:rsidR="006857B7">
        <w:instrText xml:space="preserve"> TOC \o "1-9" </w:instrText>
      </w:r>
      <w:r>
        <w:fldChar w:fldCharType="separate"/>
      </w:r>
      <w:ins w:id="20" w:author="rapporteur" w:date="2025-05-26T09:50:00Z">
        <w:r w:rsidR="00950B26">
          <w:rPr>
            <w:noProof/>
          </w:rPr>
          <w:t>Foreword</w:t>
        </w:r>
        <w:r w:rsidR="00950B26">
          <w:rPr>
            <w:noProof/>
          </w:rPr>
          <w:tab/>
        </w:r>
        <w:r w:rsidR="00950B26">
          <w:rPr>
            <w:noProof/>
          </w:rPr>
          <w:fldChar w:fldCharType="begin"/>
        </w:r>
        <w:r w:rsidR="00950B26">
          <w:rPr>
            <w:noProof/>
          </w:rPr>
          <w:instrText xml:space="preserve"> PAGEREF _Toc199145435 \h </w:instrText>
        </w:r>
      </w:ins>
      <w:r w:rsidR="00950B26">
        <w:rPr>
          <w:noProof/>
        </w:rPr>
      </w:r>
      <w:r w:rsidR="00950B26">
        <w:rPr>
          <w:noProof/>
        </w:rPr>
        <w:fldChar w:fldCharType="separate"/>
      </w:r>
      <w:ins w:id="21" w:author="rapporteur" w:date="2025-05-26T09:50:00Z">
        <w:r w:rsidR="00950B26">
          <w:rPr>
            <w:noProof/>
          </w:rPr>
          <w:t>15</w:t>
        </w:r>
        <w:r w:rsidR="00950B26">
          <w:rPr>
            <w:noProof/>
          </w:rPr>
          <w:fldChar w:fldCharType="end"/>
        </w:r>
      </w:ins>
    </w:p>
    <w:p w14:paraId="61C4B838" w14:textId="76279C0B" w:rsidR="00950B26" w:rsidRDefault="00950B26">
      <w:pPr>
        <w:pStyle w:val="TOC1"/>
        <w:rPr>
          <w:ins w:id="22" w:author="rapporteur" w:date="2025-05-26T09:50:00Z"/>
          <w:rFonts w:asciiTheme="minorHAnsi" w:eastAsiaTheme="minorEastAsia" w:hAnsiTheme="minorHAnsi" w:cstheme="minorBidi"/>
          <w:noProof/>
          <w:kern w:val="2"/>
          <w:sz w:val="24"/>
          <w:szCs w:val="24"/>
          <w:lang w:val="en-US"/>
          <w14:ligatures w14:val="standardContextual"/>
        </w:rPr>
      </w:pPr>
      <w:ins w:id="23" w:author="rapporteur" w:date="2025-05-26T09:50: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99145436 \h </w:instrText>
        </w:r>
      </w:ins>
      <w:r>
        <w:rPr>
          <w:noProof/>
        </w:rPr>
      </w:r>
      <w:r>
        <w:rPr>
          <w:noProof/>
        </w:rPr>
        <w:fldChar w:fldCharType="separate"/>
      </w:r>
      <w:ins w:id="24" w:author="rapporteur" w:date="2025-05-26T09:50:00Z">
        <w:r>
          <w:rPr>
            <w:noProof/>
          </w:rPr>
          <w:t>17</w:t>
        </w:r>
        <w:r>
          <w:rPr>
            <w:noProof/>
          </w:rPr>
          <w:fldChar w:fldCharType="end"/>
        </w:r>
      </w:ins>
    </w:p>
    <w:p w14:paraId="52DC1AFA" w14:textId="69C040AA" w:rsidR="00950B26" w:rsidRDefault="00950B26">
      <w:pPr>
        <w:pStyle w:val="TOC1"/>
        <w:rPr>
          <w:ins w:id="25" w:author="rapporteur" w:date="2025-05-26T09:50:00Z"/>
          <w:rFonts w:asciiTheme="minorHAnsi" w:eastAsiaTheme="minorEastAsia" w:hAnsiTheme="minorHAnsi" w:cstheme="minorBidi"/>
          <w:noProof/>
          <w:kern w:val="2"/>
          <w:sz w:val="24"/>
          <w:szCs w:val="24"/>
          <w:lang w:val="en-US"/>
          <w14:ligatures w14:val="standardContextual"/>
        </w:rPr>
      </w:pPr>
      <w:ins w:id="26" w:author="rapporteur" w:date="2025-05-26T09:50: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99145437 \h </w:instrText>
        </w:r>
      </w:ins>
      <w:r>
        <w:rPr>
          <w:noProof/>
        </w:rPr>
      </w:r>
      <w:r>
        <w:rPr>
          <w:noProof/>
        </w:rPr>
        <w:fldChar w:fldCharType="separate"/>
      </w:r>
      <w:ins w:id="27" w:author="rapporteur" w:date="2025-05-26T09:50:00Z">
        <w:r>
          <w:rPr>
            <w:noProof/>
          </w:rPr>
          <w:t>18</w:t>
        </w:r>
        <w:r>
          <w:rPr>
            <w:noProof/>
          </w:rPr>
          <w:fldChar w:fldCharType="end"/>
        </w:r>
      </w:ins>
    </w:p>
    <w:p w14:paraId="6103D278" w14:textId="50D1B65C" w:rsidR="00950B26" w:rsidRDefault="00950B26">
      <w:pPr>
        <w:pStyle w:val="TOC1"/>
        <w:rPr>
          <w:ins w:id="28" w:author="rapporteur" w:date="2025-05-26T09:50:00Z"/>
          <w:rFonts w:asciiTheme="minorHAnsi" w:eastAsiaTheme="minorEastAsia" w:hAnsiTheme="minorHAnsi" w:cstheme="minorBidi"/>
          <w:noProof/>
          <w:kern w:val="2"/>
          <w:sz w:val="24"/>
          <w:szCs w:val="24"/>
          <w:lang w:val="en-US"/>
          <w14:ligatures w14:val="standardContextual"/>
        </w:rPr>
      </w:pPr>
      <w:ins w:id="29" w:author="rapporteur" w:date="2025-05-26T09:50: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symbols and abbreviations</w:t>
        </w:r>
        <w:r>
          <w:rPr>
            <w:noProof/>
          </w:rPr>
          <w:tab/>
        </w:r>
        <w:r>
          <w:rPr>
            <w:noProof/>
          </w:rPr>
          <w:fldChar w:fldCharType="begin"/>
        </w:r>
        <w:r>
          <w:rPr>
            <w:noProof/>
          </w:rPr>
          <w:instrText xml:space="preserve"> PAGEREF _Toc199145438 \h </w:instrText>
        </w:r>
      </w:ins>
      <w:r>
        <w:rPr>
          <w:noProof/>
        </w:rPr>
      </w:r>
      <w:r>
        <w:rPr>
          <w:noProof/>
        </w:rPr>
        <w:fldChar w:fldCharType="separate"/>
      </w:r>
      <w:ins w:id="30" w:author="rapporteur" w:date="2025-05-26T09:50:00Z">
        <w:r>
          <w:rPr>
            <w:noProof/>
          </w:rPr>
          <w:t>19</w:t>
        </w:r>
        <w:r>
          <w:rPr>
            <w:noProof/>
          </w:rPr>
          <w:fldChar w:fldCharType="end"/>
        </w:r>
      </w:ins>
    </w:p>
    <w:p w14:paraId="6AAE23C7" w14:textId="63C9E329" w:rsidR="00950B26" w:rsidRDefault="00950B26">
      <w:pPr>
        <w:pStyle w:val="TOC2"/>
        <w:rPr>
          <w:ins w:id="31" w:author="rapporteur" w:date="2025-05-26T09:50:00Z"/>
          <w:rFonts w:asciiTheme="minorHAnsi" w:eastAsiaTheme="minorEastAsia" w:hAnsiTheme="minorHAnsi" w:cstheme="minorBidi"/>
          <w:noProof/>
          <w:kern w:val="2"/>
          <w:sz w:val="24"/>
          <w:szCs w:val="24"/>
          <w:lang w:val="en-US"/>
          <w14:ligatures w14:val="standardContextual"/>
        </w:rPr>
      </w:pPr>
      <w:ins w:id="32" w:author="rapporteur" w:date="2025-05-26T09:50:00Z">
        <w:r>
          <w:rPr>
            <w:noProof/>
          </w:rPr>
          <w:t>3.1</w:t>
        </w:r>
        <w:r>
          <w:rPr>
            <w:rFonts w:asciiTheme="minorHAnsi" w:eastAsiaTheme="minorEastAsia" w:hAnsiTheme="minorHAnsi" w:cstheme="minorBidi"/>
            <w:noProof/>
            <w:kern w:val="2"/>
            <w:sz w:val="24"/>
            <w:szCs w:val="24"/>
            <w:lang w:val="en-US"/>
            <w14:ligatures w14:val="standardContextual"/>
          </w:rPr>
          <w:tab/>
        </w:r>
        <w:r>
          <w:rPr>
            <w:noProof/>
          </w:rPr>
          <w:t>Definitions</w:t>
        </w:r>
        <w:r>
          <w:rPr>
            <w:noProof/>
          </w:rPr>
          <w:tab/>
        </w:r>
        <w:r>
          <w:rPr>
            <w:noProof/>
          </w:rPr>
          <w:fldChar w:fldCharType="begin"/>
        </w:r>
        <w:r>
          <w:rPr>
            <w:noProof/>
          </w:rPr>
          <w:instrText xml:space="preserve"> PAGEREF _Toc199145439 \h </w:instrText>
        </w:r>
      </w:ins>
      <w:r>
        <w:rPr>
          <w:noProof/>
        </w:rPr>
      </w:r>
      <w:r>
        <w:rPr>
          <w:noProof/>
        </w:rPr>
        <w:fldChar w:fldCharType="separate"/>
      </w:r>
      <w:ins w:id="33" w:author="rapporteur" w:date="2025-05-26T09:50:00Z">
        <w:r>
          <w:rPr>
            <w:noProof/>
          </w:rPr>
          <w:t>19</w:t>
        </w:r>
        <w:r>
          <w:rPr>
            <w:noProof/>
          </w:rPr>
          <w:fldChar w:fldCharType="end"/>
        </w:r>
      </w:ins>
    </w:p>
    <w:p w14:paraId="359F6F7F" w14:textId="1544C4CE" w:rsidR="00950B26" w:rsidRDefault="00950B26">
      <w:pPr>
        <w:pStyle w:val="TOC2"/>
        <w:rPr>
          <w:ins w:id="34" w:author="rapporteur" w:date="2025-05-26T09:50:00Z"/>
          <w:rFonts w:asciiTheme="minorHAnsi" w:eastAsiaTheme="minorEastAsia" w:hAnsiTheme="minorHAnsi" w:cstheme="minorBidi"/>
          <w:noProof/>
          <w:kern w:val="2"/>
          <w:sz w:val="24"/>
          <w:szCs w:val="24"/>
          <w:lang w:val="en-US"/>
          <w14:ligatures w14:val="standardContextual"/>
        </w:rPr>
      </w:pPr>
      <w:ins w:id="35" w:author="rapporteur" w:date="2025-05-26T09:50: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99145440 \h </w:instrText>
        </w:r>
      </w:ins>
      <w:r>
        <w:rPr>
          <w:noProof/>
        </w:rPr>
      </w:r>
      <w:r>
        <w:rPr>
          <w:noProof/>
        </w:rPr>
        <w:fldChar w:fldCharType="separate"/>
      </w:r>
      <w:ins w:id="36" w:author="rapporteur" w:date="2025-05-26T09:50:00Z">
        <w:r>
          <w:rPr>
            <w:noProof/>
          </w:rPr>
          <w:t>19</w:t>
        </w:r>
        <w:r>
          <w:rPr>
            <w:noProof/>
          </w:rPr>
          <w:fldChar w:fldCharType="end"/>
        </w:r>
      </w:ins>
    </w:p>
    <w:p w14:paraId="40852BAF" w14:textId="45495533" w:rsidR="00950B26" w:rsidRDefault="00950B26">
      <w:pPr>
        <w:pStyle w:val="TOC2"/>
        <w:rPr>
          <w:ins w:id="37" w:author="rapporteur" w:date="2025-05-26T09:50:00Z"/>
          <w:rFonts w:asciiTheme="minorHAnsi" w:eastAsiaTheme="minorEastAsia" w:hAnsiTheme="minorHAnsi" w:cstheme="minorBidi"/>
          <w:noProof/>
          <w:kern w:val="2"/>
          <w:sz w:val="24"/>
          <w:szCs w:val="24"/>
          <w:lang w:val="en-US"/>
          <w14:ligatures w14:val="standardContextual"/>
        </w:rPr>
      </w:pPr>
      <w:ins w:id="38" w:author="rapporteur" w:date="2025-05-26T09:50: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99145441 \h </w:instrText>
        </w:r>
      </w:ins>
      <w:r>
        <w:rPr>
          <w:noProof/>
        </w:rPr>
      </w:r>
      <w:r>
        <w:rPr>
          <w:noProof/>
        </w:rPr>
        <w:fldChar w:fldCharType="separate"/>
      </w:r>
      <w:ins w:id="39" w:author="rapporteur" w:date="2025-05-26T09:50:00Z">
        <w:r>
          <w:rPr>
            <w:noProof/>
          </w:rPr>
          <w:t>19</w:t>
        </w:r>
        <w:r>
          <w:rPr>
            <w:noProof/>
          </w:rPr>
          <w:fldChar w:fldCharType="end"/>
        </w:r>
      </w:ins>
    </w:p>
    <w:p w14:paraId="4FE9BC87" w14:textId="72BB9034" w:rsidR="00950B26" w:rsidRDefault="00950B26">
      <w:pPr>
        <w:pStyle w:val="TOC1"/>
        <w:rPr>
          <w:ins w:id="40" w:author="rapporteur" w:date="2025-05-26T09:50:00Z"/>
          <w:rFonts w:asciiTheme="minorHAnsi" w:eastAsiaTheme="minorEastAsia" w:hAnsiTheme="minorHAnsi" w:cstheme="minorBidi"/>
          <w:noProof/>
          <w:kern w:val="2"/>
          <w:sz w:val="24"/>
          <w:szCs w:val="24"/>
          <w:lang w:val="en-US"/>
          <w14:ligatures w14:val="standardContextual"/>
        </w:rPr>
      </w:pPr>
      <w:ins w:id="41" w:author="rapporteur" w:date="2025-05-26T09:50:00Z">
        <w:r>
          <w:rPr>
            <w:noProof/>
          </w:rPr>
          <w:t>4</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442 \h </w:instrText>
        </w:r>
      </w:ins>
      <w:r>
        <w:rPr>
          <w:noProof/>
        </w:rPr>
      </w:r>
      <w:r>
        <w:rPr>
          <w:noProof/>
        </w:rPr>
        <w:fldChar w:fldCharType="separate"/>
      </w:r>
      <w:ins w:id="42" w:author="rapporteur" w:date="2025-05-26T09:50:00Z">
        <w:r>
          <w:rPr>
            <w:noProof/>
          </w:rPr>
          <w:t>20</w:t>
        </w:r>
        <w:r>
          <w:rPr>
            <w:noProof/>
          </w:rPr>
          <w:fldChar w:fldCharType="end"/>
        </w:r>
      </w:ins>
    </w:p>
    <w:p w14:paraId="54F26CB8" w14:textId="1F602E17" w:rsidR="00950B26" w:rsidRDefault="00950B26">
      <w:pPr>
        <w:pStyle w:val="TOC2"/>
        <w:rPr>
          <w:ins w:id="43" w:author="rapporteur" w:date="2025-05-26T09:50:00Z"/>
          <w:rFonts w:asciiTheme="minorHAnsi" w:eastAsiaTheme="minorEastAsia" w:hAnsiTheme="minorHAnsi" w:cstheme="minorBidi"/>
          <w:noProof/>
          <w:kern w:val="2"/>
          <w:sz w:val="24"/>
          <w:szCs w:val="24"/>
          <w:lang w:val="en-US"/>
          <w14:ligatures w14:val="standardContextual"/>
        </w:rPr>
      </w:pPr>
      <w:ins w:id="44" w:author="rapporteur" w:date="2025-05-26T09:50:00Z">
        <w:r>
          <w:rPr>
            <w:noProof/>
          </w:rPr>
          <w:t>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9145443 \h </w:instrText>
        </w:r>
      </w:ins>
      <w:r>
        <w:rPr>
          <w:noProof/>
        </w:rPr>
      </w:r>
      <w:r>
        <w:rPr>
          <w:noProof/>
        </w:rPr>
        <w:fldChar w:fldCharType="separate"/>
      </w:r>
      <w:ins w:id="45" w:author="rapporteur" w:date="2025-05-26T09:50:00Z">
        <w:r>
          <w:rPr>
            <w:noProof/>
          </w:rPr>
          <w:t>20</w:t>
        </w:r>
        <w:r>
          <w:rPr>
            <w:noProof/>
          </w:rPr>
          <w:fldChar w:fldCharType="end"/>
        </w:r>
      </w:ins>
    </w:p>
    <w:p w14:paraId="7341BB56" w14:textId="3A3B2496" w:rsidR="00950B26" w:rsidRDefault="00950B26">
      <w:pPr>
        <w:pStyle w:val="TOC1"/>
        <w:rPr>
          <w:ins w:id="46" w:author="rapporteur" w:date="2025-05-26T09:50:00Z"/>
          <w:rFonts w:asciiTheme="minorHAnsi" w:eastAsiaTheme="minorEastAsia" w:hAnsiTheme="minorHAnsi" w:cstheme="minorBidi"/>
          <w:noProof/>
          <w:kern w:val="2"/>
          <w:sz w:val="24"/>
          <w:szCs w:val="24"/>
          <w:lang w:val="en-US"/>
          <w14:ligatures w14:val="standardContextual"/>
        </w:rPr>
      </w:pPr>
      <w:ins w:id="47" w:author="rapporteur" w:date="2025-05-26T09:50:00Z">
        <w:r>
          <w:rPr>
            <w:noProof/>
          </w:rPr>
          <w:t>5</w:t>
        </w:r>
        <w:r>
          <w:rPr>
            <w:rFonts w:asciiTheme="minorHAnsi" w:eastAsiaTheme="minorEastAsia" w:hAnsiTheme="minorHAnsi" w:cstheme="minorBidi"/>
            <w:noProof/>
            <w:kern w:val="2"/>
            <w:sz w:val="24"/>
            <w:szCs w:val="24"/>
            <w:lang w:val="en-US"/>
            <w14:ligatures w14:val="standardContextual"/>
          </w:rPr>
          <w:tab/>
        </w:r>
        <w:r>
          <w:rPr>
            <w:noProof/>
          </w:rPr>
          <w:t>Artificial intelligence machine learning services</w:t>
        </w:r>
        <w:r>
          <w:rPr>
            <w:noProof/>
          </w:rPr>
          <w:tab/>
        </w:r>
        <w:r>
          <w:rPr>
            <w:noProof/>
          </w:rPr>
          <w:fldChar w:fldCharType="begin"/>
        </w:r>
        <w:r>
          <w:rPr>
            <w:noProof/>
          </w:rPr>
          <w:instrText xml:space="preserve"> PAGEREF _Toc199145444 \h </w:instrText>
        </w:r>
      </w:ins>
      <w:r>
        <w:rPr>
          <w:noProof/>
        </w:rPr>
      </w:r>
      <w:r>
        <w:rPr>
          <w:noProof/>
        </w:rPr>
        <w:fldChar w:fldCharType="separate"/>
      </w:r>
      <w:ins w:id="48" w:author="rapporteur" w:date="2025-05-26T09:50:00Z">
        <w:r>
          <w:rPr>
            <w:noProof/>
          </w:rPr>
          <w:t>20</w:t>
        </w:r>
        <w:r>
          <w:rPr>
            <w:noProof/>
          </w:rPr>
          <w:fldChar w:fldCharType="end"/>
        </w:r>
      </w:ins>
    </w:p>
    <w:p w14:paraId="3BBCD30B" w14:textId="575B01E9" w:rsidR="00950B26" w:rsidRDefault="00950B26">
      <w:pPr>
        <w:pStyle w:val="TOC2"/>
        <w:rPr>
          <w:ins w:id="49" w:author="rapporteur" w:date="2025-05-26T09:50:00Z"/>
          <w:rFonts w:asciiTheme="minorHAnsi" w:eastAsiaTheme="minorEastAsia" w:hAnsiTheme="minorHAnsi" w:cstheme="minorBidi"/>
          <w:noProof/>
          <w:kern w:val="2"/>
          <w:sz w:val="24"/>
          <w:szCs w:val="24"/>
          <w:lang w:val="en-US"/>
          <w14:ligatures w14:val="standardContextual"/>
        </w:rPr>
      </w:pPr>
      <w:ins w:id="50" w:author="rapporteur" w:date="2025-05-26T09:50:00Z">
        <w:r>
          <w:rPr>
            <w:noProof/>
          </w:rPr>
          <w:t>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445 \h </w:instrText>
        </w:r>
      </w:ins>
      <w:r>
        <w:rPr>
          <w:noProof/>
        </w:rPr>
      </w:r>
      <w:r>
        <w:rPr>
          <w:noProof/>
        </w:rPr>
        <w:fldChar w:fldCharType="separate"/>
      </w:r>
      <w:ins w:id="51" w:author="rapporteur" w:date="2025-05-26T09:50:00Z">
        <w:r>
          <w:rPr>
            <w:noProof/>
          </w:rPr>
          <w:t>20</w:t>
        </w:r>
        <w:r>
          <w:rPr>
            <w:noProof/>
          </w:rPr>
          <w:fldChar w:fldCharType="end"/>
        </w:r>
      </w:ins>
    </w:p>
    <w:p w14:paraId="55F93020" w14:textId="6FF934AC" w:rsidR="00950B26" w:rsidRDefault="00950B26">
      <w:pPr>
        <w:pStyle w:val="TOC2"/>
        <w:rPr>
          <w:ins w:id="52" w:author="rapporteur" w:date="2025-05-26T09:50:00Z"/>
          <w:rFonts w:asciiTheme="minorHAnsi" w:eastAsiaTheme="minorEastAsia" w:hAnsiTheme="minorHAnsi" w:cstheme="minorBidi"/>
          <w:noProof/>
          <w:kern w:val="2"/>
          <w:sz w:val="24"/>
          <w:szCs w:val="24"/>
          <w:lang w:val="en-US"/>
          <w14:ligatures w14:val="standardContextual"/>
        </w:rPr>
      </w:pPr>
      <w:ins w:id="53" w:author="rapporteur" w:date="2025-05-26T09:50:00Z">
        <w:r>
          <w:rPr>
            <w:noProof/>
          </w:rPr>
          <w:t>5.2</w:t>
        </w:r>
        <w:r>
          <w:rPr>
            <w:rFonts w:asciiTheme="minorHAnsi" w:eastAsiaTheme="minorEastAsia" w:hAnsiTheme="minorHAnsi" w:cstheme="minorBidi"/>
            <w:noProof/>
            <w:kern w:val="2"/>
            <w:sz w:val="24"/>
            <w:szCs w:val="24"/>
            <w:lang w:val="en-US"/>
            <w14:ligatures w14:val="standardContextual"/>
          </w:rPr>
          <w:tab/>
        </w:r>
        <w:r>
          <w:rPr>
            <w:noProof/>
          </w:rPr>
          <w:t>Member participation configurations provisioning and management service</w:t>
        </w:r>
        <w:r>
          <w:rPr>
            <w:noProof/>
          </w:rPr>
          <w:tab/>
        </w:r>
        <w:r>
          <w:rPr>
            <w:noProof/>
          </w:rPr>
          <w:fldChar w:fldCharType="begin"/>
        </w:r>
        <w:r>
          <w:rPr>
            <w:noProof/>
          </w:rPr>
          <w:instrText xml:space="preserve"> PAGEREF _Toc199145446 \h </w:instrText>
        </w:r>
      </w:ins>
      <w:r>
        <w:rPr>
          <w:noProof/>
        </w:rPr>
      </w:r>
      <w:r>
        <w:rPr>
          <w:noProof/>
        </w:rPr>
        <w:fldChar w:fldCharType="separate"/>
      </w:r>
      <w:ins w:id="54" w:author="rapporteur" w:date="2025-05-26T09:50:00Z">
        <w:r>
          <w:rPr>
            <w:noProof/>
          </w:rPr>
          <w:t>21</w:t>
        </w:r>
        <w:r>
          <w:rPr>
            <w:noProof/>
          </w:rPr>
          <w:fldChar w:fldCharType="end"/>
        </w:r>
      </w:ins>
    </w:p>
    <w:p w14:paraId="53B82160" w14:textId="1AD2B331" w:rsidR="00950B26" w:rsidRDefault="00950B26">
      <w:pPr>
        <w:pStyle w:val="TOC3"/>
        <w:rPr>
          <w:ins w:id="55" w:author="rapporteur" w:date="2025-05-26T09:50:00Z"/>
          <w:rFonts w:asciiTheme="minorHAnsi" w:eastAsiaTheme="minorEastAsia" w:hAnsiTheme="minorHAnsi" w:cstheme="minorBidi"/>
          <w:noProof/>
          <w:kern w:val="2"/>
          <w:sz w:val="24"/>
          <w:szCs w:val="24"/>
          <w:lang w:val="en-US"/>
          <w14:ligatures w14:val="standardContextual"/>
        </w:rPr>
      </w:pPr>
      <w:ins w:id="56" w:author="rapporteur" w:date="2025-05-26T09:50:00Z">
        <w:r>
          <w:rPr>
            <w:noProof/>
          </w:rPr>
          <w:t>5.2.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9145447 \h </w:instrText>
        </w:r>
      </w:ins>
      <w:r>
        <w:rPr>
          <w:noProof/>
        </w:rPr>
      </w:r>
      <w:r>
        <w:rPr>
          <w:noProof/>
        </w:rPr>
        <w:fldChar w:fldCharType="separate"/>
      </w:r>
      <w:ins w:id="57" w:author="rapporteur" w:date="2025-05-26T09:50:00Z">
        <w:r>
          <w:rPr>
            <w:noProof/>
          </w:rPr>
          <w:t>21</w:t>
        </w:r>
        <w:r>
          <w:rPr>
            <w:noProof/>
          </w:rPr>
          <w:fldChar w:fldCharType="end"/>
        </w:r>
      </w:ins>
    </w:p>
    <w:p w14:paraId="59E55357" w14:textId="58C74F47" w:rsidR="00950B26" w:rsidRDefault="00950B26">
      <w:pPr>
        <w:pStyle w:val="TOC3"/>
        <w:rPr>
          <w:ins w:id="58" w:author="rapporteur" w:date="2025-05-26T09:50:00Z"/>
          <w:rFonts w:asciiTheme="minorHAnsi" w:eastAsiaTheme="minorEastAsia" w:hAnsiTheme="minorHAnsi" w:cstheme="minorBidi"/>
          <w:noProof/>
          <w:kern w:val="2"/>
          <w:sz w:val="24"/>
          <w:szCs w:val="24"/>
          <w:lang w:val="en-US"/>
          <w14:ligatures w14:val="standardContextual"/>
        </w:rPr>
      </w:pPr>
      <w:ins w:id="59" w:author="rapporteur" w:date="2025-05-26T09:50:00Z">
        <w:r>
          <w:rPr>
            <w:noProof/>
          </w:rPr>
          <w:t>5.2.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9145448 \h </w:instrText>
        </w:r>
      </w:ins>
      <w:r>
        <w:rPr>
          <w:noProof/>
        </w:rPr>
      </w:r>
      <w:r>
        <w:rPr>
          <w:noProof/>
        </w:rPr>
        <w:fldChar w:fldCharType="separate"/>
      </w:r>
      <w:ins w:id="60" w:author="rapporteur" w:date="2025-05-26T09:50:00Z">
        <w:r>
          <w:rPr>
            <w:noProof/>
          </w:rPr>
          <w:t>22</w:t>
        </w:r>
        <w:r>
          <w:rPr>
            <w:noProof/>
          </w:rPr>
          <w:fldChar w:fldCharType="end"/>
        </w:r>
      </w:ins>
    </w:p>
    <w:p w14:paraId="4DBB06EC" w14:textId="0EA32D63" w:rsidR="00950B26" w:rsidRDefault="00950B26">
      <w:pPr>
        <w:pStyle w:val="TOC4"/>
        <w:rPr>
          <w:ins w:id="61" w:author="rapporteur" w:date="2025-05-26T09:50:00Z"/>
          <w:rFonts w:asciiTheme="minorHAnsi" w:eastAsiaTheme="minorEastAsia" w:hAnsiTheme="minorHAnsi" w:cstheme="minorBidi"/>
          <w:noProof/>
          <w:kern w:val="2"/>
          <w:sz w:val="24"/>
          <w:szCs w:val="24"/>
          <w:lang w:val="en-US"/>
          <w14:ligatures w14:val="standardContextual"/>
        </w:rPr>
      </w:pPr>
      <w:ins w:id="62" w:author="rapporteur" w:date="2025-05-26T09:50:00Z">
        <w:r>
          <w:rPr>
            <w:noProof/>
          </w:rPr>
          <w:t>5.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449 \h </w:instrText>
        </w:r>
      </w:ins>
      <w:r>
        <w:rPr>
          <w:noProof/>
        </w:rPr>
      </w:r>
      <w:r>
        <w:rPr>
          <w:noProof/>
        </w:rPr>
        <w:fldChar w:fldCharType="separate"/>
      </w:r>
      <w:ins w:id="63" w:author="rapporteur" w:date="2025-05-26T09:50:00Z">
        <w:r>
          <w:rPr>
            <w:noProof/>
          </w:rPr>
          <w:t>22</w:t>
        </w:r>
        <w:r>
          <w:rPr>
            <w:noProof/>
          </w:rPr>
          <w:fldChar w:fldCharType="end"/>
        </w:r>
      </w:ins>
    </w:p>
    <w:p w14:paraId="1B056F2B" w14:textId="105A8B8F" w:rsidR="00950B26" w:rsidRDefault="00950B26">
      <w:pPr>
        <w:pStyle w:val="TOC2"/>
        <w:rPr>
          <w:ins w:id="64" w:author="rapporteur" w:date="2025-05-26T09:50:00Z"/>
          <w:rFonts w:asciiTheme="minorHAnsi" w:eastAsiaTheme="minorEastAsia" w:hAnsiTheme="minorHAnsi" w:cstheme="minorBidi"/>
          <w:noProof/>
          <w:kern w:val="2"/>
          <w:sz w:val="24"/>
          <w:szCs w:val="24"/>
          <w:lang w:val="en-US"/>
          <w14:ligatures w14:val="standardContextual"/>
        </w:rPr>
      </w:pPr>
      <w:ins w:id="65" w:author="rapporteur" w:date="2025-05-26T09:50:00Z">
        <w:r>
          <w:rPr>
            <w:noProof/>
          </w:rPr>
          <w:t>5.3</w:t>
        </w:r>
        <w:r>
          <w:rPr>
            <w:rFonts w:asciiTheme="minorHAnsi" w:eastAsiaTheme="minorEastAsia" w:hAnsiTheme="minorHAnsi" w:cstheme="minorBidi"/>
            <w:noProof/>
            <w:kern w:val="2"/>
            <w:sz w:val="24"/>
            <w:szCs w:val="24"/>
            <w:lang w:val="en-US"/>
            <w14:ligatures w14:val="standardContextual"/>
          </w:rPr>
          <w:tab/>
        </w:r>
        <w:r>
          <w:rPr>
            <w:noProof/>
          </w:rPr>
          <w:t>Enablement client selection service</w:t>
        </w:r>
        <w:r>
          <w:rPr>
            <w:noProof/>
          </w:rPr>
          <w:tab/>
        </w:r>
        <w:r>
          <w:rPr>
            <w:noProof/>
          </w:rPr>
          <w:fldChar w:fldCharType="begin"/>
        </w:r>
        <w:r>
          <w:rPr>
            <w:noProof/>
          </w:rPr>
          <w:instrText xml:space="preserve"> PAGEREF _Toc199145450 \h </w:instrText>
        </w:r>
      </w:ins>
      <w:r>
        <w:rPr>
          <w:noProof/>
        </w:rPr>
      </w:r>
      <w:r>
        <w:rPr>
          <w:noProof/>
        </w:rPr>
        <w:fldChar w:fldCharType="separate"/>
      </w:r>
      <w:ins w:id="66" w:author="rapporteur" w:date="2025-05-26T09:50:00Z">
        <w:r>
          <w:rPr>
            <w:noProof/>
          </w:rPr>
          <w:t>23</w:t>
        </w:r>
        <w:r>
          <w:rPr>
            <w:noProof/>
          </w:rPr>
          <w:fldChar w:fldCharType="end"/>
        </w:r>
      </w:ins>
    </w:p>
    <w:p w14:paraId="3A867985" w14:textId="3E6EF92B" w:rsidR="00950B26" w:rsidRDefault="00950B26">
      <w:pPr>
        <w:pStyle w:val="TOC3"/>
        <w:rPr>
          <w:ins w:id="67" w:author="rapporteur" w:date="2025-05-26T09:50:00Z"/>
          <w:rFonts w:asciiTheme="minorHAnsi" w:eastAsiaTheme="minorEastAsia" w:hAnsiTheme="minorHAnsi" w:cstheme="minorBidi"/>
          <w:noProof/>
          <w:kern w:val="2"/>
          <w:sz w:val="24"/>
          <w:szCs w:val="24"/>
          <w:lang w:val="en-US"/>
          <w14:ligatures w14:val="standardContextual"/>
        </w:rPr>
      </w:pPr>
      <w:ins w:id="68" w:author="rapporteur" w:date="2025-05-26T09:50:00Z">
        <w:r>
          <w:rPr>
            <w:noProof/>
          </w:rPr>
          <w:t>5.3.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9145451 \h </w:instrText>
        </w:r>
      </w:ins>
      <w:r>
        <w:rPr>
          <w:noProof/>
        </w:rPr>
      </w:r>
      <w:r>
        <w:rPr>
          <w:noProof/>
        </w:rPr>
        <w:fldChar w:fldCharType="separate"/>
      </w:r>
      <w:ins w:id="69" w:author="rapporteur" w:date="2025-05-26T09:50:00Z">
        <w:r>
          <w:rPr>
            <w:noProof/>
          </w:rPr>
          <w:t>23</w:t>
        </w:r>
        <w:r>
          <w:rPr>
            <w:noProof/>
          </w:rPr>
          <w:fldChar w:fldCharType="end"/>
        </w:r>
      </w:ins>
    </w:p>
    <w:p w14:paraId="53F0C64C" w14:textId="01A82F13" w:rsidR="00950B26" w:rsidRDefault="00950B26">
      <w:pPr>
        <w:pStyle w:val="TOC3"/>
        <w:rPr>
          <w:ins w:id="70" w:author="rapporteur" w:date="2025-05-26T09:50:00Z"/>
          <w:rFonts w:asciiTheme="minorHAnsi" w:eastAsiaTheme="minorEastAsia" w:hAnsiTheme="minorHAnsi" w:cstheme="minorBidi"/>
          <w:noProof/>
          <w:kern w:val="2"/>
          <w:sz w:val="24"/>
          <w:szCs w:val="24"/>
          <w:lang w:val="en-US"/>
          <w14:ligatures w14:val="standardContextual"/>
        </w:rPr>
      </w:pPr>
      <w:ins w:id="71" w:author="rapporteur" w:date="2025-05-26T09:50:00Z">
        <w:r>
          <w:rPr>
            <w:noProof/>
          </w:rPr>
          <w:t>5.3.2</w:t>
        </w:r>
        <w:r>
          <w:rPr>
            <w:rFonts w:asciiTheme="minorHAnsi" w:eastAsiaTheme="minorEastAsia" w:hAnsiTheme="minorHAnsi" w:cstheme="minorBidi"/>
            <w:noProof/>
            <w:kern w:val="2"/>
            <w:sz w:val="24"/>
            <w:szCs w:val="24"/>
            <w:lang w:val="en-US"/>
            <w14:ligatures w14:val="standardContextual"/>
          </w:rPr>
          <w:tab/>
        </w:r>
        <w:r>
          <w:rPr>
            <w:noProof/>
          </w:rPr>
          <w:t>Service dperations</w:t>
        </w:r>
        <w:r>
          <w:rPr>
            <w:noProof/>
          </w:rPr>
          <w:tab/>
        </w:r>
        <w:r>
          <w:rPr>
            <w:noProof/>
          </w:rPr>
          <w:fldChar w:fldCharType="begin"/>
        </w:r>
        <w:r>
          <w:rPr>
            <w:noProof/>
          </w:rPr>
          <w:instrText xml:space="preserve"> PAGEREF _Toc199145452 \h </w:instrText>
        </w:r>
      </w:ins>
      <w:r>
        <w:rPr>
          <w:noProof/>
        </w:rPr>
      </w:r>
      <w:r>
        <w:rPr>
          <w:noProof/>
        </w:rPr>
        <w:fldChar w:fldCharType="separate"/>
      </w:r>
      <w:ins w:id="72" w:author="rapporteur" w:date="2025-05-26T09:50:00Z">
        <w:r>
          <w:rPr>
            <w:noProof/>
          </w:rPr>
          <w:t>23</w:t>
        </w:r>
        <w:r>
          <w:rPr>
            <w:noProof/>
          </w:rPr>
          <w:fldChar w:fldCharType="end"/>
        </w:r>
      </w:ins>
    </w:p>
    <w:p w14:paraId="56F4296D" w14:textId="298F413B" w:rsidR="00950B26" w:rsidRDefault="00950B26">
      <w:pPr>
        <w:pStyle w:val="TOC4"/>
        <w:rPr>
          <w:ins w:id="73" w:author="rapporteur" w:date="2025-05-26T09:50:00Z"/>
          <w:rFonts w:asciiTheme="minorHAnsi" w:eastAsiaTheme="minorEastAsia" w:hAnsiTheme="minorHAnsi" w:cstheme="minorBidi"/>
          <w:noProof/>
          <w:kern w:val="2"/>
          <w:sz w:val="24"/>
          <w:szCs w:val="24"/>
          <w:lang w:val="en-US"/>
          <w14:ligatures w14:val="standardContextual"/>
        </w:rPr>
      </w:pPr>
      <w:ins w:id="74" w:author="rapporteur" w:date="2025-05-26T09:50:00Z">
        <w:r>
          <w:rPr>
            <w:noProof/>
          </w:rPr>
          <w:t>5.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453 \h </w:instrText>
        </w:r>
      </w:ins>
      <w:r>
        <w:rPr>
          <w:noProof/>
        </w:rPr>
      </w:r>
      <w:r>
        <w:rPr>
          <w:noProof/>
        </w:rPr>
        <w:fldChar w:fldCharType="separate"/>
      </w:r>
      <w:ins w:id="75" w:author="rapporteur" w:date="2025-05-26T09:50:00Z">
        <w:r>
          <w:rPr>
            <w:noProof/>
          </w:rPr>
          <w:t>23</w:t>
        </w:r>
        <w:r>
          <w:rPr>
            <w:noProof/>
          </w:rPr>
          <w:fldChar w:fldCharType="end"/>
        </w:r>
      </w:ins>
    </w:p>
    <w:p w14:paraId="6FE60FF0" w14:textId="24B4A0DB" w:rsidR="00950B26" w:rsidRDefault="00950B26">
      <w:pPr>
        <w:pStyle w:val="TOC2"/>
        <w:rPr>
          <w:ins w:id="76" w:author="rapporteur" w:date="2025-05-26T09:50:00Z"/>
          <w:rFonts w:asciiTheme="minorHAnsi" w:eastAsiaTheme="minorEastAsia" w:hAnsiTheme="minorHAnsi" w:cstheme="minorBidi"/>
          <w:noProof/>
          <w:kern w:val="2"/>
          <w:sz w:val="24"/>
          <w:szCs w:val="24"/>
          <w:lang w:val="en-US"/>
          <w14:ligatures w14:val="standardContextual"/>
        </w:rPr>
      </w:pPr>
      <w:ins w:id="77" w:author="rapporteur" w:date="2025-05-26T09:50:00Z">
        <w:r>
          <w:rPr>
            <w:noProof/>
          </w:rPr>
          <w:t>5.4</w:t>
        </w:r>
        <w:r>
          <w:rPr>
            <w:rFonts w:asciiTheme="minorHAnsi" w:eastAsiaTheme="minorEastAsia" w:hAnsiTheme="minorHAnsi" w:cstheme="minorBidi"/>
            <w:noProof/>
            <w:kern w:val="2"/>
            <w:sz w:val="24"/>
            <w:szCs w:val="24"/>
            <w:lang w:val="en-US"/>
            <w14:ligatures w14:val="standardContextual"/>
          </w:rPr>
          <w:tab/>
        </w:r>
        <w:r>
          <w:rPr>
            <w:noProof/>
          </w:rPr>
          <w:t>AIMLE client registration service</w:t>
        </w:r>
        <w:r>
          <w:rPr>
            <w:noProof/>
          </w:rPr>
          <w:tab/>
        </w:r>
        <w:r>
          <w:rPr>
            <w:noProof/>
          </w:rPr>
          <w:fldChar w:fldCharType="begin"/>
        </w:r>
        <w:r>
          <w:rPr>
            <w:noProof/>
          </w:rPr>
          <w:instrText xml:space="preserve"> PAGEREF _Toc199145454 \h </w:instrText>
        </w:r>
      </w:ins>
      <w:r>
        <w:rPr>
          <w:noProof/>
        </w:rPr>
      </w:r>
      <w:r>
        <w:rPr>
          <w:noProof/>
        </w:rPr>
        <w:fldChar w:fldCharType="separate"/>
      </w:r>
      <w:ins w:id="78" w:author="rapporteur" w:date="2025-05-26T09:50:00Z">
        <w:r>
          <w:rPr>
            <w:noProof/>
          </w:rPr>
          <w:t>24</w:t>
        </w:r>
        <w:r>
          <w:rPr>
            <w:noProof/>
          </w:rPr>
          <w:fldChar w:fldCharType="end"/>
        </w:r>
      </w:ins>
    </w:p>
    <w:p w14:paraId="67FE661E" w14:textId="55422D7D" w:rsidR="00950B26" w:rsidRDefault="00950B26">
      <w:pPr>
        <w:pStyle w:val="TOC3"/>
        <w:rPr>
          <w:ins w:id="79" w:author="rapporteur" w:date="2025-05-26T09:50:00Z"/>
          <w:rFonts w:asciiTheme="minorHAnsi" w:eastAsiaTheme="minorEastAsia" w:hAnsiTheme="minorHAnsi" w:cstheme="minorBidi"/>
          <w:noProof/>
          <w:kern w:val="2"/>
          <w:sz w:val="24"/>
          <w:szCs w:val="24"/>
          <w:lang w:val="en-US"/>
          <w14:ligatures w14:val="standardContextual"/>
        </w:rPr>
      </w:pPr>
      <w:ins w:id="80" w:author="rapporteur" w:date="2025-05-26T09:50:00Z">
        <w:r>
          <w:rPr>
            <w:noProof/>
          </w:rPr>
          <w:t>5.4.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9145455 \h </w:instrText>
        </w:r>
      </w:ins>
      <w:r>
        <w:rPr>
          <w:noProof/>
        </w:rPr>
      </w:r>
      <w:r>
        <w:rPr>
          <w:noProof/>
        </w:rPr>
        <w:fldChar w:fldCharType="separate"/>
      </w:r>
      <w:ins w:id="81" w:author="rapporteur" w:date="2025-05-26T09:50:00Z">
        <w:r>
          <w:rPr>
            <w:noProof/>
          </w:rPr>
          <w:t>24</w:t>
        </w:r>
        <w:r>
          <w:rPr>
            <w:noProof/>
          </w:rPr>
          <w:fldChar w:fldCharType="end"/>
        </w:r>
      </w:ins>
    </w:p>
    <w:p w14:paraId="25A07786" w14:textId="5085C5D1" w:rsidR="00950B26" w:rsidRDefault="00950B26">
      <w:pPr>
        <w:pStyle w:val="TOC3"/>
        <w:rPr>
          <w:ins w:id="82" w:author="rapporteur" w:date="2025-05-26T09:50:00Z"/>
          <w:rFonts w:asciiTheme="minorHAnsi" w:eastAsiaTheme="minorEastAsia" w:hAnsiTheme="minorHAnsi" w:cstheme="minorBidi"/>
          <w:noProof/>
          <w:kern w:val="2"/>
          <w:sz w:val="24"/>
          <w:szCs w:val="24"/>
          <w:lang w:val="en-US"/>
          <w14:ligatures w14:val="standardContextual"/>
        </w:rPr>
      </w:pPr>
      <w:ins w:id="83" w:author="rapporteur" w:date="2025-05-26T09:50:00Z">
        <w:r>
          <w:rPr>
            <w:noProof/>
          </w:rPr>
          <w:t>5.4.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9145456 \h </w:instrText>
        </w:r>
      </w:ins>
      <w:r>
        <w:rPr>
          <w:noProof/>
        </w:rPr>
      </w:r>
      <w:r>
        <w:rPr>
          <w:noProof/>
        </w:rPr>
        <w:fldChar w:fldCharType="separate"/>
      </w:r>
      <w:ins w:id="84" w:author="rapporteur" w:date="2025-05-26T09:50:00Z">
        <w:r>
          <w:rPr>
            <w:noProof/>
          </w:rPr>
          <w:t>24</w:t>
        </w:r>
        <w:r>
          <w:rPr>
            <w:noProof/>
          </w:rPr>
          <w:fldChar w:fldCharType="end"/>
        </w:r>
      </w:ins>
    </w:p>
    <w:p w14:paraId="1816155E" w14:textId="6DA71D27" w:rsidR="00950B26" w:rsidRDefault="00950B26">
      <w:pPr>
        <w:pStyle w:val="TOC4"/>
        <w:rPr>
          <w:ins w:id="85" w:author="rapporteur" w:date="2025-05-26T09:50:00Z"/>
          <w:rFonts w:asciiTheme="minorHAnsi" w:eastAsiaTheme="minorEastAsia" w:hAnsiTheme="minorHAnsi" w:cstheme="minorBidi"/>
          <w:noProof/>
          <w:kern w:val="2"/>
          <w:sz w:val="24"/>
          <w:szCs w:val="24"/>
          <w:lang w:val="en-US"/>
          <w14:ligatures w14:val="standardContextual"/>
        </w:rPr>
      </w:pPr>
      <w:ins w:id="86" w:author="rapporteur" w:date="2025-05-26T09:50:00Z">
        <w:r>
          <w:rPr>
            <w:noProof/>
          </w:rPr>
          <w:t>5.4.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457 \h </w:instrText>
        </w:r>
      </w:ins>
      <w:r>
        <w:rPr>
          <w:noProof/>
        </w:rPr>
      </w:r>
      <w:r>
        <w:rPr>
          <w:noProof/>
        </w:rPr>
        <w:fldChar w:fldCharType="separate"/>
      </w:r>
      <w:ins w:id="87" w:author="rapporteur" w:date="2025-05-26T09:50:00Z">
        <w:r>
          <w:rPr>
            <w:noProof/>
          </w:rPr>
          <w:t>24</w:t>
        </w:r>
        <w:r>
          <w:rPr>
            <w:noProof/>
          </w:rPr>
          <w:fldChar w:fldCharType="end"/>
        </w:r>
      </w:ins>
    </w:p>
    <w:p w14:paraId="223E67C7" w14:textId="107AFA07" w:rsidR="00950B26" w:rsidRDefault="00950B26">
      <w:pPr>
        <w:pStyle w:val="TOC4"/>
        <w:rPr>
          <w:ins w:id="88" w:author="rapporteur" w:date="2025-05-26T09:50:00Z"/>
          <w:rFonts w:asciiTheme="minorHAnsi" w:eastAsiaTheme="minorEastAsia" w:hAnsiTheme="minorHAnsi" w:cstheme="minorBidi"/>
          <w:noProof/>
          <w:kern w:val="2"/>
          <w:sz w:val="24"/>
          <w:szCs w:val="24"/>
          <w:lang w:val="en-US"/>
          <w14:ligatures w14:val="standardContextual"/>
        </w:rPr>
      </w:pPr>
      <w:ins w:id="89" w:author="rapporteur" w:date="2025-05-26T09:50:00Z">
        <w:r>
          <w:rPr>
            <w:noProof/>
          </w:rPr>
          <w:t>5.4.2.2</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Request service operation</w:t>
        </w:r>
        <w:r>
          <w:rPr>
            <w:noProof/>
          </w:rPr>
          <w:tab/>
        </w:r>
        <w:r>
          <w:rPr>
            <w:noProof/>
          </w:rPr>
          <w:fldChar w:fldCharType="begin"/>
        </w:r>
        <w:r>
          <w:rPr>
            <w:noProof/>
          </w:rPr>
          <w:instrText xml:space="preserve"> PAGEREF _Toc199145458 \h </w:instrText>
        </w:r>
      </w:ins>
      <w:r>
        <w:rPr>
          <w:noProof/>
        </w:rPr>
      </w:r>
      <w:r>
        <w:rPr>
          <w:noProof/>
        </w:rPr>
        <w:fldChar w:fldCharType="separate"/>
      </w:r>
      <w:ins w:id="90" w:author="rapporteur" w:date="2025-05-26T09:50:00Z">
        <w:r>
          <w:rPr>
            <w:noProof/>
          </w:rPr>
          <w:t>24</w:t>
        </w:r>
        <w:r>
          <w:rPr>
            <w:noProof/>
          </w:rPr>
          <w:fldChar w:fldCharType="end"/>
        </w:r>
      </w:ins>
    </w:p>
    <w:p w14:paraId="4F2012B6" w14:textId="6D93D833" w:rsidR="00950B26" w:rsidRDefault="00950B26">
      <w:pPr>
        <w:pStyle w:val="TOC5"/>
        <w:rPr>
          <w:ins w:id="91" w:author="rapporteur" w:date="2025-05-26T09:50:00Z"/>
          <w:rFonts w:asciiTheme="minorHAnsi" w:eastAsiaTheme="minorEastAsia" w:hAnsiTheme="minorHAnsi" w:cstheme="minorBidi"/>
          <w:noProof/>
          <w:kern w:val="2"/>
          <w:sz w:val="24"/>
          <w:szCs w:val="24"/>
          <w:lang w:val="en-US"/>
          <w14:ligatures w14:val="standardContextual"/>
        </w:rPr>
      </w:pPr>
      <w:ins w:id="92" w:author="rapporteur" w:date="2025-05-26T09:50:00Z">
        <w:r>
          <w:rPr>
            <w:noProof/>
          </w:rPr>
          <w:t>5.4.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459 \h </w:instrText>
        </w:r>
      </w:ins>
      <w:r>
        <w:rPr>
          <w:noProof/>
        </w:rPr>
      </w:r>
      <w:r>
        <w:rPr>
          <w:noProof/>
        </w:rPr>
        <w:fldChar w:fldCharType="separate"/>
      </w:r>
      <w:ins w:id="93" w:author="rapporteur" w:date="2025-05-26T09:50:00Z">
        <w:r>
          <w:rPr>
            <w:noProof/>
          </w:rPr>
          <w:t>24</w:t>
        </w:r>
        <w:r>
          <w:rPr>
            <w:noProof/>
          </w:rPr>
          <w:fldChar w:fldCharType="end"/>
        </w:r>
      </w:ins>
    </w:p>
    <w:p w14:paraId="1C7AACA8" w14:textId="47BD5B69" w:rsidR="00950B26" w:rsidRDefault="00950B26">
      <w:pPr>
        <w:pStyle w:val="TOC5"/>
        <w:rPr>
          <w:ins w:id="94" w:author="rapporteur" w:date="2025-05-26T09:50:00Z"/>
          <w:rFonts w:asciiTheme="minorHAnsi" w:eastAsiaTheme="minorEastAsia" w:hAnsiTheme="minorHAnsi" w:cstheme="minorBidi"/>
          <w:noProof/>
          <w:kern w:val="2"/>
          <w:sz w:val="24"/>
          <w:szCs w:val="24"/>
          <w:lang w:val="en-US"/>
          <w14:ligatures w14:val="standardContextual"/>
        </w:rPr>
      </w:pPr>
      <w:ins w:id="95" w:author="rapporteur" w:date="2025-05-26T09:50:00Z">
        <w:r>
          <w:rPr>
            <w:noProof/>
          </w:rPr>
          <w:t>5.4.2.2.2</w:t>
        </w:r>
        <w:r>
          <w:rPr>
            <w:rFonts w:asciiTheme="minorHAnsi" w:eastAsiaTheme="minorEastAsia" w:hAnsiTheme="minorHAnsi" w:cstheme="minorBidi"/>
            <w:noProof/>
            <w:kern w:val="2"/>
            <w:sz w:val="24"/>
            <w:szCs w:val="24"/>
            <w:lang w:val="en-US"/>
            <w14:ligatures w14:val="standardContextual"/>
          </w:rPr>
          <w:tab/>
        </w:r>
        <w:r>
          <w:rPr>
            <w:noProof/>
          </w:rPr>
          <w:t>AIMLE client registration request</w:t>
        </w:r>
        <w:r>
          <w:rPr>
            <w:noProof/>
          </w:rPr>
          <w:tab/>
        </w:r>
        <w:r>
          <w:rPr>
            <w:noProof/>
          </w:rPr>
          <w:fldChar w:fldCharType="begin"/>
        </w:r>
        <w:r>
          <w:rPr>
            <w:noProof/>
          </w:rPr>
          <w:instrText xml:space="preserve"> PAGEREF _Toc199145460 \h </w:instrText>
        </w:r>
      </w:ins>
      <w:r>
        <w:rPr>
          <w:noProof/>
        </w:rPr>
      </w:r>
      <w:r>
        <w:rPr>
          <w:noProof/>
        </w:rPr>
        <w:fldChar w:fldCharType="separate"/>
      </w:r>
      <w:ins w:id="96" w:author="rapporteur" w:date="2025-05-26T09:50:00Z">
        <w:r>
          <w:rPr>
            <w:noProof/>
          </w:rPr>
          <w:t>24</w:t>
        </w:r>
        <w:r>
          <w:rPr>
            <w:noProof/>
          </w:rPr>
          <w:fldChar w:fldCharType="end"/>
        </w:r>
      </w:ins>
    </w:p>
    <w:p w14:paraId="293E6906" w14:textId="7DC0DAA1" w:rsidR="00950B26" w:rsidRDefault="00950B26">
      <w:pPr>
        <w:pStyle w:val="TOC4"/>
        <w:rPr>
          <w:ins w:id="97" w:author="rapporteur" w:date="2025-05-26T09:50:00Z"/>
          <w:rFonts w:asciiTheme="minorHAnsi" w:eastAsiaTheme="minorEastAsia" w:hAnsiTheme="minorHAnsi" w:cstheme="minorBidi"/>
          <w:noProof/>
          <w:kern w:val="2"/>
          <w:sz w:val="24"/>
          <w:szCs w:val="24"/>
          <w:lang w:val="en-US"/>
          <w14:ligatures w14:val="standardContextual"/>
        </w:rPr>
      </w:pPr>
      <w:ins w:id="98" w:author="rapporteur" w:date="2025-05-26T09:50:00Z">
        <w:r>
          <w:rPr>
            <w:noProof/>
          </w:rPr>
          <w:t>5.4.2.3</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Update service operation</w:t>
        </w:r>
        <w:r>
          <w:rPr>
            <w:noProof/>
          </w:rPr>
          <w:tab/>
        </w:r>
        <w:r>
          <w:rPr>
            <w:noProof/>
          </w:rPr>
          <w:fldChar w:fldCharType="begin"/>
        </w:r>
        <w:r>
          <w:rPr>
            <w:noProof/>
          </w:rPr>
          <w:instrText xml:space="preserve"> PAGEREF _Toc199145461 \h </w:instrText>
        </w:r>
      </w:ins>
      <w:r>
        <w:rPr>
          <w:noProof/>
        </w:rPr>
      </w:r>
      <w:r>
        <w:rPr>
          <w:noProof/>
        </w:rPr>
        <w:fldChar w:fldCharType="separate"/>
      </w:r>
      <w:ins w:id="99" w:author="rapporteur" w:date="2025-05-26T09:50:00Z">
        <w:r>
          <w:rPr>
            <w:noProof/>
          </w:rPr>
          <w:t>25</w:t>
        </w:r>
        <w:r>
          <w:rPr>
            <w:noProof/>
          </w:rPr>
          <w:fldChar w:fldCharType="end"/>
        </w:r>
      </w:ins>
    </w:p>
    <w:p w14:paraId="5A4FC34D" w14:textId="0BFFF113" w:rsidR="00950B26" w:rsidRDefault="00950B26">
      <w:pPr>
        <w:pStyle w:val="TOC5"/>
        <w:rPr>
          <w:ins w:id="100" w:author="rapporteur" w:date="2025-05-26T09:50:00Z"/>
          <w:rFonts w:asciiTheme="minorHAnsi" w:eastAsiaTheme="minorEastAsia" w:hAnsiTheme="minorHAnsi" w:cstheme="minorBidi"/>
          <w:noProof/>
          <w:kern w:val="2"/>
          <w:sz w:val="24"/>
          <w:szCs w:val="24"/>
          <w:lang w:val="en-US"/>
          <w14:ligatures w14:val="standardContextual"/>
        </w:rPr>
      </w:pPr>
      <w:ins w:id="101" w:author="rapporteur" w:date="2025-05-26T09:50:00Z">
        <w:r>
          <w:rPr>
            <w:noProof/>
          </w:rPr>
          <w:t>5.4.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462 \h </w:instrText>
        </w:r>
      </w:ins>
      <w:r>
        <w:rPr>
          <w:noProof/>
        </w:rPr>
      </w:r>
      <w:r>
        <w:rPr>
          <w:noProof/>
        </w:rPr>
        <w:fldChar w:fldCharType="separate"/>
      </w:r>
      <w:ins w:id="102" w:author="rapporteur" w:date="2025-05-26T09:50:00Z">
        <w:r>
          <w:rPr>
            <w:noProof/>
          </w:rPr>
          <w:t>25</w:t>
        </w:r>
        <w:r>
          <w:rPr>
            <w:noProof/>
          </w:rPr>
          <w:fldChar w:fldCharType="end"/>
        </w:r>
      </w:ins>
    </w:p>
    <w:p w14:paraId="41043CAF" w14:textId="1BE17672" w:rsidR="00950B26" w:rsidRDefault="00950B26">
      <w:pPr>
        <w:pStyle w:val="TOC5"/>
        <w:rPr>
          <w:ins w:id="103" w:author="rapporteur" w:date="2025-05-26T09:50:00Z"/>
          <w:rFonts w:asciiTheme="minorHAnsi" w:eastAsiaTheme="minorEastAsia" w:hAnsiTheme="minorHAnsi" w:cstheme="minorBidi"/>
          <w:noProof/>
          <w:kern w:val="2"/>
          <w:sz w:val="24"/>
          <w:szCs w:val="24"/>
          <w:lang w:val="en-US"/>
          <w14:ligatures w14:val="standardContextual"/>
        </w:rPr>
      </w:pPr>
      <w:ins w:id="104" w:author="rapporteur" w:date="2025-05-26T09:50:00Z">
        <w:r>
          <w:rPr>
            <w:noProof/>
          </w:rPr>
          <w:t>5.4.2.3.2</w:t>
        </w:r>
        <w:r>
          <w:rPr>
            <w:rFonts w:asciiTheme="minorHAnsi" w:eastAsiaTheme="minorEastAsia" w:hAnsiTheme="minorHAnsi" w:cstheme="minorBidi"/>
            <w:noProof/>
            <w:kern w:val="2"/>
            <w:sz w:val="24"/>
            <w:szCs w:val="24"/>
            <w:lang w:val="en-US"/>
            <w14:ligatures w14:val="standardContextual"/>
          </w:rPr>
          <w:tab/>
        </w:r>
        <w:r>
          <w:rPr>
            <w:noProof/>
          </w:rPr>
          <w:t>AIMLE client registration update</w:t>
        </w:r>
        <w:r>
          <w:rPr>
            <w:noProof/>
          </w:rPr>
          <w:tab/>
        </w:r>
        <w:r>
          <w:rPr>
            <w:noProof/>
          </w:rPr>
          <w:fldChar w:fldCharType="begin"/>
        </w:r>
        <w:r>
          <w:rPr>
            <w:noProof/>
          </w:rPr>
          <w:instrText xml:space="preserve"> PAGEREF _Toc199145463 \h </w:instrText>
        </w:r>
      </w:ins>
      <w:r>
        <w:rPr>
          <w:noProof/>
        </w:rPr>
      </w:r>
      <w:r>
        <w:rPr>
          <w:noProof/>
        </w:rPr>
        <w:fldChar w:fldCharType="separate"/>
      </w:r>
      <w:ins w:id="105" w:author="rapporteur" w:date="2025-05-26T09:50:00Z">
        <w:r>
          <w:rPr>
            <w:noProof/>
          </w:rPr>
          <w:t>25</w:t>
        </w:r>
        <w:r>
          <w:rPr>
            <w:noProof/>
          </w:rPr>
          <w:fldChar w:fldCharType="end"/>
        </w:r>
      </w:ins>
    </w:p>
    <w:p w14:paraId="5A98EC00" w14:textId="04A213C5" w:rsidR="00950B26" w:rsidRDefault="00950B26">
      <w:pPr>
        <w:pStyle w:val="TOC4"/>
        <w:rPr>
          <w:ins w:id="106" w:author="rapporteur" w:date="2025-05-26T09:50:00Z"/>
          <w:rFonts w:asciiTheme="minorHAnsi" w:eastAsiaTheme="minorEastAsia" w:hAnsiTheme="minorHAnsi" w:cstheme="minorBidi"/>
          <w:noProof/>
          <w:kern w:val="2"/>
          <w:sz w:val="24"/>
          <w:szCs w:val="24"/>
          <w:lang w:val="en-US"/>
          <w14:ligatures w14:val="standardContextual"/>
        </w:rPr>
      </w:pPr>
      <w:ins w:id="107" w:author="rapporteur" w:date="2025-05-26T09:50:00Z">
        <w:r>
          <w:rPr>
            <w:noProof/>
          </w:rPr>
          <w:t>5.4.2.4</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Delete service operation</w:t>
        </w:r>
        <w:r>
          <w:rPr>
            <w:noProof/>
          </w:rPr>
          <w:tab/>
        </w:r>
        <w:r>
          <w:rPr>
            <w:noProof/>
          </w:rPr>
          <w:fldChar w:fldCharType="begin"/>
        </w:r>
        <w:r>
          <w:rPr>
            <w:noProof/>
          </w:rPr>
          <w:instrText xml:space="preserve"> PAGEREF _Toc199145464 \h </w:instrText>
        </w:r>
      </w:ins>
      <w:r>
        <w:rPr>
          <w:noProof/>
        </w:rPr>
      </w:r>
      <w:r>
        <w:rPr>
          <w:noProof/>
        </w:rPr>
        <w:fldChar w:fldCharType="separate"/>
      </w:r>
      <w:ins w:id="108" w:author="rapporteur" w:date="2025-05-26T09:50:00Z">
        <w:r>
          <w:rPr>
            <w:noProof/>
          </w:rPr>
          <w:t>25</w:t>
        </w:r>
        <w:r>
          <w:rPr>
            <w:noProof/>
          </w:rPr>
          <w:fldChar w:fldCharType="end"/>
        </w:r>
      </w:ins>
    </w:p>
    <w:p w14:paraId="37A2A174" w14:textId="53B188D8" w:rsidR="00950B26" w:rsidRDefault="00950B26">
      <w:pPr>
        <w:pStyle w:val="TOC5"/>
        <w:rPr>
          <w:ins w:id="109" w:author="rapporteur" w:date="2025-05-26T09:50:00Z"/>
          <w:rFonts w:asciiTheme="minorHAnsi" w:eastAsiaTheme="minorEastAsia" w:hAnsiTheme="minorHAnsi" w:cstheme="minorBidi"/>
          <w:noProof/>
          <w:kern w:val="2"/>
          <w:sz w:val="24"/>
          <w:szCs w:val="24"/>
          <w:lang w:val="en-US"/>
          <w14:ligatures w14:val="standardContextual"/>
        </w:rPr>
      </w:pPr>
      <w:ins w:id="110" w:author="rapporteur" w:date="2025-05-26T09:50:00Z">
        <w:r>
          <w:rPr>
            <w:noProof/>
          </w:rPr>
          <w:t>5.4.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465 \h </w:instrText>
        </w:r>
      </w:ins>
      <w:r>
        <w:rPr>
          <w:noProof/>
        </w:rPr>
      </w:r>
      <w:r>
        <w:rPr>
          <w:noProof/>
        </w:rPr>
        <w:fldChar w:fldCharType="separate"/>
      </w:r>
      <w:ins w:id="111" w:author="rapporteur" w:date="2025-05-26T09:50:00Z">
        <w:r>
          <w:rPr>
            <w:noProof/>
          </w:rPr>
          <w:t>25</w:t>
        </w:r>
        <w:r>
          <w:rPr>
            <w:noProof/>
          </w:rPr>
          <w:fldChar w:fldCharType="end"/>
        </w:r>
      </w:ins>
    </w:p>
    <w:p w14:paraId="7518B6BB" w14:textId="72035E7E" w:rsidR="00950B26" w:rsidRDefault="00950B26">
      <w:pPr>
        <w:pStyle w:val="TOC5"/>
        <w:rPr>
          <w:ins w:id="112" w:author="rapporteur" w:date="2025-05-26T09:50:00Z"/>
          <w:rFonts w:asciiTheme="minorHAnsi" w:eastAsiaTheme="minorEastAsia" w:hAnsiTheme="minorHAnsi" w:cstheme="minorBidi"/>
          <w:noProof/>
          <w:kern w:val="2"/>
          <w:sz w:val="24"/>
          <w:szCs w:val="24"/>
          <w:lang w:val="en-US"/>
          <w14:ligatures w14:val="standardContextual"/>
        </w:rPr>
      </w:pPr>
      <w:ins w:id="113" w:author="rapporteur" w:date="2025-05-26T09:50:00Z">
        <w:r>
          <w:rPr>
            <w:noProof/>
          </w:rPr>
          <w:t>5.4.2.4.2</w:t>
        </w:r>
        <w:r>
          <w:rPr>
            <w:rFonts w:asciiTheme="minorHAnsi" w:eastAsiaTheme="minorEastAsia" w:hAnsiTheme="minorHAnsi" w:cstheme="minorBidi"/>
            <w:noProof/>
            <w:kern w:val="2"/>
            <w:sz w:val="24"/>
            <w:szCs w:val="24"/>
            <w:lang w:val="en-US"/>
            <w14:ligatures w14:val="standardContextual"/>
          </w:rPr>
          <w:tab/>
        </w:r>
        <w:r>
          <w:rPr>
            <w:noProof/>
          </w:rPr>
          <w:t>AIMLE client deregistration</w:t>
        </w:r>
        <w:r>
          <w:rPr>
            <w:noProof/>
          </w:rPr>
          <w:tab/>
        </w:r>
        <w:r>
          <w:rPr>
            <w:noProof/>
          </w:rPr>
          <w:fldChar w:fldCharType="begin"/>
        </w:r>
        <w:r>
          <w:rPr>
            <w:noProof/>
          </w:rPr>
          <w:instrText xml:space="preserve"> PAGEREF _Toc199145466 \h </w:instrText>
        </w:r>
      </w:ins>
      <w:r>
        <w:rPr>
          <w:noProof/>
        </w:rPr>
      </w:r>
      <w:r>
        <w:rPr>
          <w:noProof/>
        </w:rPr>
        <w:fldChar w:fldCharType="separate"/>
      </w:r>
      <w:ins w:id="114" w:author="rapporteur" w:date="2025-05-26T09:50:00Z">
        <w:r>
          <w:rPr>
            <w:noProof/>
          </w:rPr>
          <w:t>26</w:t>
        </w:r>
        <w:r>
          <w:rPr>
            <w:noProof/>
          </w:rPr>
          <w:fldChar w:fldCharType="end"/>
        </w:r>
      </w:ins>
    </w:p>
    <w:p w14:paraId="50270ABC" w14:textId="309DB1D5" w:rsidR="00950B26" w:rsidRDefault="00950B26">
      <w:pPr>
        <w:pStyle w:val="TOC2"/>
        <w:rPr>
          <w:ins w:id="115" w:author="rapporteur" w:date="2025-05-26T09:50:00Z"/>
          <w:rFonts w:asciiTheme="minorHAnsi" w:eastAsiaTheme="minorEastAsia" w:hAnsiTheme="minorHAnsi" w:cstheme="minorBidi"/>
          <w:noProof/>
          <w:kern w:val="2"/>
          <w:sz w:val="24"/>
          <w:szCs w:val="24"/>
          <w:lang w:val="en-US"/>
          <w14:ligatures w14:val="standardContextual"/>
        </w:rPr>
      </w:pPr>
      <w:ins w:id="116" w:author="rapporteur" w:date="2025-05-26T09:50:00Z">
        <w:r>
          <w:rPr>
            <w:noProof/>
          </w:rPr>
          <w:t>5.5</w:t>
        </w:r>
        <w:r>
          <w:rPr>
            <w:rFonts w:asciiTheme="minorHAnsi" w:eastAsiaTheme="minorEastAsia" w:hAnsiTheme="minorHAnsi" w:cstheme="minorBidi"/>
            <w:noProof/>
            <w:kern w:val="2"/>
            <w:sz w:val="24"/>
            <w:szCs w:val="24"/>
            <w:lang w:val="en-US"/>
            <w14:ligatures w14:val="standardContextual"/>
          </w:rPr>
          <w:tab/>
        </w:r>
        <w:r>
          <w:rPr>
            <w:noProof/>
          </w:rPr>
          <w:t>Lifecycle management service</w:t>
        </w:r>
        <w:r>
          <w:rPr>
            <w:noProof/>
          </w:rPr>
          <w:tab/>
        </w:r>
        <w:r>
          <w:rPr>
            <w:noProof/>
          </w:rPr>
          <w:fldChar w:fldCharType="begin"/>
        </w:r>
        <w:r>
          <w:rPr>
            <w:noProof/>
          </w:rPr>
          <w:instrText xml:space="preserve"> PAGEREF _Toc199145467 \h </w:instrText>
        </w:r>
      </w:ins>
      <w:r>
        <w:rPr>
          <w:noProof/>
        </w:rPr>
      </w:r>
      <w:r>
        <w:rPr>
          <w:noProof/>
        </w:rPr>
        <w:fldChar w:fldCharType="separate"/>
      </w:r>
      <w:ins w:id="117" w:author="rapporteur" w:date="2025-05-26T09:50:00Z">
        <w:r>
          <w:rPr>
            <w:noProof/>
          </w:rPr>
          <w:t>27</w:t>
        </w:r>
        <w:r>
          <w:rPr>
            <w:noProof/>
          </w:rPr>
          <w:fldChar w:fldCharType="end"/>
        </w:r>
      </w:ins>
    </w:p>
    <w:p w14:paraId="04D3B03B" w14:textId="3FADA4E0" w:rsidR="00950B26" w:rsidRDefault="00950B26">
      <w:pPr>
        <w:pStyle w:val="TOC3"/>
        <w:rPr>
          <w:ins w:id="118" w:author="rapporteur" w:date="2025-05-26T09:50:00Z"/>
          <w:rFonts w:asciiTheme="minorHAnsi" w:eastAsiaTheme="minorEastAsia" w:hAnsiTheme="minorHAnsi" w:cstheme="minorBidi"/>
          <w:noProof/>
          <w:kern w:val="2"/>
          <w:sz w:val="24"/>
          <w:szCs w:val="24"/>
          <w:lang w:val="en-US"/>
          <w14:ligatures w14:val="standardContextual"/>
        </w:rPr>
      </w:pPr>
      <w:ins w:id="119" w:author="rapporteur" w:date="2025-05-26T09:50:00Z">
        <w:r>
          <w:rPr>
            <w:noProof/>
          </w:rPr>
          <w:t>5.5.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9145468 \h </w:instrText>
        </w:r>
      </w:ins>
      <w:r>
        <w:rPr>
          <w:noProof/>
        </w:rPr>
      </w:r>
      <w:r>
        <w:rPr>
          <w:noProof/>
        </w:rPr>
        <w:fldChar w:fldCharType="separate"/>
      </w:r>
      <w:ins w:id="120" w:author="rapporteur" w:date="2025-05-26T09:50:00Z">
        <w:r>
          <w:rPr>
            <w:noProof/>
          </w:rPr>
          <w:t>27</w:t>
        </w:r>
        <w:r>
          <w:rPr>
            <w:noProof/>
          </w:rPr>
          <w:fldChar w:fldCharType="end"/>
        </w:r>
      </w:ins>
    </w:p>
    <w:p w14:paraId="481C8A6B" w14:textId="161AA72B" w:rsidR="00950B26" w:rsidRDefault="00950B26">
      <w:pPr>
        <w:pStyle w:val="TOC3"/>
        <w:rPr>
          <w:ins w:id="121" w:author="rapporteur" w:date="2025-05-26T09:50:00Z"/>
          <w:rFonts w:asciiTheme="minorHAnsi" w:eastAsiaTheme="minorEastAsia" w:hAnsiTheme="minorHAnsi" w:cstheme="minorBidi"/>
          <w:noProof/>
          <w:kern w:val="2"/>
          <w:sz w:val="24"/>
          <w:szCs w:val="24"/>
          <w:lang w:val="en-US"/>
          <w14:ligatures w14:val="standardContextual"/>
        </w:rPr>
      </w:pPr>
      <w:ins w:id="122" w:author="rapporteur" w:date="2025-05-26T09:50:00Z">
        <w:r>
          <w:rPr>
            <w:noProof/>
          </w:rPr>
          <w:t>5.5.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9145469 \h </w:instrText>
        </w:r>
      </w:ins>
      <w:r>
        <w:rPr>
          <w:noProof/>
        </w:rPr>
      </w:r>
      <w:r>
        <w:rPr>
          <w:noProof/>
        </w:rPr>
        <w:fldChar w:fldCharType="separate"/>
      </w:r>
      <w:ins w:id="123" w:author="rapporteur" w:date="2025-05-26T09:50:00Z">
        <w:r>
          <w:rPr>
            <w:noProof/>
          </w:rPr>
          <w:t>27</w:t>
        </w:r>
        <w:r>
          <w:rPr>
            <w:noProof/>
          </w:rPr>
          <w:fldChar w:fldCharType="end"/>
        </w:r>
      </w:ins>
    </w:p>
    <w:p w14:paraId="09F7138D" w14:textId="13B1A202" w:rsidR="00950B26" w:rsidRDefault="00950B26">
      <w:pPr>
        <w:pStyle w:val="TOC4"/>
        <w:rPr>
          <w:ins w:id="124" w:author="rapporteur" w:date="2025-05-26T09:50:00Z"/>
          <w:rFonts w:asciiTheme="minorHAnsi" w:eastAsiaTheme="minorEastAsia" w:hAnsiTheme="minorHAnsi" w:cstheme="minorBidi"/>
          <w:noProof/>
          <w:kern w:val="2"/>
          <w:sz w:val="24"/>
          <w:szCs w:val="24"/>
          <w:lang w:val="en-US"/>
          <w14:ligatures w14:val="standardContextual"/>
        </w:rPr>
      </w:pPr>
      <w:ins w:id="125" w:author="rapporteur" w:date="2025-05-26T09:50:00Z">
        <w:r>
          <w:rPr>
            <w:noProof/>
          </w:rPr>
          <w:t>5.5.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470 \h </w:instrText>
        </w:r>
      </w:ins>
      <w:r>
        <w:rPr>
          <w:noProof/>
        </w:rPr>
      </w:r>
      <w:r>
        <w:rPr>
          <w:noProof/>
        </w:rPr>
        <w:fldChar w:fldCharType="separate"/>
      </w:r>
      <w:ins w:id="126" w:author="rapporteur" w:date="2025-05-26T09:50:00Z">
        <w:r>
          <w:rPr>
            <w:noProof/>
          </w:rPr>
          <w:t>27</w:t>
        </w:r>
        <w:r>
          <w:rPr>
            <w:noProof/>
          </w:rPr>
          <w:fldChar w:fldCharType="end"/>
        </w:r>
      </w:ins>
    </w:p>
    <w:p w14:paraId="66B5B22E" w14:textId="2D645528" w:rsidR="00950B26" w:rsidRDefault="00950B26">
      <w:pPr>
        <w:pStyle w:val="TOC2"/>
        <w:rPr>
          <w:ins w:id="127" w:author="rapporteur" w:date="2025-05-26T09:50:00Z"/>
          <w:rFonts w:asciiTheme="minorHAnsi" w:eastAsiaTheme="minorEastAsia" w:hAnsiTheme="minorHAnsi" w:cstheme="minorBidi"/>
          <w:noProof/>
          <w:kern w:val="2"/>
          <w:sz w:val="24"/>
          <w:szCs w:val="24"/>
          <w:lang w:val="en-US"/>
          <w14:ligatures w14:val="standardContextual"/>
        </w:rPr>
      </w:pPr>
      <w:ins w:id="128" w:author="rapporteur" w:date="2025-05-26T09:50:00Z">
        <w:r>
          <w:rPr>
            <w:noProof/>
          </w:rPr>
          <w:t>5.6</w:t>
        </w:r>
        <w:r>
          <w:rPr>
            <w:rFonts w:asciiTheme="minorHAnsi" w:eastAsiaTheme="minorEastAsia" w:hAnsiTheme="minorHAnsi" w:cstheme="minorBidi"/>
            <w:noProof/>
            <w:kern w:val="2"/>
            <w:sz w:val="24"/>
            <w:szCs w:val="24"/>
            <w:lang w:val="en-US"/>
            <w14:ligatures w14:val="standardContextual"/>
          </w:rPr>
          <w:tab/>
        </w:r>
        <w:r w:rsidRPr="0097617C">
          <w:rPr>
            <w:noProof/>
            <w:lang w:val="en-IN"/>
          </w:rPr>
          <w:t>Split AIML operation pipeline service</w:t>
        </w:r>
        <w:r>
          <w:rPr>
            <w:noProof/>
          </w:rPr>
          <w:tab/>
        </w:r>
        <w:r>
          <w:rPr>
            <w:noProof/>
          </w:rPr>
          <w:fldChar w:fldCharType="begin"/>
        </w:r>
        <w:r>
          <w:rPr>
            <w:noProof/>
          </w:rPr>
          <w:instrText xml:space="preserve"> PAGEREF _Toc199145471 \h </w:instrText>
        </w:r>
      </w:ins>
      <w:r>
        <w:rPr>
          <w:noProof/>
        </w:rPr>
      </w:r>
      <w:r>
        <w:rPr>
          <w:noProof/>
        </w:rPr>
        <w:fldChar w:fldCharType="separate"/>
      </w:r>
      <w:ins w:id="129" w:author="rapporteur" w:date="2025-05-26T09:50:00Z">
        <w:r>
          <w:rPr>
            <w:noProof/>
          </w:rPr>
          <w:t>28</w:t>
        </w:r>
        <w:r>
          <w:rPr>
            <w:noProof/>
          </w:rPr>
          <w:fldChar w:fldCharType="end"/>
        </w:r>
      </w:ins>
    </w:p>
    <w:p w14:paraId="6381841F" w14:textId="1FDB75AE" w:rsidR="00950B26" w:rsidRDefault="00950B26">
      <w:pPr>
        <w:pStyle w:val="TOC3"/>
        <w:rPr>
          <w:ins w:id="130" w:author="rapporteur" w:date="2025-05-26T09:50:00Z"/>
          <w:rFonts w:asciiTheme="minorHAnsi" w:eastAsiaTheme="minorEastAsia" w:hAnsiTheme="minorHAnsi" w:cstheme="minorBidi"/>
          <w:noProof/>
          <w:kern w:val="2"/>
          <w:sz w:val="24"/>
          <w:szCs w:val="24"/>
          <w:lang w:val="en-US"/>
          <w14:ligatures w14:val="standardContextual"/>
        </w:rPr>
      </w:pPr>
      <w:ins w:id="131" w:author="rapporteur" w:date="2025-05-26T09:50:00Z">
        <w:r>
          <w:rPr>
            <w:noProof/>
          </w:rPr>
          <w:t>5.6.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9145472 \h </w:instrText>
        </w:r>
      </w:ins>
      <w:r>
        <w:rPr>
          <w:noProof/>
        </w:rPr>
      </w:r>
      <w:r>
        <w:rPr>
          <w:noProof/>
        </w:rPr>
        <w:fldChar w:fldCharType="separate"/>
      </w:r>
      <w:ins w:id="132" w:author="rapporteur" w:date="2025-05-26T09:50:00Z">
        <w:r>
          <w:rPr>
            <w:noProof/>
          </w:rPr>
          <w:t>28</w:t>
        </w:r>
        <w:r>
          <w:rPr>
            <w:noProof/>
          </w:rPr>
          <w:fldChar w:fldCharType="end"/>
        </w:r>
      </w:ins>
    </w:p>
    <w:p w14:paraId="7AB68B4D" w14:textId="4D345C1E" w:rsidR="00950B26" w:rsidRDefault="00950B26">
      <w:pPr>
        <w:pStyle w:val="TOC3"/>
        <w:rPr>
          <w:ins w:id="133" w:author="rapporteur" w:date="2025-05-26T09:50:00Z"/>
          <w:rFonts w:asciiTheme="minorHAnsi" w:eastAsiaTheme="minorEastAsia" w:hAnsiTheme="minorHAnsi" w:cstheme="minorBidi"/>
          <w:noProof/>
          <w:kern w:val="2"/>
          <w:sz w:val="24"/>
          <w:szCs w:val="24"/>
          <w:lang w:val="en-US"/>
          <w14:ligatures w14:val="standardContextual"/>
        </w:rPr>
      </w:pPr>
      <w:ins w:id="134" w:author="rapporteur" w:date="2025-05-26T09:50:00Z">
        <w:r>
          <w:rPr>
            <w:noProof/>
          </w:rPr>
          <w:t>5.6.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9145473 \h </w:instrText>
        </w:r>
      </w:ins>
      <w:r>
        <w:rPr>
          <w:noProof/>
        </w:rPr>
      </w:r>
      <w:r>
        <w:rPr>
          <w:noProof/>
        </w:rPr>
        <w:fldChar w:fldCharType="separate"/>
      </w:r>
      <w:ins w:id="135" w:author="rapporteur" w:date="2025-05-26T09:50:00Z">
        <w:r>
          <w:rPr>
            <w:noProof/>
          </w:rPr>
          <w:t>28</w:t>
        </w:r>
        <w:r>
          <w:rPr>
            <w:noProof/>
          </w:rPr>
          <w:fldChar w:fldCharType="end"/>
        </w:r>
      </w:ins>
    </w:p>
    <w:p w14:paraId="480AF458" w14:textId="59C4CF9A" w:rsidR="00950B26" w:rsidRDefault="00950B26">
      <w:pPr>
        <w:pStyle w:val="TOC4"/>
        <w:rPr>
          <w:ins w:id="136" w:author="rapporteur" w:date="2025-05-26T09:50:00Z"/>
          <w:rFonts w:asciiTheme="minorHAnsi" w:eastAsiaTheme="minorEastAsia" w:hAnsiTheme="minorHAnsi" w:cstheme="minorBidi"/>
          <w:noProof/>
          <w:kern w:val="2"/>
          <w:sz w:val="24"/>
          <w:szCs w:val="24"/>
          <w:lang w:val="en-US"/>
          <w14:ligatures w14:val="standardContextual"/>
        </w:rPr>
      </w:pPr>
      <w:ins w:id="137" w:author="rapporteur" w:date="2025-05-26T09:50:00Z">
        <w:r>
          <w:rPr>
            <w:noProof/>
          </w:rPr>
          <w:t>5.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474 \h </w:instrText>
        </w:r>
      </w:ins>
      <w:r>
        <w:rPr>
          <w:noProof/>
        </w:rPr>
      </w:r>
      <w:r>
        <w:rPr>
          <w:noProof/>
        </w:rPr>
        <w:fldChar w:fldCharType="separate"/>
      </w:r>
      <w:ins w:id="138" w:author="rapporteur" w:date="2025-05-26T09:50:00Z">
        <w:r>
          <w:rPr>
            <w:noProof/>
          </w:rPr>
          <w:t>28</w:t>
        </w:r>
        <w:r>
          <w:rPr>
            <w:noProof/>
          </w:rPr>
          <w:fldChar w:fldCharType="end"/>
        </w:r>
      </w:ins>
    </w:p>
    <w:p w14:paraId="674CB90C" w14:textId="0B39FA49" w:rsidR="00950B26" w:rsidRDefault="00950B26">
      <w:pPr>
        <w:pStyle w:val="TOC4"/>
        <w:rPr>
          <w:ins w:id="139" w:author="rapporteur" w:date="2025-05-26T09:50:00Z"/>
          <w:rFonts w:asciiTheme="minorHAnsi" w:eastAsiaTheme="minorEastAsia" w:hAnsiTheme="minorHAnsi" w:cstheme="minorBidi"/>
          <w:noProof/>
          <w:kern w:val="2"/>
          <w:sz w:val="24"/>
          <w:szCs w:val="24"/>
          <w:lang w:val="en-US"/>
          <w14:ligatures w14:val="standardContextual"/>
        </w:rPr>
      </w:pPr>
      <w:ins w:id="140" w:author="rapporteur" w:date="2025-05-26T09:50:00Z">
        <w:r>
          <w:rPr>
            <w:noProof/>
          </w:rPr>
          <w:t>5.6.2.2</w:t>
        </w:r>
        <w:r>
          <w:rPr>
            <w:rFonts w:asciiTheme="minorHAnsi" w:eastAsiaTheme="minorEastAsia" w:hAnsiTheme="minorHAnsi" w:cstheme="minorBidi"/>
            <w:noProof/>
            <w:kern w:val="2"/>
            <w:sz w:val="24"/>
            <w:szCs w:val="24"/>
            <w:lang w:val="en-US"/>
            <w14:ligatures w14:val="standardContextual"/>
          </w:rPr>
          <w:tab/>
        </w:r>
        <w:r>
          <w:rPr>
            <w:noProof/>
          </w:rPr>
          <w:t>Aimles_SplitOpPipeline_Discover</w:t>
        </w:r>
        <w:r>
          <w:rPr>
            <w:noProof/>
          </w:rPr>
          <w:tab/>
        </w:r>
        <w:r>
          <w:rPr>
            <w:noProof/>
          </w:rPr>
          <w:fldChar w:fldCharType="begin"/>
        </w:r>
        <w:r>
          <w:rPr>
            <w:noProof/>
          </w:rPr>
          <w:instrText xml:space="preserve"> PAGEREF _Toc199145475 \h </w:instrText>
        </w:r>
      </w:ins>
      <w:r>
        <w:rPr>
          <w:noProof/>
        </w:rPr>
      </w:r>
      <w:r>
        <w:rPr>
          <w:noProof/>
        </w:rPr>
        <w:fldChar w:fldCharType="separate"/>
      </w:r>
      <w:ins w:id="141" w:author="rapporteur" w:date="2025-05-26T09:50:00Z">
        <w:r>
          <w:rPr>
            <w:noProof/>
          </w:rPr>
          <w:t>28</w:t>
        </w:r>
        <w:r>
          <w:rPr>
            <w:noProof/>
          </w:rPr>
          <w:fldChar w:fldCharType="end"/>
        </w:r>
      </w:ins>
    </w:p>
    <w:p w14:paraId="0563DC7A" w14:textId="5765F3E4" w:rsidR="00950B26" w:rsidRDefault="00950B26">
      <w:pPr>
        <w:pStyle w:val="TOC5"/>
        <w:rPr>
          <w:ins w:id="142" w:author="rapporteur" w:date="2025-05-26T09:50:00Z"/>
          <w:rFonts w:asciiTheme="minorHAnsi" w:eastAsiaTheme="minorEastAsia" w:hAnsiTheme="minorHAnsi" w:cstheme="minorBidi"/>
          <w:noProof/>
          <w:kern w:val="2"/>
          <w:sz w:val="24"/>
          <w:szCs w:val="24"/>
          <w:lang w:val="en-US"/>
          <w14:ligatures w14:val="standardContextual"/>
        </w:rPr>
      </w:pPr>
      <w:ins w:id="143" w:author="rapporteur" w:date="2025-05-26T09:50:00Z">
        <w:r>
          <w:rPr>
            <w:noProof/>
          </w:rPr>
          <w:t>5.6.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476 \h </w:instrText>
        </w:r>
      </w:ins>
      <w:r>
        <w:rPr>
          <w:noProof/>
        </w:rPr>
      </w:r>
      <w:r>
        <w:rPr>
          <w:noProof/>
        </w:rPr>
        <w:fldChar w:fldCharType="separate"/>
      </w:r>
      <w:ins w:id="144" w:author="rapporteur" w:date="2025-05-26T09:50:00Z">
        <w:r>
          <w:rPr>
            <w:noProof/>
          </w:rPr>
          <w:t>28</w:t>
        </w:r>
        <w:r>
          <w:rPr>
            <w:noProof/>
          </w:rPr>
          <w:fldChar w:fldCharType="end"/>
        </w:r>
      </w:ins>
    </w:p>
    <w:p w14:paraId="630DE300" w14:textId="6A4FCA39" w:rsidR="00950B26" w:rsidRDefault="00950B26">
      <w:pPr>
        <w:pStyle w:val="TOC5"/>
        <w:rPr>
          <w:ins w:id="145" w:author="rapporteur" w:date="2025-05-26T09:50:00Z"/>
          <w:rFonts w:asciiTheme="minorHAnsi" w:eastAsiaTheme="minorEastAsia" w:hAnsiTheme="minorHAnsi" w:cstheme="minorBidi"/>
          <w:noProof/>
          <w:kern w:val="2"/>
          <w:sz w:val="24"/>
          <w:szCs w:val="24"/>
          <w:lang w:val="en-US"/>
          <w14:ligatures w14:val="standardContextual"/>
        </w:rPr>
      </w:pPr>
      <w:ins w:id="146" w:author="rapporteur" w:date="2025-05-26T09:50:00Z">
        <w:r>
          <w:rPr>
            <w:noProof/>
          </w:rPr>
          <w:t>5.6.2.2.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discovery</w:t>
        </w:r>
        <w:r>
          <w:rPr>
            <w:noProof/>
          </w:rPr>
          <w:tab/>
        </w:r>
        <w:r>
          <w:rPr>
            <w:noProof/>
          </w:rPr>
          <w:fldChar w:fldCharType="begin"/>
        </w:r>
        <w:r>
          <w:rPr>
            <w:noProof/>
          </w:rPr>
          <w:instrText xml:space="preserve"> PAGEREF _Toc199145477 \h </w:instrText>
        </w:r>
      </w:ins>
      <w:r>
        <w:rPr>
          <w:noProof/>
        </w:rPr>
      </w:r>
      <w:r>
        <w:rPr>
          <w:noProof/>
        </w:rPr>
        <w:fldChar w:fldCharType="separate"/>
      </w:r>
      <w:ins w:id="147" w:author="rapporteur" w:date="2025-05-26T09:50:00Z">
        <w:r>
          <w:rPr>
            <w:noProof/>
          </w:rPr>
          <w:t>28</w:t>
        </w:r>
        <w:r>
          <w:rPr>
            <w:noProof/>
          </w:rPr>
          <w:fldChar w:fldCharType="end"/>
        </w:r>
      </w:ins>
    </w:p>
    <w:p w14:paraId="26CA570F" w14:textId="35B7881A" w:rsidR="00950B26" w:rsidRDefault="00950B26">
      <w:pPr>
        <w:pStyle w:val="TOC4"/>
        <w:rPr>
          <w:ins w:id="148" w:author="rapporteur" w:date="2025-05-26T09:50:00Z"/>
          <w:rFonts w:asciiTheme="minorHAnsi" w:eastAsiaTheme="minorEastAsia" w:hAnsiTheme="minorHAnsi" w:cstheme="minorBidi"/>
          <w:noProof/>
          <w:kern w:val="2"/>
          <w:sz w:val="24"/>
          <w:szCs w:val="24"/>
          <w:lang w:val="en-US"/>
          <w14:ligatures w14:val="standardContextual"/>
        </w:rPr>
      </w:pPr>
      <w:ins w:id="149" w:author="rapporteur" w:date="2025-05-26T09:50:00Z">
        <w:r>
          <w:rPr>
            <w:noProof/>
          </w:rPr>
          <w:t>5.6.2.3</w:t>
        </w:r>
        <w:r>
          <w:rPr>
            <w:rFonts w:asciiTheme="minorHAnsi" w:eastAsiaTheme="minorEastAsia" w:hAnsiTheme="minorHAnsi" w:cstheme="minorBidi"/>
            <w:noProof/>
            <w:kern w:val="2"/>
            <w:sz w:val="24"/>
            <w:szCs w:val="24"/>
            <w:lang w:val="en-US"/>
            <w14:ligatures w14:val="standardContextual"/>
          </w:rPr>
          <w:tab/>
        </w:r>
        <w:r>
          <w:rPr>
            <w:noProof/>
          </w:rPr>
          <w:t>Aimles_SplitOpPipeline_Create</w:t>
        </w:r>
        <w:r>
          <w:rPr>
            <w:noProof/>
          </w:rPr>
          <w:tab/>
        </w:r>
        <w:r>
          <w:rPr>
            <w:noProof/>
          </w:rPr>
          <w:fldChar w:fldCharType="begin"/>
        </w:r>
        <w:r>
          <w:rPr>
            <w:noProof/>
          </w:rPr>
          <w:instrText xml:space="preserve"> PAGEREF _Toc199145478 \h </w:instrText>
        </w:r>
      </w:ins>
      <w:r>
        <w:rPr>
          <w:noProof/>
        </w:rPr>
      </w:r>
      <w:r>
        <w:rPr>
          <w:noProof/>
        </w:rPr>
        <w:fldChar w:fldCharType="separate"/>
      </w:r>
      <w:ins w:id="150" w:author="rapporteur" w:date="2025-05-26T09:50:00Z">
        <w:r>
          <w:rPr>
            <w:noProof/>
          </w:rPr>
          <w:t>29</w:t>
        </w:r>
        <w:r>
          <w:rPr>
            <w:noProof/>
          </w:rPr>
          <w:fldChar w:fldCharType="end"/>
        </w:r>
      </w:ins>
    </w:p>
    <w:p w14:paraId="3B7AAF0B" w14:textId="0D62459E" w:rsidR="00950B26" w:rsidRDefault="00950B26">
      <w:pPr>
        <w:pStyle w:val="TOC5"/>
        <w:rPr>
          <w:ins w:id="151" w:author="rapporteur" w:date="2025-05-26T09:50:00Z"/>
          <w:rFonts w:asciiTheme="minorHAnsi" w:eastAsiaTheme="minorEastAsia" w:hAnsiTheme="minorHAnsi" w:cstheme="minorBidi"/>
          <w:noProof/>
          <w:kern w:val="2"/>
          <w:sz w:val="24"/>
          <w:szCs w:val="24"/>
          <w:lang w:val="en-US"/>
          <w14:ligatures w14:val="standardContextual"/>
        </w:rPr>
      </w:pPr>
      <w:ins w:id="152" w:author="rapporteur" w:date="2025-05-26T09:50:00Z">
        <w:r>
          <w:rPr>
            <w:noProof/>
          </w:rPr>
          <w:t>5.6.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479 \h </w:instrText>
        </w:r>
      </w:ins>
      <w:r>
        <w:rPr>
          <w:noProof/>
        </w:rPr>
      </w:r>
      <w:r>
        <w:rPr>
          <w:noProof/>
        </w:rPr>
        <w:fldChar w:fldCharType="separate"/>
      </w:r>
      <w:ins w:id="153" w:author="rapporteur" w:date="2025-05-26T09:50:00Z">
        <w:r>
          <w:rPr>
            <w:noProof/>
          </w:rPr>
          <w:t>29</w:t>
        </w:r>
        <w:r>
          <w:rPr>
            <w:noProof/>
          </w:rPr>
          <w:fldChar w:fldCharType="end"/>
        </w:r>
      </w:ins>
    </w:p>
    <w:p w14:paraId="6C9A159B" w14:textId="28F441E7" w:rsidR="00950B26" w:rsidRDefault="00950B26">
      <w:pPr>
        <w:pStyle w:val="TOC5"/>
        <w:rPr>
          <w:ins w:id="154" w:author="rapporteur" w:date="2025-05-26T09:50:00Z"/>
          <w:rFonts w:asciiTheme="minorHAnsi" w:eastAsiaTheme="minorEastAsia" w:hAnsiTheme="minorHAnsi" w:cstheme="minorBidi"/>
          <w:noProof/>
          <w:kern w:val="2"/>
          <w:sz w:val="24"/>
          <w:szCs w:val="24"/>
          <w:lang w:val="en-US"/>
          <w14:ligatures w14:val="standardContextual"/>
        </w:rPr>
      </w:pPr>
      <w:ins w:id="155" w:author="rapporteur" w:date="2025-05-26T09:50:00Z">
        <w:r>
          <w:rPr>
            <w:noProof/>
          </w:rPr>
          <w:t>5.6.2.3.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creation</w:t>
        </w:r>
        <w:r>
          <w:rPr>
            <w:noProof/>
          </w:rPr>
          <w:tab/>
        </w:r>
        <w:r>
          <w:rPr>
            <w:noProof/>
          </w:rPr>
          <w:fldChar w:fldCharType="begin"/>
        </w:r>
        <w:r>
          <w:rPr>
            <w:noProof/>
          </w:rPr>
          <w:instrText xml:space="preserve"> PAGEREF _Toc199145480 \h </w:instrText>
        </w:r>
      </w:ins>
      <w:r>
        <w:rPr>
          <w:noProof/>
        </w:rPr>
      </w:r>
      <w:r>
        <w:rPr>
          <w:noProof/>
        </w:rPr>
        <w:fldChar w:fldCharType="separate"/>
      </w:r>
      <w:ins w:id="156" w:author="rapporteur" w:date="2025-05-26T09:50:00Z">
        <w:r>
          <w:rPr>
            <w:noProof/>
          </w:rPr>
          <w:t>29</w:t>
        </w:r>
        <w:r>
          <w:rPr>
            <w:noProof/>
          </w:rPr>
          <w:fldChar w:fldCharType="end"/>
        </w:r>
      </w:ins>
    </w:p>
    <w:p w14:paraId="6E3BC8A0" w14:textId="7EB10E9E" w:rsidR="00950B26" w:rsidRDefault="00950B26">
      <w:pPr>
        <w:pStyle w:val="TOC2"/>
        <w:rPr>
          <w:ins w:id="157" w:author="rapporteur" w:date="2025-05-26T09:50:00Z"/>
          <w:rFonts w:asciiTheme="minorHAnsi" w:eastAsiaTheme="minorEastAsia" w:hAnsiTheme="minorHAnsi" w:cstheme="minorBidi"/>
          <w:noProof/>
          <w:kern w:val="2"/>
          <w:sz w:val="24"/>
          <w:szCs w:val="24"/>
          <w:lang w:val="en-US"/>
          <w14:ligatures w14:val="standardContextual"/>
        </w:rPr>
      </w:pPr>
      <w:ins w:id="158" w:author="rapporteur" w:date="2025-05-26T09:50:00Z">
        <w:r>
          <w:rPr>
            <w:noProof/>
          </w:rPr>
          <w:t>5.7</w:t>
        </w:r>
        <w:r>
          <w:rPr>
            <w:rFonts w:asciiTheme="minorHAnsi" w:eastAsiaTheme="minorEastAsia" w:hAnsiTheme="minorHAnsi" w:cstheme="minorBidi"/>
            <w:noProof/>
            <w:kern w:val="2"/>
            <w:sz w:val="24"/>
            <w:szCs w:val="24"/>
            <w:lang w:val="en-US"/>
            <w14:ligatures w14:val="standardContextual"/>
          </w:rPr>
          <w:tab/>
        </w:r>
        <w:r w:rsidRPr="0097617C">
          <w:rPr>
            <w:noProof/>
            <w:lang w:val="en-IN"/>
          </w:rPr>
          <w:t>FL group indication</w:t>
        </w:r>
        <w:r>
          <w:rPr>
            <w:noProof/>
          </w:rPr>
          <w:tab/>
        </w:r>
        <w:r>
          <w:rPr>
            <w:noProof/>
          </w:rPr>
          <w:fldChar w:fldCharType="begin"/>
        </w:r>
        <w:r>
          <w:rPr>
            <w:noProof/>
          </w:rPr>
          <w:instrText xml:space="preserve"> PAGEREF _Toc199145481 \h </w:instrText>
        </w:r>
      </w:ins>
      <w:r>
        <w:rPr>
          <w:noProof/>
        </w:rPr>
      </w:r>
      <w:r>
        <w:rPr>
          <w:noProof/>
        </w:rPr>
        <w:fldChar w:fldCharType="separate"/>
      </w:r>
      <w:ins w:id="159" w:author="rapporteur" w:date="2025-05-26T09:50:00Z">
        <w:r>
          <w:rPr>
            <w:noProof/>
          </w:rPr>
          <w:t>30</w:t>
        </w:r>
        <w:r>
          <w:rPr>
            <w:noProof/>
          </w:rPr>
          <w:fldChar w:fldCharType="end"/>
        </w:r>
      </w:ins>
    </w:p>
    <w:p w14:paraId="068CA2EE" w14:textId="12A340AF" w:rsidR="00950B26" w:rsidRDefault="00950B26">
      <w:pPr>
        <w:pStyle w:val="TOC3"/>
        <w:rPr>
          <w:ins w:id="160" w:author="rapporteur" w:date="2025-05-26T09:50:00Z"/>
          <w:rFonts w:asciiTheme="minorHAnsi" w:eastAsiaTheme="minorEastAsia" w:hAnsiTheme="minorHAnsi" w:cstheme="minorBidi"/>
          <w:noProof/>
          <w:kern w:val="2"/>
          <w:sz w:val="24"/>
          <w:szCs w:val="24"/>
          <w:lang w:val="en-US"/>
          <w14:ligatures w14:val="standardContextual"/>
        </w:rPr>
      </w:pPr>
      <w:ins w:id="161" w:author="rapporteur" w:date="2025-05-26T09:50:00Z">
        <w:r>
          <w:rPr>
            <w:noProof/>
          </w:rPr>
          <w:t>5.7.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9145482 \h </w:instrText>
        </w:r>
      </w:ins>
      <w:r>
        <w:rPr>
          <w:noProof/>
        </w:rPr>
      </w:r>
      <w:r>
        <w:rPr>
          <w:noProof/>
        </w:rPr>
        <w:fldChar w:fldCharType="separate"/>
      </w:r>
      <w:ins w:id="162" w:author="rapporteur" w:date="2025-05-26T09:50:00Z">
        <w:r>
          <w:rPr>
            <w:noProof/>
          </w:rPr>
          <w:t>30</w:t>
        </w:r>
        <w:r>
          <w:rPr>
            <w:noProof/>
          </w:rPr>
          <w:fldChar w:fldCharType="end"/>
        </w:r>
      </w:ins>
    </w:p>
    <w:p w14:paraId="5C53413A" w14:textId="3EB2C636" w:rsidR="00950B26" w:rsidRDefault="00950B26">
      <w:pPr>
        <w:pStyle w:val="TOC3"/>
        <w:rPr>
          <w:ins w:id="163" w:author="rapporteur" w:date="2025-05-26T09:50:00Z"/>
          <w:rFonts w:asciiTheme="minorHAnsi" w:eastAsiaTheme="minorEastAsia" w:hAnsiTheme="minorHAnsi" w:cstheme="minorBidi"/>
          <w:noProof/>
          <w:kern w:val="2"/>
          <w:sz w:val="24"/>
          <w:szCs w:val="24"/>
          <w:lang w:val="en-US"/>
          <w14:ligatures w14:val="standardContextual"/>
        </w:rPr>
      </w:pPr>
      <w:ins w:id="164" w:author="rapporteur" w:date="2025-05-26T09:50:00Z">
        <w:r>
          <w:rPr>
            <w:noProof/>
          </w:rPr>
          <w:t>5.7.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9145483 \h </w:instrText>
        </w:r>
      </w:ins>
      <w:r>
        <w:rPr>
          <w:noProof/>
        </w:rPr>
      </w:r>
      <w:r>
        <w:rPr>
          <w:noProof/>
        </w:rPr>
        <w:fldChar w:fldCharType="separate"/>
      </w:r>
      <w:ins w:id="165" w:author="rapporteur" w:date="2025-05-26T09:50:00Z">
        <w:r>
          <w:rPr>
            <w:noProof/>
          </w:rPr>
          <w:t>30</w:t>
        </w:r>
        <w:r>
          <w:rPr>
            <w:noProof/>
          </w:rPr>
          <w:fldChar w:fldCharType="end"/>
        </w:r>
      </w:ins>
    </w:p>
    <w:p w14:paraId="00FA33D4" w14:textId="2E95C164" w:rsidR="00950B26" w:rsidRDefault="00950B26">
      <w:pPr>
        <w:pStyle w:val="TOC4"/>
        <w:rPr>
          <w:ins w:id="166" w:author="rapporteur" w:date="2025-05-26T09:50:00Z"/>
          <w:rFonts w:asciiTheme="minorHAnsi" w:eastAsiaTheme="minorEastAsia" w:hAnsiTheme="minorHAnsi" w:cstheme="minorBidi"/>
          <w:noProof/>
          <w:kern w:val="2"/>
          <w:sz w:val="24"/>
          <w:szCs w:val="24"/>
          <w:lang w:val="en-US"/>
          <w14:ligatures w14:val="standardContextual"/>
        </w:rPr>
      </w:pPr>
      <w:ins w:id="167" w:author="rapporteur" w:date="2025-05-26T09:50:00Z">
        <w:r>
          <w:rPr>
            <w:noProof/>
          </w:rPr>
          <w:t>5.7.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484 \h </w:instrText>
        </w:r>
      </w:ins>
      <w:r>
        <w:rPr>
          <w:noProof/>
        </w:rPr>
      </w:r>
      <w:r>
        <w:rPr>
          <w:noProof/>
        </w:rPr>
        <w:fldChar w:fldCharType="separate"/>
      </w:r>
      <w:ins w:id="168" w:author="rapporteur" w:date="2025-05-26T09:50:00Z">
        <w:r>
          <w:rPr>
            <w:noProof/>
          </w:rPr>
          <w:t>30</w:t>
        </w:r>
        <w:r>
          <w:rPr>
            <w:noProof/>
          </w:rPr>
          <w:fldChar w:fldCharType="end"/>
        </w:r>
      </w:ins>
    </w:p>
    <w:p w14:paraId="19A2F2C2" w14:textId="00B0E034" w:rsidR="00950B26" w:rsidRDefault="00950B26">
      <w:pPr>
        <w:pStyle w:val="TOC4"/>
        <w:rPr>
          <w:ins w:id="169" w:author="rapporteur" w:date="2025-05-26T09:50:00Z"/>
          <w:rFonts w:asciiTheme="minorHAnsi" w:eastAsiaTheme="minorEastAsia" w:hAnsiTheme="minorHAnsi" w:cstheme="minorBidi"/>
          <w:noProof/>
          <w:kern w:val="2"/>
          <w:sz w:val="24"/>
          <w:szCs w:val="24"/>
          <w:lang w:val="en-US"/>
          <w14:ligatures w14:val="standardContextual"/>
        </w:rPr>
      </w:pPr>
      <w:ins w:id="170" w:author="rapporteur" w:date="2025-05-26T09:50:00Z">
        <w:r>
          <w:rPr>
            <w:noProof/>
          </w:rPr>
          <w:t>5.7.2.2</w:t>
        </w:r>
        <w:r>
          <w:rPr>
            <w:rFonts w:asciiTheme="minorHAnsi" w:eastAsiaTheme="minorEastAsia" w:hAnsiTheme="minorHAnsi" w:cstheme="minorBidi"/>
            <w:noProof/>
            <w:kern w:val="2"/>
            <w:sz w:val="24"/>
            <w:szCs w:val="24"/>
            <w:lang w:val="en-US"/>
            <w14:ligatures w14:val="standardContextual"/>
          </w:rPr>
          <w:tab/>
        </w:r>
        <w:r>
          <w:rPr>
            <w:noProof/>
          </w:rPr>
          <w:t>Indicate_FL_Member_Group</w:t>
        </w:r>
        <w:r>
          <w:rPr>
            <w:noProof/>
          </w:rPr>
          <w:tab/>
        </w:r>
        <w:r>
          <w:rPr>
            <w:noProof/>
          </w:rPr>
          <w:fldChar w:fldCharType="begin"/>
        </w:r>
        <w:r>
          <w:rPr>
            <w:noProof/>
          </w:rPr>
          <w:instrText xml:space="preserve"> PAGEREF _Toc199145485 \h </w:instrText>
        </w:r>
      </w:ins>
      <w:r>
        <w:rPr>
          <w:noProof/>
        </w:rPr>
      </w:r>
      <w:r>
        <w:rPr>
          <w:noProof/>
        </w:rPr>
        <w:fldChar w:fldCharType="separate"/>
      </w:r>
      <w:ins w:id="171" w:author="rapporteur" w:date="2025-05-26T09:50:00Z">
        <w:r>
          <w:rPr>
            <w:noProof/>
          </w:rPr>
          <w:t>30</w:t>
        </w:r>
        <w:r>
          <w:rPr>
            <w:noProof/>
          </w:rPr>
          <w:fldChar w:fldCharType="end"/>
        </w:r>
      </w:ins>
    </w:p>
    <w:p w14:paraId="1B47AC6F" w14:textId="03ABBEF2" w:rsidR="00950B26" w:rsidRDefault="00950B26">
      <w:pPr>
        <w:pStyle w:val="TOC5"/>
        <w:rPr>
          <w:ins w:id="172" w:author="rapporteur" w:date="2025-05-26T09:50:00Z"/>
          <w:rFonts w:asciiTheme="minorHAnsi" w:eastAsiaTheme="minorEastAsia" w:hAnsiTheme="minorHAnsi" w:cstheme="minorBidi"/>
          <w:noProof/>
          <w:kern w:val="2"/>
          <w:sz w:val="24"/>
          <w:szCs w:val="24"/>
          <w:lang w:val="en-US"/>
          <w14:ligatures w14:val="standardContextual"/>
        </w:rPr>
      </w:pPr>
      <w:ins w:id="173" w:author="rapporteur" w:date="2025-05-26T09:50:00Z">
        <w:r>
          <w:rPr>
            <w:noProof/>
          </w:rPr>
          <w:t>5.7.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486 \h </w:instrText>
        </w:r>
      </w:ins>
      <w:r>
        <w:rPr>
          <w:noProof/>
        </w:rPr>
      </w:r>
      <w:r>
        <w:rPr>
          <w:noProof/>
        </w:rPr>
        <w:fldChar w:fldCharType="separate"/>
      </w:r>
      <w:ins w:id="174" w:author="rapporteur" w:date="2025-05-26T09:50:00Z">
        <w:r>
          <w:rPr>
            <w:noProof/>
          </w:rPr>
          <w:t>30</w:t>
        </w:r>
        <w:r>
          <w:rPr>
            <w:noProof/>
          </w:rPr>
          <w:fldChar w:fldCharType="end"/>
        </w:r>
      </w:ins>
    </w:p>
    <w:p w14:paraId="27AEE6E5" w14:textId="3A7D73EA" w:rsidR="00950B26" w:rsidRDefault="00950B26">
      <w:pPr>
        <w:pStyle w:val="TOC5"/>
        <w:rPr>
          <w:ins w:id="175" w:author="rapporteur" w:date="2025-05-26T09:50:00Z"/>
          <w:rFonts w:asciiTheme="minorHAnsi" w:eastAsiaTheme="minorEastAsia" w:hAnsiTheme="minorHAnsi" w:cstheme="minorBidi"/>
          <w:noProof/>
          <w:kern w:val="2"/>
          <w:sz w:val="24"/>
          <w:szCs w:val="24"/>
          <w:lang w:val="en-US"/>
          <w14:ligatures w14:val="standardContextual"/>
        </w:rPr>
      </w:pPr>
      <w:ins w:id="176" w:author="rapporteur" w:date="2025-05-26T09:50:00Z">
        <w:r>
          <w:rPr>
            <w:noProof/>
          </w:rPr>
          <w:t>5.7.2.2.2</w:t>
        </w:r>
        <w:r>
          <w:rPr>
            <w:rFonts w:asciiTheme="minorHAnsi" w:eastAsiaTheme="minorEastAsia" w:hAnsiTheme="minorHAnsi" w:cstheme="minorBidi"/>
            <w:noProof/>
            <w:kern w:val="2"/>
            <w:sz w:val="24"/>
            <w:szCs w:val="24"/>
            <w:lang w:val="en-US"/>
            <w14:ligatures w14:val="standardContextual"/>
          </w:rPr>
          <w:tab/>
        </w:r>
        <w:r>
          <w:rPr>
            <w:noProof/>
          </w:rPr>
          <w:t>Indicating FL group information</w:t>
        </w:r>
        <w:r>
          <w:rPr>
            <w:noProof/>
          </w:rPr>
          <w:tab/>
        </w:r>
        <w:r>
          <w:rPr>
            <w:noProof/>
          </w:rPr>
          <w:fldChar w:fldCharType="begin"/>
        </w:r>
        <w:r>
          <w:rPr>
            <w:noProof/>
          </w:rPr>
          <w:instrText xml:space="preserve"> PAGEREF _Toc199145487 \h </w:instrText>
        </w:r>
      </w:ins>
      <w:r>
        <w:rPr>
          <w:noProof/>
        </w:rPr>
      </w:r>
      <w:r>
        <w:rPr>
          <w:noProof/>
        </w:rPr>
        <w:fldChar w:fldCharType="separate"/>
      </w:r>
      <w:ins w:id="177" w:author="rapporteur" w:date="2025-05-26T09:50:00Z">
        <w:r>
          <w:rPr>
            <w:noProof/>
          </w:rPr>
          <w:t>30</w:t>
        </w:r>
        <w:r>
          <w:rPr>
            <w:noProof/>
          </w:rPr>
          <w:fldChar w:fldCharType="end"/>
        </w:r>
      </w:ins>
    </w:p>
    <w:p w14:paraId="7BDCA2BC" w14:textId="5FA6255E" w:rsidR="00950B26" w:rsidRDefault="00950B26">
      <w:pPr>
        <w:pStyle w:val="TOC2"/>
        <w:rPr>
          <w:ins w:id="178" w:author="rapporteur" w:date="2025-05-26T09:50:00Z"/>
          <w:rFonts w:asciiTheme="minorHAnsi" w:eastAsiaTheme="minorEastAsia" w:hAnsiTheme="minorHAnsi" w:cstheme="minorBidi"/>
          <w:noProof/>
          <w:kern w:val="2"/>
          <w:sz w:val="24"/>
          <w:szCs w:val="24"/>
          <w:lang w:val="en-US"/>
          <w14:ligatures w14:val="standardContextual"/>
        </w:rPr>
      </w:pPr>
      <w:ins w:id="179" w:author="rapporteur" w:date="2025-05-26T09:50:00Z">
        <w:r>
          <w:rPr>
            <w:noProof/>
          </w:rPr>
          <w:t>5.8</w:t>
        </w:r>
        <w:r>
          <w:rPr>
            <w:rFonts w:asciiTheme="minorHAnsi" w:eastAsiaTheme="minorEastAsia" w:hAnsiTheme="minorHAnsi" w:cstheme="minorBidi"/>
            <w:noProof/>
            <w:kern w:val="2"/>
            <w:sz w:val="24"/>
            <w:szCs w:val="24"/>
            <w:lang w:val="en-US"/>
            <w14:ligatures w14:val="standardContextual"/>
          </w:rPr>
          <w:tab/>
        </w:r>
        <w:r>
          <w:rPr>
            <w:noProof/>
          </w:rPr>
          <w:t>Data management service</w:t>
        </w:r>
        <w:r>
          <w:rPr>
            <w:noProof/>
          </w:rPr>
          <w:tab/>
        </w:r>
        <w:r>
          <w:rPr>
            <w:noProof/>
          </w:rPr>
          <w:fldChar w:fldCharType="begin"/>
        </w:r>
        <w:r>
          <w:rPr>
            <w:noProof/>
          </w:rPr>
          <w:instrText xml:space="preserve"> PAGEREF _Toc199145488 \h </w:instrText>
        </w:r>
      </w:ins>
      <w:r>
        <w:rPr>
          <w:noProof/>
        </w:rPr>
      </w:r>
      <w:r>
        <w:rPr>
          <w:noProof/>
        </w:rPr>
        <w:fldChar w:fldCharType="separate"/>
      </w:r>
      <w:ins w:id="180" w:author="rapporteur" w:date="2025-05-26T09:50:00Z">
        <w:r>
          <w:rPr>
            <w:noProof/>
          </w:rPr>
          <w:t>31</w:t>
        </w:r>
        <w:r>
          <w:rPr>
            <w:noProof/>
          </w:rPr>
          <w:fldChar w:fldCharType="end"/>
        </w:r>
      </w:ins>
    </w:p>
    <w:p w14:paraId="5A5C100D" w14:textId="1C07916F" w:rsidR="00950B26" w:rsidRDefault="00950B26">
      <w:pPr>
        <w:pStyle w:val="TOC3"/>
        <w:rPr>
          <w:ins w:id="181" w:author="rapporteur" w:date="2025-05-26T09:50:00Z"/>
          <w:rFonts w:asciiTheme="minorHAnsi" w:eastAsiaTheme="minorEastAsia" w:hAnsiTheme="minorHAnsi" w:cstheme="minorBidi"/>
          <w:noProof/>
          <w:kern w:val="2"/>
          <w:sz w:val="24"/>
          <w:szCs w:val="24"/>
          <w:lang w:val="en-US"/>
          <w14:ligatures w14:val="standardContextual"/>
        </w:rPr>
      </w:pPr>
      <w:ins w:id="182" w:author="rapporteur" w:date="2025-05-26T09:50:00Z">
        <w:r>
          <w:rPr>
            <w:noProof/>
          </w:rPr>
          <w:t>5.8.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9145489 \h </w:instrText>
        </w:r>
      </w:ins>
      <w:r>
        <w:rPr>
          <w:noProof/>
        </w:rPr>
      </w:r>
      <w:r>
        <w:rPr>
          <w:noProof/>
        </w:rPr>
        <w:fldChar w:fldCharType="separate"/>
      </w:r>
      <w:ins w:id="183" w:author="rapporteur" w:date="2025-05-26T09:50:00Z">
        <w:r>
          <w:rPr>
            <w:noProof/>
          </w:rPr>
          <w:t>31</w:t>
        </w:r>
        <w:r>
          <w:rPr>
            <w:noProof/>
          </w:rPr>
          <w:fldChar w:fldCharType="end"/>
        </w:r>
      </w:ins>
    </w:p>
    <w:p w14:paraId="18E0ADCC" w14:textId="2DE99C51" w:rsidR="00950B26" w:rsidRDefault="00950B26">
      <w:pPr>
        <w:pStyle w:val="TOC3"/>
        <w:rPr>
          <w:ins w:id="184" w:author="rapporteur" w:date="2025-05-26T09:50:00Z"/>
          <w:rFonts w:asciiTheme="minorHAnsi" w:eastAsiaTheme="minorEastAsia" w:hAnsiTheme="minorHAnsi" w:cstheme="minorBidi"/>
          <w:noProof/>
          <w:kern w:val="2"/>
          <w:sz w:val="24"/>
          <w:szCs w:val="24"/>
          <w:lang w:val="en-US"/>
          <w14:ligatures w14:val="standardContextual"/>
        </w:rPr>
      </w:pPr>
      <w:ins w:id="185" w:author="rapporteur" w:date="2025-05-26T09:50:00Z">
        <w:r>
          <w:rPr>
            <w:noProof/>
          </w:rPr>
          <w:lastRenderedPageBreak/>
          <w:t>5.8.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9145490 \h </w:instrText>
        </w:r>
      </w:ins>
      <w:r>
        <w:rPr>
          <w:noProof/>
        </w:rPr>
      </w:r>
      <w:r>
        <w:rPr>
          <w:noProof/>
        </w:rPr>
        <w:fldChar w:fldCharType="separate"/>
      </w:r>
      <w:ins w:id="186" w:author="rapporteur" w:date="2025-05-26T09:50:00Z">
        <w:r>
          <w:rPr>
            <w:noProof/>
          </w:rPr>
          <w:t>31</w:t>
        </w:r>
        <w:r>
          <w:rPr>
            <w:noProof/>
          </w:rPr>
          <w:fldChar w:fldCharType="end"/>
        </w:r>
      </w:ins>
    </w:p>
    <w:p w14:paraId="7E78343C" w14:textId="199A1BCA" w:rsidR="00950B26" w:rsidRDefault="00950B26">
      <w:pPr>
        <w:pStyle w:val="TOC4"/>
        <w:rPr>
          <w:ins w:id="187" w:author="rapporteur" w:date="2025-05-26T09:50:00Z"/>
          <w:rFonts w:asciiTheme="minorHAnsi" w:eastAsiaTheme="minorEastAsia" w:hAnsiTheme="minorHAnsi" w:cstheme="minorBidi"/>
          <w:noProof/>
          <w:kern w:val="2"/>
          <w:sz w:val="24"/>
          <w:szCs w:val="24"/>
          <w:lang w:val="en-US"/>
          <w14:ligatures w14:val="standardContextual"/>
        </w:rPr>
      </w:pPr>
      <w:ins w:id="188" w:author="rapporteur" w:date="2025-05-26T09:50:00Z">
        <w:r>
          <w:rPr>
            <w:noProof/>
          </w:rPr>
          <w:t>5.8.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491 \h </w:instrText>
        </w:r>
      </w:ins>
      <w:r>
        <w:rPr>
          <w:noProof/>
        </w:rPr>
      </w:r>
      <w:r>
        <w:rPr>
          <w:noProof/>
        </w:rPr>
        <w:fldChar w:fldCharType="separate"/>
      </w:r>
      <w:ins w:id="189" w:author="rapporteur" w:date="2025-05-26T09:50:00Z">
        <w:r>
          <w:rPr>
            <w:noProof/>
          </w:rPr>
          <w:t>31</w:t>
        </w:r>
        <w:r>
          <w:rPr>
            <w:noProof/>
          </w:rPr>
          <w:fldChar w:fldCharType="end"/>
        </w:r>
      </w:ins>
    </w:p>
    <w:p w14:paraId="6478ECC9" w14:textId="42E2C51B" w:rsidR="00950B26" w:rsidRDefault="00950B26">
      <w:pPr>
        <w:pStyle w:val="TOC2"/>
        <w:rPr>
          <w:ins w:id="190" w:author="rapporteur" w:date="2025-05-26T09:50:00Z"/>
          <w:rFonts w:asciiTheme="minorHAnsi" w:eastAsiaTheme="minorEastAsia" w:hAnsiTheme="minorHAnsi" w:cstheme="minorBidi"/>
          <w:noProof/>
          <w:kern w:val="2"/>
          <w:sz w:val="24"/>
          <w:szCs w:val="24"/>
          <w:lang w:val="en-US"/>
          <w14:ligatures w14:val="standardContextual"/>
        </w:rPr>
      </w:pPr>
      <w:ins w:id="191" w:author="rapporteur" w:date="2025-05-26T09:50:00Z">
        <w:r>
          <w:rPr>
            <w:noProof/>
          </w:rPr>
          <w:t>5.9</w:t>
        </w:r>
        <w:r>
          <w:rPr>
            <w:rFonts w:asciiTheme="minorHAnsi" w:eastAsiaTheme="minorEastAsia" w:hAnsiTheme="minorHAnsi" w:cstheme="minorBidi"/>
            <w:noProof/>
            <w:kern w:val="2"/>
            <w:sz w:val="24"/>
            <w:szCs w:val="24"/>
            <w:lang w:val="en-US"/>
            <w14:ligatures w14:val="standardContextual"/>
          </w:rPr>
          <w:tab/>
        </w:r>
        <w:r>
          <w:rPr>
            <w:noProof/>
          </w:rPr>
          <w:t>Edge service</w:t>
        </w:r>
        <w:r>
          <w:rPr>
            <w:noProof/>
          </w:rPr>
          <w:tab/>
        </w:r>
        <w:r>
          <w:rPr>
            <w:noProof/>
          </w:rPr>
          <w:fldChar w:fldCharType="begin"/>
        </w:r>
        <w:r>
          <w:rPr>
            <w:noProof/>
          </w:rPr>
          <w:instrText xml:space="preserve"> PAGEREF _Toc199145492 \h </w:instrText>
        </w:r>
      </w:ins>
      <w:r>
        <w:rPr>
          <w:noProof/>
        </w:rPr>
      </w:r>
      <w:r>
        <w:rPr>
          <w:noProof/>
        </w:rPr>
        <w:fldChar w:fldCharType="separate"/>
      </w:r>
      <w:ins w:id="192" w:author="rapporteur" w:date="2025-05-26T09:50:00Z">
        <w:r>
          <w:rPr>
            <w:noProof/>
          </w:rPr>
          <w:t>32</w:t>
        </w:r>
        <w:r>
          <w:rPr>
            <w:noProof/>
          </w:rPr>
          <w:fldChar w:fldCharType="end"/>
        </w:r>
      </w:ins>
    </w:p>
    <w:p w14:paraId="0E20D921" w14:textId="526E3096" w:rsidR="00950B26" w:rsidRDefault="00950B26">
      <w:pPr>
        <w:pStyle w:val="TOC3"/>
        <w:rPr>
          <w:ins w:id="193" w:author="rapporteur" w:date="2025-05-26T09:50:00Z"/>
          <w:rFonts w:asciiTheme="minorHAnsi" w:eastAsiaTheme="minorEastAsia" w:hAnsiTheme="minorHAnsi" w:cstheme="minorBidi"/>
          <w:noProof/>
          <w:kern w:val="2"/>
          <w:sz w:val="24"/>
          <w:szCs w:val="24"/>
          <w:lang w:val="en-US"/>
          <w14:ligatures w14:val="standardContextual"/>
        </w:rPr>
      </w:pPr>
      <w:ins w:id="194" w:author="rapporteur" w:date="2025-05-26T09:50:00Z">
        <w:r>
          <w:rPr>
            <w:noProof/>
          </w:rPr>
          <w:t>5.9.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9145493 \h </w:instrText>
        </w:r>
      </w:ins>
      <w:r>
        <w:rPr>
          <w:noProof/>
        </w:rPr>
      </w:r>
      <w:r>
        <w:rPr>
          <w:noProof/>
        </w:rPr>
        <w:fldChar w:fldCharType="separate"/>
      </w:r>
      <w:ins w:id="195" w:author="rapporteur" w:date="2025-05-26T09:50:00Z">
        <w:r>
          <w:rPr>
            <w:noProof/>
          </w:rPr>
          <w:t>32</w:t>
        </w:r>
        <w:r>
          <w:rPr>
            <w:noProof/>
          </w:rPr>
          <w:fldChar w:fldCharType="end"/>
        </w:r>
      </w:ins>
    </w:p>
    <w:p w14:paraId="1D366F01" w14:textId="7C45FA6F" w:rsidR="00950B26" w:rsidRDefault="00950B26">
      <w:pPr>
        <w:pStyle w:val="TOC3"/>
        <w:rPr>
          <w:ins w:id="196" w:author="rapporteur" w:date="2025-05-26T09:50:00Z"/>
          <w:rFonts w:asciiTheme="minorHAnsi" w:eastAsiaTheme="minorEastAsia" w:hAnsiTheme="minorHAnsi" w:cstheme="minorBidi"/>
          <w:noProof/>
          <w:kern w:val="2"/>
          <w:sz w:val="24"/>
          <w:szCs w:val="24"/>
          <w:lang w:val="en-US"/>
          <w14:ligatures w14:val="standardContextual"/>
        </w:rPr>
      </w:pPr>
      <w:ins w:id="197" w:author="rapporteur" w:date="2025-05-26T09:50:00Z">
        <w:r>
          <w:rPr>
            <w:noProof/>
          </w:rPr>
          <w:t>5.9.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9145494 \h </w:instrText>
        </w:r>
      </w:ins>
      <w:r>
        <w:rPr>
          <w:noProof/>
        </w:rPr>
      </w:r>
      <w:r>
        <w:rPr>
          <w:noProof/>
        </w:rPr>
        <w:fldChar w:fldCharType="separate"/>
      </w:r>
      <w:ins w:id="198" w:author="rapporteur" w:date="2025-05-26T09:50:00Z">
        <w:r>
          <w:rPr>
            <w:noProof/>
          </w:rPr>
          <w:t>32</w:t>
        </w:r>
        <w:r>
          <w:rPr>
            <w:noProof/>
          </w:rPr>
          <w:fldChar w:fldCharType="end"/>
        </w:r>
      </w:ins>
    </w:p>
    <w:p w14:paraId="4C4D2CB0" w14:textId="738FDDD7" w:rsidR="00950B26" w:rsidRDefault="00950B26">
      <w:pPr>
        <w:pStyle w:val="TOC4"/>
        <w:rPr>
          <w:ins w:id="199" w:author="rapporteur" w:date="2025-05-26T09:50:00Z"/>
          <w:rFonts w:asciiTheme="minorHAnsi" w:eastAsiaTheme="minorEastAsia" w:hAnsiTheme="minorHAnsi" w:cstheme="minorBidi"/>
          <w:noProof/>
          <w:kern w:val="2"/>
          <w:sz w:val="24"/>
          <w:szCs w:val="24"/>
          <w:lang w:val="en-US"/>
          <w14:ligatures w14:val="standardContextual"/>
        </w:rPr>
      </w:pPr>
      <w:ins w:id="200" w:author="rapporteur" w:date="2025-05-26T09:50:00Z">
        <w:r>
          <w:rPr>
            <w:noProof/>
          </w:rPr>
          <w:t>5.9.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495 \h </w:instrText>
        </w:r>
      </w:ins>
      <w:r>
        <w:rPr>
          <w:noProof/>
        </w:rPr>
      </w:r>
      <w:r>
        <w:rPr>
          <w:noProof/>
        </w:rPr>
        <w:fldChar w:fldCharType="separate"/>
      </w:r>
      <w:ins w:id="201" w:author="rapporteur" w:date="2025-05-26T09:50:00Z">
        <w:r>
          <w:rPr>
            <w:noProof/>
          </w:rPr>
          <w:t>32</w:t>
        </w:r>
        <w:r>
          <w:rPr>
            <w:noProof/>
          </w:rPr>
          <w:fldChar w:fldCharType="end"/>
        </w:r>
      </w:ins>
    </w:p>
    <w:p w14:paraId="47B84609" w14:textId="59354245" w:rsidR="00950B26" w:rsidRDefault="00950B26">
      <w:pPr>
        <w:pStyle w:val="TOC2"/>
        <w:rPr>
          <w:ins w:id="202" w:author="rapporteur" w:date="2025-05-26T09:50:00Z"/>
          <w:rFonts w:asciiTheme="minorHAnsi" w:eastAsiaTheme="minorEastAsia" w:hAnsiTheme="minorHAnsi" w:cstheme="minorBidi"/>
          <w:noProof/>
          <w:kern w:val="2"/>
          <w:sz w:val="24"/>
          <w:szCs w:val="24"/>
          <w:lang w:val="en-US"/>
          <w14:ligatures w14:val="standardContextual"/>
        </w:rPr>
      </w:pPr>
      <w:ins w:id="203" w:author="rapporteur" w:date="2025-05-26T09:50:00Z">
        <w:r>
          <w:rPr>
            <w:noProof/>
          </w:rPr>
          <w:t>5.10</w:t>
        </w:r>
        <w:r>
          <w:rPr>
            <w:rFonts w:asciiTheme="minorHAnsi" w:eastAsiaTheme="minorEastAsia" w:hAnsiTheme="minorHAnsi" w:cstheme="minorBidi"/>
            <w:noProof/>
            <w:kern w:val="2"/>
            <w:sz w:val="24"/>
            <w:szCs w:val="24"/>
            <w:lang w:val="en-US"/>
            <w14:ligatures w14:val="standardContextual"/>
          </w:rPr>
          <w:tab/>
        </w:r>
        <w:r>
          <w:rPr>
            <w:noProof/>
          </w:rPr>
          <w:t>Model distribution service</w:t>
        </w:r>
        <w:r>
          <w:rPr>
            <w:noProof/>
          </w:rPr>
          <w:tab/>
        </w:r>
        <w:r>
          <w:rPr>
            <w:noProof/>
          </w:rPr>
          <w:fldChar w:fldCharType="begin"/>
        </w:r>
        <w:r>
          <w:rPr>
            <w:noProof/>
          </w:rPr>
          <w:instrText xml:space="preserve"> PAGEREF _Toc199145496 \h </w:instrText>
        </w:r>
      </w:ins>
      <w:r>
        <w:rPr>
          <w:noProof/>
        </w:rPr>
      </w:r>
      <w:r>
        <w:rPr>
          <w:noProof/>
        </w:rPr>
        <w:fldChar w:fldCharType="separate"/>
      </w:r>
      <w:ins w:id="204" w:author="rapporteur" w:date="2025-05-26T09:50:00Z">
        <w:r>
          <w:rPr>
            <w:noProof/>
          </w:rPr>
          <w:t>33</w:t>
        </w:r>
        <w:r>
          <w:rPr>
            <w:noProof/>
          </w:rPr>
          <w:fldChar w:fldCharType="end"/>
        </w:r>
      </w:ins>
    </w:p>
    <w:p w14:paraId="0363A8E8" w14:textId="79D4A152" w:rsidR="00950B26" w:rsidRDefault="00950B26">
      <w:pPr>
        <w:pStyle w:val="TOC3"/>
        <w:rPr>
          <w:ins w:id="205" w:author="rapporteur" w:date="2025-05-26T09:50:00Z"/>
          <w:rFonts w:asciiTheme="minorHAnsi" w:eastAsiaTheme="minorEastAsia" w:hAnsiTheme="minorHAnsi" w:cstheme="minorBidi"/>
          <w:noProof/>
          <w:kern w:val="2"/>
          <w:sz w:val="24"/>
          <w:szCs w:val="24"/>
          <w:lang w:val="en-US"/>
          <w14:ligatures w14:val="standardContextual"/>
        </w:rPr>
      </w:pPr>
      <w:ins w:id="206" w:author="rapporteur" w:date="2025-05-26T09:50:00Z">
        <w:r>
          <w:rPr>
            <w:noProof/>
          </w:rPr>
          <w:t>5.10.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9145497 \h </w:instrText>
        </w:r>
      </w:ins>
      <w:r>
        <w:rPr>
          <w:noProof/>
        </w:rPr>
      </w:r>
      <w:r>
        <w:rPr>
          <w:noProof/>
        </w:rPr>
        <w:fldChar w:fldCharType="separate"/>
      </w:r>
      <w:ins w:id="207" w:author="rapporteur" w:date="2025-05-26T09:50:00Z">
        <w:r>
          <w:rPr>
            <w:noProof/>
          </w:rPr>
          <w:t>33</w:t>
        </w:r>
        <w:r>
          <w:rPr>
            <w:noProof/>
          </w:rPr>
          <w:fldChar w:fldCharType="end"/>
        </w:r>
      </w:ins>
    </w:p>
    <w:p w14:paraId="21537365" w14:textId="4FD4F436" w:rsidR="00950B26" w:rsidRDefault="00950B26">
      <w:pPr>
        <w:pStyle w:val="TOC3"/>
        <w:rPr>
          <w:ins w:id="208" w:author="rapporteur" w:date="2025-05-26T09:50:00Z"/>
          <w:rFonts w:asciiTheme="minorHAnsi" w:eastAsiaTheme="minorEastAsia" w:hAnsiTheme="minorHAnsi" w:cstheme="minorBidi"/>
          <w:noProof/>
          <w:kern w:val="2"/>
          <w:sz w:val="24"/>
          <w:szCs w:val="24"/>
          <w:lang w:val="en-US"/>
          <w14:ligatures w14:val="standardContextual"/>
        </w:rPr>
      </w:pPr>
      <w:ins w:id="209" w:author="rapporteur" w:date="2025-05-26T09:50:00Z">
        <w:r>
          <w:rPr>
            <w:noProof/>
          </w:rPr>
          <w:t>5.10.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9145498 \h </w:instrText>
        </w:r>
      </w:ins>
      <w:r>
        <w:rPr>
          <w:noProof/>
        </w:rPr>
      </w:r>
      <w:r>
        <w:rPr>
          <w:noProof/>
        </w:rPr>
        <w:fldChar w:fldCharType="separate"/>
      </w:r>
      <w:ins w:id="210" w:author="rapporteur" w:date="2025-05-26T09:50:00Z">
        <w:r>
          <w:rPr>
            <w:noProof/>
          </w:rPr>
          <w:t>33</w:t>
        </w:r>
        <w:r>
          <w:rPr>
            <w:noProof/>
          </w:rPr>
          <w:fldChar w:fldCharType="end"/>
        </w:r>
      </w:ins>
    </w:p>
    <w:p w14:paraId="197EBC7D" w14:textId="2D7AE298" w:rsidR="00950B26" w:rsidRDefault="00950B26">
      <w:pPr>
        <w:pStyle w:val="TOC4"/>
        <w:rPr>
          <w:ins w:id="211" w:author="rapporteur" w:date="2025-05-26T09:50:00Z"/>
          <w:rFonts w:asciiTheme="minorHAnsi" w:eastAsiaTheme="minorEastAsia" w:hAnsiTheme="minorHAnsi" w:cstheme="minorBidi"/>
          <w:noProof/>
          <w:kern w:val="2"/>
          <w:sz w:val="24"/>
          <w:szCs w:val="24"/>
          <w:lang w:val="en-US"/>
          <w14:ligatures w14:val="standardContextual"/>
        </w:rPr>
      </w:pPr>
      <w:ins w:id="212" w:author="rapporteur" w:date="2025-05-26T09:50:00Z">
        <w:r>
          <w:rPr>
            <w:noProof/>
          </w:rPr>
          <w:t>5.10.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499 \h </w:instrText>
        </w:r>
      </w:ins>
      <w:r>
        <w:rPr>
          <w:noProof/>
        </w:rPr>
      </w:r>
      <w:r>
        <w:rPr>
          <w:noProof/>
        </w:rPr>
        <w:fldChar w:fldCharType="separate"/>
      </w:r>
      <w:ins w:id="213" w:author="rapporteur" w:date="2025-05-26T09:50:00Z">
        <w:r>
          <w:rPr>
            <w:noProof/>
          </w:rPr>
          <w:t>33</w:t>
        </w:r>
        <w:r>
          <w:rPr>
            <w:noProof/>
          </w:rPr>
          <w:fldChar w:fldCharType="end"/>
        </w:r>
      </w:ins>
    </w:p>
    <w:p w14:paraId="2E11D63C" w14:textId="62868D1C" w:rsidR="00950B26" w:rsidRDefault="00950B26">
      <w:pPr>
        <w:pStyle w:val="TOC2"/>
        <w:rPr>
          <w:ins w:id="214" w:author="rapporteur" w:date="2025-05-26T09:50:00Z"/>
          <w:rFonts w:asciiTheme="minorHAnsi" w:eastAsiaTheme="minorEastAsia" w:hAnsiTheme="minorHAnsi" w:cstheme="minorBidi"/>
          <w:noProof/>
          <w:kern w:val="2"/>
          <w:sz w:val="24"/>
          <w:szCs w:val="24"/>
          <w:lang w:val="en-US"/>
          <w14:ligatures w14:val="standardContextual"/>
        </w:rPr>
      </w:pPr>
      <w:ins w:id="215" w:author="rapporteur" w:date="2025-05-26T09:50:00Z">
        <w:r>
          <w:rPr>
            <w:noProof/>
          </w:rPr>
          <w:t>5.11</w:t>
        </w:r>
        <w:r>
          <w:rPr>
            <w:rFonts w:asciiTheme="minorHAnsi" w:eastAsiaTheme="minorEastAsia" w:hAnsiTheme="minorHAnsi" w:cstheme="minorBidi"/>
            <w:noProof/>
            <w:kern w:val="2"/>
            <w:sz w:val="24"/>
            <w:szCs w:val="24"/>
            <w:lang w:val="en-US"/>
            <w14:ligatures w14:val="standardContextual"/>
          </w:rPr>
          <w:tab/>
        </w:r>
        <w:r w:rsidRPr="0097617C">
          <w:rPr>
            <w:noProof/>
            <w:lang w:val="en-IN"/>
          </w:rPr>
          <w:t>AIMLE client service operations</w:t>
        </w:r>
        <w:r>
          <w:rPr>
            <w:noProof/>
          </w:rPr>
          <w:t xml:space="preserve"> service</w:t>
        </w:r>
        <w:r>
          <w:rPr>
            <w:noProof/>
          </w:rPr>
          <w:tab/>
        </w:r>
        <w:r>
          <w:rPr>
            <w:noProof/>
          </w:rPr>
          <w:fldChar w:fldCharType="begin"/>
        </w:r>
        <w:r>
          <w:rPr>
            <w:noProof/>
          </w:rPr>
          <w:instrText xml:space="preserve"> PAGEREF _Toc199145500 \h </w:instrText>
        </w:r>
      </w:ins>
      <w:r>
        <w:rPr>
          <w:noProof/>
        </w:rPr>
      </w:r>
      <w:r>
        <w:rPr>
          <w:noProof/>
        </w:rPr>
        <w:fldChar w:fldCharType="separate"/>
      </w:r>
      <w:ins w:id="216" w:author="rapporteur" w:date="2025-05-26T09:50:00Z">
        <w:r>
          <w:rPr>
            <w:noProof/>
          </w:rPr>
          <w:t>34</w:t>
        </w:r>
        <w:r>
          <w:rPr>
            <w:noProof/>
          </w:rPr>
          <w:fldChar w:fldCharType="end"/>
        </w:r>
      </w:ins>
    </w:p>
    <w:p w14:paraId="7D5498EE" w14:textId="140BA9DA" w:rsidR="00950B26" w:rsidRDefault="00950B26">
      <w:pPr>
        <w:pStyle w:val="TOC3"/>
        <w:rPr>
          <w:ins w:id="217" w:author="rapporteur" w:date="2025-05-26T09:50:00Z"/>
          <w:rFonts w:asciiTheme="minorHAnsi" w:eastAsiaTheme="minorEastAsia" w:hAnsiTheme="minorHAnsi" w:cstheme="minorBidi"/>
          <w:noProof/>
          <w:kern w:val="2"/>
          <w:sz w:val="24"/>
          <w:szCs w:val="24"/>
          <w:lang w:val="en-US"/>
          <w14:ligatures w14:val="standardContextual"/>
        </w:rPr>
      </w:pPr>
      <w:ins w:id="218" w:author="rapporteur" w:date="2025-05-26T09:50:00Z">
        <w:r>
          <w:rPr>
            <w:noProof/>
          </w:rPr>
          <w:t>5.11.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9145501 \h </w:instrText>
        </w:r>
      </w:ins>
      <w:r>
        <w:rPr>
          <w:noProof/>
        </w:rPr>
      </w:r>
      <w:r>
        <w:rPr>
          <w:noProof/>
        </w:rPr>
        <w:fldChar w:fldCharType="separate"/>
      </w:r>
      <w:ins w:id="219" w:author="rapporteur" w:date="2025-05-26T09:50:00Z">
        <w:r>
          <w:rPr>
            <w:noProof/>
          </w:rPr>
          <w:t>34</w:t>
        </w:r>
        <w:r>
          <w:rPr>
            <w:noProof/>
          </w:rPr>
          <w:fldChar w:fldCharType="end"/>
        </w:r>
      </w:ins>
    </w:p>
    <w:p w14:paraId="317BDA33" w14:textId="3B590EEE" w:rsidR="00950B26" w:rsidRDefault="00950B26">
      <w:pPr>
        <w:pStyle w:val="TOC3"/>
        <w:rPr>
          <w:ins w:id="220" w:author="rapporteur" w:date="2025-05-26T09:50:00Z"/>
          <w:rFonts w:asciiTheme="minorHAnsi" w:eastAsiaTheme="minorEastAsia" w:hAnsiTheme="minorHAnsi" w:cstheme="minorBidi"/>
          <w:noProof/>
          <w:kern w:val="2"/>
          <w:sz w:val="24"/>
          <w:szCs w:val="24"/>
          <w:lang w:val="en-US"/>
          <w14:ligatures w14:val="standardContextual"/>
        </w:rPr>
      </w:pPr>
      <w:ins w:id="221" w:author="rapporteur" w:date="2025-05-26T09:50:00Z">
        <w:r>
          <w:rPr>
            <w:noProof/>
          </w:rPr>
          <w:t>5.11.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9145502 \h </w:instrText>
        </w:r>
      </w:ins>
      <w:r>
        <w:rPr>
          <w:noProof/>
        </w:rPr>
      </w:r>
      <w:r>
        <w:rPr>
          <w:noProof/>
        </w:rPr>
        <w:fldChar w:fldCharType="separate"/>
      </w:r>
      <w:ins w:id="222" w:author="rapporteur" w:date="2025-05-26T09:50:00Z">
        <w:r>
          <w:rPr>
            <w:noProof/>
          </w:rPr>
          <w:t>34</w:t>
        </w:r>
        <w:r>
          <w:rPr>
            <w:noProof/>
          </w:rPr>
          <w:fldChar w:fldCharType="end"/>
        </w:r>
      </w:ins>
    </w:p>
    <w:p w14:paraId="776E9431" w14:textId="7E815349" w:rsidR="00950B26" w:rsidRDefault="00950B26">
      <w:pPr>
        <w:pStyle w:val="TOC4"/>
        <w:rPr>
          <w:ins w:id="223" w:author="rapporteur" w:date="2025-05-26T09:50:00Z"/>
          <w:rFonts w:asciiTheme="minorHAnsi" w:eastAsiaTheme="minorEastAsia" w:hAnsiTheme="minorHAnsi" w:cstheme="minorBidi"/>
          <w:noProof/>
          <w:kern w:val="2"/>
          <w:sz w:val="24"/>
          <w:szCs w:val="24"/>
          <w:lang w:val="en-US"/>
          <w14:ligatures w14:val="standardContextual"/>
        </w:rPr>
      </w:pPr>
      <w:ins w:id="224" w:author="rapporteur" w:date="2025-05-26T09:50:00Z">
        <w:r>
          <w:rPr>
            <w:noProof/>
          </w:rPr>
          <w:t>5.1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503 \h </w:instrText>
        </w:r>
      </w:ins>
      <w:r>
        <w:rPr>
          <w:noProof/>
        </w:rPr>
      </w:r>
      <w:r>
        <w:rPr>
          <w:noProof/>
        </w:rPr>
        <w:fldChar w:fldCharType="separate"/>
      </w:r>
      <w:ins w:id="225" w:author="rapporteur" w:date="2025-05-26T09:50:00Z">
        <w:r>
          <w:rPr>
            <w:noProof/>
          </w:rPr>
          <w:t>34</w:t>
        </w:r>
        <w:r>
          <w:rPr>
            <w:noProof/>
          </w:rPr>
          <w:fldChar w:fldCharType="end"/>
        </w:r>
      </w:ins>
    </w:p>
    <w:p w14:paraId="68380872" w14:textId="7DBF737D" w:rsidR="00950B26" w:rsidRDefault="00950B26">
      <w:pPr>
        <w:pStyle w:val="TOC4"/>
        <w:rPr>
          <w:ins w:id="226" w:author="rapporteur" w:date="2025-05-26T09:50:00Z"/>
          <w:rFonts w:asciiTheme="minorHAnsi" w:eastAsiaTheme="minorEastAsia" w:hAnsiTheme="minorHAnsi" w:cstheme="minorBidi"/>
          <w:noProof/>
          <w:kern w:val="2"/>
          <w:sz w:val="24"/>
          <w:szCs w:val="24"/>
          <w:lang w:val="en-US"/>
          <w14:ligatures w14:val="standardContextual"/>
        </w:rPr>
      </w:pPr>
      <w:ins w:id="227" w:author="rapporteur" w:date="2025-05-26T09:50:00Z">
        <w:r>
          <w:rPr>
            <w:noProof/>
          </w:rPr>
          <w:t>5.11.2.2</w:t>
        </w:r>
        <w:r>
          <w:rPr>
            <w:rFonts w:asciiTheme="minorHAnsi" w:eastAsiaTheme="minorEastAsia" w:hAnsiTheme="minorHAnsi" w:cstheme="minorBidi"/>
            <w:noProof/>
            <w:kern w:val="2"/>
            <w:sz w:val="24"/>
            <w:szCs w:val="24"/>
            <w:lang w:val="en-US"/>
            <w14:ligatures w14:val="standardContextual"/>
          </w:rPr>
          <w:tab/>
        </w:r>
        <w:r>
          <w:rPr>
            <w:noProof/>
            <w:lang w:eastAsia="zh-CN"/>
          </w:rPr>
          <w:t>Aimlec_AIMLEClientServiceOperations</w:t>
        </w:r>
        <w:r>
          <w:rPr>
            <w:noProof/>
          </w:rPr>
          <w:t>_Request</w:t>
        </w:r>
        <w:r>
          <w:rPr>
            <w:noProof/>
          </w:rPr>
          <w:tab/>
        </w:r>
        <w:r>
          <w:rPr>
            <w:noProof/>
          </w:rPr>
          <w:fldChar w:fldCharType="begin"/>
        </w:r>
        <w:r>
          <w:rPr>
            <w:noProof/>
          </w:rPr>
          <w:instrText xml:space="preserve"> PAGEREF _Toc199145504 \h </w:instrText>
        </w:r>
      </w:ins>
      <w:r>
        <w:rPr>
          <w:noProof/>
        </w:rPr>
      </w:r>
      <w:r>
        <w:rPr>
          <w:noProof/>
        </w:rPr>
        <w:fldChar w:fldCharType="separate"/>
      </w:r>
      <w:ins w:id="228" w:author="rapporteur" w:date="2025-05-26T09:50:00Z">
        <w:r>
          <w:rPr>
            <w:noProof/>
          </w:rPr>
          <w:t>34</w:t>
        </w:r>
        <w:r>
          <w:rPr>
            <w:noProof/>
          </w:rPr>
          <w:fldChar w:fldCharType="end"/>
        </w:r>
      </w:ins>
    </w:p>
    <w:p w14:paraId="48A8E5F0" w14:textId="71D6AD7B" w:rsidR="00950B26" w:rsidRDefault="00950B26">
      <w:pPr>
        <w:pStyle w:val="TOC5"/>
        <w:rPr>
          <w:ins w:id="229" w:author="rapporteur" w:date="2025-05-26T09:50:00Z"/>
          <w:rFonts w:asciiTheme="minorHAnsi" w:eastAsiaTheme="minorEastAsia" w:hAnsiTheme="minorHAnsi" w:cstheme="minorBidi"/>
          <w:noProof/>
          <w:kern w:val="2"/>
          <w:sz w:val="24"/>
          <w:szCs w:val="24"/>
          <w:lang w:val="en-US"/>
          <w14:ligatures w14:val="standardContextual"/>
        </w:rPr>
      </w:pPr>
      <w:ins w:id="230" w:author="rapporteur" w:date="2025-05-26T09:50:00Z">
        <w:r>
          <w:rPr>
            <w:noProof/>
          </w:rPr>
          <w:t>5.11.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505 \h </w:instrText>
        </w:r>
      </w:ins>
      <w:r>
        <w:rPr>
          <w:noProof/>
        </w:rPr>
      </w:r>
      <w:r>
        <w:rPr>
          <w:noProof/>
        </w:rPr>
        <w:fldChar w:fldCharType="separate"/>
      </w:r>
      <w:ins w:id="231" w:author="rapporteur" w:date="2025-05-26T09:50:00Z">
        <w:r>
          <w:rPr>
            <w:noProof/>
          </w:rPr>
          <w:t>34</w:t>
        </w:r>
        <w:r>
          <w:rPr>
            <w:noProof/>
          </w:rPr>
          <w:fldChar w:fldCharType="end"/>
        </w:r>
      </w:ins>
    </w:p>
    <w:p w14:paraId="128A10F1" w14:textId="39978C48" w:rsidR="00950B26" w:rsidRDefault="00950B26">
      <w:pPr>
        <w:pStyle w:val="TOC5"/>
        <w:rPr>
          <w:ins w:id="232" w:author="rapporteur" w:date="2025-05-26T09:50:00Z"/>
          <w:rFonts w:asciiTheme="minorHAnsi" w:eastAsiaTheme="minorEastAsia" w:hAnsiTheme="minorHAnsi" w:cstheme="minorBidi"/>
          <w:noProof/>
          <w:kern w:val="2"/>
          <w:sz w:val="24"/>
          <w:szCs w:val="24"/>
          <w:lang w:val="en-US"/>
          <w14:ligatures w14:val="standardContextual"/>
        </w:rPr>
      </w:pPr>
      <w:ins w:id="233" w:author="rapporteur" w:date="2025-05-26T09:50:00Z">
        <w:r>
          <w:rPr>
            <w:noProof/>
          </w:rPr>
          <w:t>5.11.2.2.2</w:t>
        </w:r>
        <w:r>
          <w:rPr>
            <w:rFonts w:asciiTheme="minorHAnsi" w:eastAsiaTheme="minorEastAsia" w:hAnsiTheme="minorHAnsi" w:cstheme="minorBidi"/>
            <w:noProof/>
            <w:kern w:val="2"/>
            <w:sz w:val="24"/>
            <w:szCs w:val="24"/>
            <w:lang w:val="en-US"/>
            <w14:ligatures w14:val="standardContextual"/>
          </w:rPr>
          <w:tab/>
        </w:r>
        <w:r>
          <w:rPr>
            <w:noProof/>
          </w:rPr>
          <w:t>Perform AIMLE client service operation</w:t>
        </w:r>
        <w:r>
          <w:rPr>
            <w:noProof/>
          </w:rPr>
          <w:tab/>
        </w:r>
        <w:r>
          <w:rPr>
            <w:noProof/>
          </w:rPr>
          <w:fldChar w:fldCharType="begin"/>
        </w:r>
        <w:r>
          <w:rPr>
            <w:noProof/>
          </w:rPr>
          <w:instrText xml:space="preserve"> PAGEREF _Toc199145506 \h </w:instrText>
        </w:r>
      </w:ins>
      <w:r>
        <w:rPr>
          <w:noProof/>
        </w:rPr>
      </w:r>
      <w:r>
        <w:rPr>
          <w:noProof/>
        </w:rPr>
        <w:fldChar w:fldCharType="separate"/>
      </w:r>
      <w:ins w:id="234" w:author="rapporteur" w:date="2025-05-26T09:50:00Z">
        <w:r>
          <w:rPr>
            <w:noProof/>
          </w:rPr>
          <w:t>34</w:t>
        </w:r>
        <w:r>
          <w:rPr>
            <w:noProof/>
          </w:rPr>
          <w:fldChar w:fldCharType="end"/>
        </w:r>
      </w:ins>
    </w:p>
    <w:p w14:paraId="55B89E7A" w14:textId="6A69769F" w:rsidR="00950B26" w:rsidRDefault="00950B26">
      <w:pPr>
        <w:pStyle w:val="TOC2"/>
        <w:rPr>
          <w:ins w:id="235" w:author="rapporteur" w:date="2025-05-26T09:50:00Z"/>
          <w:rFonts w:asciiTheme="minorHAnsi" w:eastAsiaTheme="minorEastAsia" w:hAnsiTheme="minorHAnsi" w:cstheme="minorBidi"/>
          <w:noProof/>
          <w:kern w:val="2"/>
          <w:sz w:val="24"/>
          <w:szCs w:val="24"/>
          <w:lang w:val="en-US"/>
          <w14:ligatures w14:val="standardContextual"/>
        </w:rPr>
      </w:pPr>
      <w:ins w:id="236" w:author="rapporteur" w:date="2025-05-26T09:50:00Z">
        <w:r>
          <w:rPr>
            <w:noProof/>
          </w:rPr>
          <w:t>5.12</w:t>
        </w:r>
        <w:r>
          <w:rPr>
            <w:rFonts w:asciiTheme="minorHAnsi" w:eastAsiaTheme="minorEastAsia" w:hAnsiTheme="minorHAnsi" w:cstheme="minorBidi"/>
            <w:noProof/>
            <w:kern w:val="2"/>
            <w:sz w:val="24"/>
            <w:szCs w:val="24"/>
            <w:lang w:val="en-US"/>
            <w14:ligatures w14:val="standardContextual"/>
          </w:rPr>
          <w:tab/>
        </w:r>
        <w:r>
          <w:rPr>
            <w:noProof/>
          </w:rPr>
          <w:t>AIMLE client AIML task transfer service</w:t>
        </w:r>
        <w:r>
          <w:rPr>
            <w:noProof/>
          </w:rPr>
          <w:tab/>
        </w:r>
        <w:r>
          <w:rPr>
            <w:noProof/>
          </w:rPr>
          <w:fldChar w:fldCharType="begin"/>
        </w:r>
        <w:r>
          <w:rPr>
            <w:noProof/>
          </w:rPr>
          <w:instrText xml:space="preserve"> PAGEREF _Toc199145507 \h </w:instrText>
        </w:r>
      </w:ins>
      <w:r>
        <w:rPr>
          <w:noProof/>
        </w:rPr>
      </w:r>
      <w:r>
        <w:rPr>
          <w:noProof/>
        </w:rPr>
        <w:fldChar w:fldCharType="separate"/>
      </w:r>
      <w:ins w:id="237" w:author="rapporteur" w:date="2025-05-26T09:50:00Z">
        <w:r>
          <w:rPr>
            <w:noProof/>
          </w:rPr>
          <w:t>35</w:t>
        </w:r>
        <w:r>
          <w:rPr>
            <w:noProof/>
          </w:rPr>
          <w:fldChar w:fldCharType="end"/>
        </w:r>
      </w:ins>
    </w:p>
    <w:p w14:paraId="26A49F9D" w14:textId="4016837D" w:rsidR="00950B26" w:rsidRDefault="00950B26">
      <w:pPr>
        <w:pStyle w:val="TOC3"/>
        <w:rPr>
          <w:ins w:id="238" w:author="rapporteur" w:date="2025-05-26T09:50:00Z"/>
          <w:rFonts w:asciiTheme="minorHAnsi" w:eastAsiaTheme="minorEastAsia" w:hAnsiTheme="minorHAnsi" w:cstheme="minorBidi"/>
          <w:noProof/>
          <w:kern w:val="2"/>
          <w:sz w:val="24"/>
          <w:szCs w:val="24"/>
          <w:lang w:val="en-US"/>
          <w14:ligatures w14:val="standardContextual"/>
        </w:rPr>
      </w:pPr>
      <w:ins w:id="239" w:author="rapporteur" w:date="2025-05-26T09:50:00Z">
        <w:r>
          <w:rPr>
            <w:noProof/>
          </w:rPr>
          <w:t>5.12.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9145508 \h </w:instrText>
        </w:r>
      </w:ins>
      <w:r>
        <w:rPr>
          <w:noProof/>
        </w:rPr>
      </w:r>
      <w:r>
        <w:rPr>
          <w:noProof/>
        </w:rPr>
        <w:fldChar w:fldCharType="separate"/>
      </w:r>
      <w:ins w:id="240" w:author="rapporteur" w:date="2025-05-26T09:50:00Z">
        <w:r>
          <w:rPr>
            <w:noProof/>
          </w:rPr>
          <w:t>35</w:t>
        </w:r>
        <w:r>
          <w:rPr>
            <w:noProof/>
          </w:rPr>
          <w:fldChar w:fldCharType="end"/>
        </w:r>
      </w:ins>
    </w:p>
    <w:p w14:paraId="148C1617" w14:textId="49B910F3" w:rsidR="00950B26" w:rsidRDefault="00950B26">
      <w:pPr>
        <w:pStyle w:val="TOC3"/>
        <w:rPr>
          <w:ins w:id="241" w:author="rapporteur" w:date="2025-05-26T09:50:00Z"/>
          <w:rFonts w:asciiTheme="minorHAnsi" w:eastAsiaTheme="minorEastAsia" w:hAnsiTheme="minorHAnsi" w:cstheme="minorBidi"/>
          <w:noProof/>
          <w:kern w:val="2"/>
          <w:sz w:val="24"/>
          <w:szCs w:val="24"/>
          <w:lang w:val="en-US"/>
          <w14:ligatures w14:val="standardContextual"/>
        </w:rPr>
      </w:pPr>
      <w:ins w:id="242" w:author="rapporteur" w:date="2025-05-26T09:50:00Z">
        <w:r>
          <w:rPr>
            <w:noProof/>
          </w:rPr>
          <w:t>5.12.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9145509 \h </w:instrText>
        </w:r>
      </w:ins>
      <w:r>
        <w:rPr>
          <w:noProof/>
        </w:rPr>
      </w:r>
      <w:r>
        <w:rPr>
          <w:noProof/>
        </w:rPr>
        <w:fldChar w:fldCharType="separate"/>
      </w:r>
      <w:ins w:id="243" w:author="rapporteur" w:date="2025-05-26T09:50:00Z">
        <w:r>
          <w:rPr>
            <w:noProof/>
          </w:rPr>
          <w:t>35</w:t>
        </w:r>
        <w:r>
          <w:rPr>
            <w:noProof/>
          </w:rPr>
          <w:fldChar w:fldCharType="end"/>
        </w:r>
      </w:ins>
    </w:p>
    <w:p w14:paraId="5D3831D7" w14:textId="125BC688" w:rsidR="00950B26" w:rsidRDefault="00950B26">
      <w:pPr>
        <w:pStyle w:val="TOC4"/>
        <w:rPr>
          <w:ins w:id="244" w:author="rapporteur" w:date="2025-05-26T09:50:00Z"/>
          <w:rFonts w:asciiTheme="minorHAnsi" w:eastAsiaTheme="minorEastAsia" w:hAnsiTheme="minorHAnsi" w:cstheme="minorBidi"/>
          <w:noProof/>
          <w:kern w:val="2"/>
          <w:sz w:val="24"/>
          <w:szCs w:val="24"/>
          <w:lang w:val="en-US"/>
          <w14:ligatures w14:val="standardContextual"/>
        </w:rPr>
      </w:pPr>
      <w:ins w:id="245" w:author="rapporteur" w:date="2025-05-26T09:50:00Z">
        <w:r>
          <w:rPr>
            <w:noProof/>
          </w:rPr>
          <w:t>5.1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510 \h </w:instrText>
        </w:r>
      </w:ins>
      <w:r>
        <w:rPr>
          <w:noProof/>
        </w:rPr>
      </w:r>
      <w:r>
        <w:rPr>
          <w:noProof/>
        </w:rPr>
        <w:fldChar w:fldCharType="separate"/>
      </w:r>
      <w:ins w:id="246" w:author="rapporteur" w:date="2025-05-26T09:50:00Z">
        <w:r>
          <w:rPr>
            <w:noProof/>
          </w:rPr>
          <w:t>35</w:t>
        </w:r>
        <w:r>
          <w:rPr>
            <w:noProof/>
          </w:rPr>
          <w:fldChar w:fldCharType="end"/>
        </w:r>
      </w:ins>
    </w:p>
    <w:p w14:paraId="4FDCFBDE" w14:textId="7B282DBF" w:rsidR="00950B26" w:rsidRDefault="00950B26">
      <w:pPr>
        <w:pStyle w:val="TOC4"/>
        <w:rPr>
          <w:ins w:id="247" w:author="rapporteur" w:date="2025-05-26T09:50:00Z"/>
          <w:rFonts w:asciiTheme="minorHAnsi" w:eastAsiaTheme="minorEastAsia" w:hAnsiTheme="minorHAnsi" w:cstheme="minorBidi"/>
          <w:noProof/>
          <w:kern w:val="2"/>
          <w:sz w:val="24"/>
          <w:szCs w:val="24"/>
          <w:lang w:val="en-US"/>
          <w14:ligatures w14:val="standardContextual"/>
        </w:rPr>
      </w:pPr>
      <w:ins w:id="248" w:author="rapporteur" w:date="2025-05-26T09:50:00Z">
        <w:r>
          <w:rPr>
            <w:noProof/>
          </w:rPr>
          <w:t>5.12.2.2</w:t>
        </w:r>
        <w:r>
          <w:rPr>
            <w:rFonts w:asciiTheme="minorHAnsi" w:eastAsiaTheme="minorEastAsia" w:hAnsiTheme="minorHAnsi" w:cstheme="minorBidi"/>
            <w:noProof/>
            <w:kern w:val="2"/>
            <w:sz w:val="24"/>
            <w:szCs w:val="24"/>
            <w:lang w:val="en-US"/>
            <w14:ligatures w14:val="standardContextual"/>
          </w:rPr>
          <w:tab/>
        </w:r>
        <w:r>
          <w:rPr>
            <w:noProof/>
          </w:rPr>
          <w:t>Aimlec_</w:t>
        </w:r>
        <w:r>
          <w:rPr>
            <w:noProof/>
            <w:lang w:eastAsia="zh-CN"/>
          </w:rPr>
          <w:t>AIML</w:t>
        </w:r>
        <w:r>
          <w:rPr>
            <w:noProof/>
          </w:rPr>
          <w:t>TaskTransfer_Request</w:t>
        </w:r>
        <w:r>
          <w:rPr>
            <w:noProof/>
          </w:rPr>
          <w:tab/>
        </w:r>
        <w:r>
          <w:rPr>
            <w:noProof/>
          </w:rPr>
          <w:fldChar w:fldCharType="begin"/>
        </w:r>
        <w:r>
          <w:rPr>
            <w:noProof/>
          </w:rPr>
          <w:instrText xml:space="preserve"> PAGEREF _Toc199145511 \h </w:instrText>
        </w:r>
      </w:ins>
      <w:r>
        <w:rPr>
          <w:noProof/>
        </w:rPr>
      </w:r>
      <w:r>
        <w:rPr>
          <w:noProof/>
        </w:rPr>
        <w:fldChar w:fldCharType="separate"/>
      </w:r>
      <w:ins w:id="249" w:author="rapporteur" w:date="2025-05-26T09:50:00Z">
        <w:r>
          <w:rPr>
            <w:noProof/>
          </w:rPr>
          <w:t>35</w:t>
        </w:r>
        <w:r>
          <w:rPr>
            <w:noProof/>
          </w:rPr>
          <w:fldChar w:fldCharType="end"/>
        </w:r>
      </w:ins>
    </w:p>
    <w:p w14:paraId="6BB749AA" w14:textId="4CD8FA5E" w:rsidR="00950B26" w:rsidRDefault="00950B26">
      <w:pPr>
        <w:pStyle w:val="TOC5"/>
        <w:rPr>
          <w:ins w:id="250" w:author="rapporteur" w:date="2025-05-26T09:50:00Z"/>
          <w:rFonts w:asciiTheme="minorHAnsi" w:eastAsiaTheme="minorEastAsia" w:hAnsiTheme="minorHAnsi" w:cstheme="minorBidi"/>
          <w:noProof/>
          <w:kern w:val="2"/>
          <w:sz w:val="24"/>
          <w:szCs w:val="24"/>
          <w:lang w:val="en-US"/>
          <w14:ligatures w14:val="standardContextual"/>
        </w:rPr>
      </w:pPr>
      <w:ins w:id="251" w:author="rapporteur" w:date="2025-05-26T09:50:00Z">
        <w:r>
          <w:rPr>
            <w:noProof/>
          </w:rPr>
          <w:t>5.12.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512 \h </w:instrText>
        </w:r>
      </w:ins>
      <w:r>
        <w:rPr>
          <w:noProof/>
        </w:rPr>
      </w:r>
      <w:r>
        <w:rPr>
          <w:noProof/>
        </w:rPr>
        <w:fldChar w:fldCharType="separate"/>
      </w:r>
      <w:ins w:id="252" w:author="rapporteur" w:date="2025-05-26T09:50:00Z">
        <w:r>
          <w:rPr>
            <w:noProof/>
          </w:rPr>
          <w:t>35</w:t>
        </w:r>
        <w:r>
          <w:rPr>
            <w:noProof/>
          </w:rPr>
          <w:fldChar w:fldCharType="end"/>
        </w:r>
      </w:ins>
    </w:p>
    <w:p w14:paraId="7191ECAD" w14:textId="25383CCD" w:rsidR="00950B26" w:rsidRDefault="00950B26">
      <w:pPr>
        <w:pStyle w:val="TOC5"/>
        <w:rPr>
          <w:ins w:id="253" w:author="rapporteur" w:date="2025-05-26T09:50:00Z"/>
          <w:rFonts w:asciiTheme="minorHAnsi" w:eastAsiaTheme="minorEastAsia" w:hAnsiTheme="minorHAnsi" w:cstheme="minorBidi"/>
          <w:noProof/>
          <w:kern w:val="2"/>
          <w:sz w:val="24"/>
          <w:szCs w:val="24"/>
          <w:lang w:val="en-US"/>
          <w14:ligatures w14:val="standardContextual"/>
        </w:rPr>
      </w:pPr>
      <w:ins w:id="254" w:author="rapporteur" w:date="2025-05-26T09:50:00Z">
        <w:r>
          <w:rPr>
            <w:noProof/>
          </w:rPr>
          <w:t>5.12.2.2.2</w:t>
        </w:r>
        <w:r>
          <w:rPr>
            <w:rFonts w:asciiTheme="minorHAnsi" w:eastAsiaTheme="minorEastAsia" w:hAnsiTheme="minorHAnsi" w:cstheme="minorBidi"/>
            <w:noProof/>
            <w:kern w:val="2"/>
            <w:sz w:val="24"/>
            <w:szCs w:val="24"/>
            <w:lang w:val="en-US"/>
            <w14:ligatures w14:val="standardContextual"/>
          </w:rPr>
          <w:tab/>
        </w:r>
        <w:r>
          <w:rPr>
            <w:noProof/>
          </w:rPr>
          <w:t>Requesting AIML task transfer</w:t>
        </w:r>
        <w:r>
          <w:rPr>
            <w:noProof/>
          </w:rPr>
          <w:tab/>
        </w:r>
        <w:r>
          <w:rPr>
            <w:noProof/>
          </w:rPr>
          <w:fldChar w:fldCharType="begin"/>
        </w:r>
        <w:r>
          <w:rPr>
            <w:noProof/>
          </w:rPr>
          <w:instrText xml:space="preserve"> PAGEREF _Toc199145513 \h </w:instrText>
        </w:r>
      </w:ins>
      <w:r>
        <w:rPr>
          <w:noProof/>
        </w:rPr>
      </w:r>
      <w:r>
        <w:rPr>
          <w:noProof/>
        </w:rPr>
        <w:fldChar w:fldCharType="separate"/>
      </w:r>
      <w:ins w:id="255" w:author="rapporteur" w:date="2025-05-26T09:50:00Z">
        <w:r>
          <w:rPr>
            <w:noProof/>
          </w:rPr>
          <w:t>35</w:t>
        </w:r>
        <w:r>
          <w:rPr>
            <w:noProof/>
          </w:rPr>
          <w:fldChar w:fldCharType="end"/>
        </w:r>
      </w:ins>
    </w:p>
    <w:p w14:paraId="063194AC" w14:textId="4CDFA992" w:rsidR="00950B26" w:rsidRDefault="00950B26">
      <w:pPr>
        <w:pStyle w:val="TOC4"/>
        <w:rPr>
          <w:ins w:id="256" w:author="rapporteur" w:date="2025-05-26T09:50:00Z"/>
          <w:rFonts w:asciiTheme="minorHAnsi" w:eastAsiaTheme="minorEastAsia" w:hAnsiTheme="minorHAnsi" w:cstheme="minorBidi"/>
          <w:noProof/>
          <w:kern w:val="2"/>
          <w:sz w:val="24"/>
          <w:szCs w:val="24"/>
          <w:lang w:val="en-US"/>
          <w14:ligatures w14:val="standardContextual"/>
        </w:rPr>
      </w:pPr>
      <w:ins w:id="257" w:author="rapporteur" w:date="2025-05-26T09:50:00Z">
        <w:r>
          <w:rPr>
            <w:noProof/>
          </w:rPr>
          <w:t>5.12.2.3</w:t>
        </w:r>
        <w:r>
          <w:rPr>
            <w:rFonts w:asciiTheme="minorHAnsi" w:eastAsiaTheme="minorEastAsia" w:hAnsiTheme="minorHAnsi" w:cstheme="minorBidi"/>
            <w:noProof/>
            <w:kern w:val="2"/>
            <w:sz w:val="24"/>
            <w:szCs w:val="24"/>
            <w:lang w:val="en-US"/>
            <w14:ligatures w14:val="standardContextual"/>
          </w:rPr>
          <w:tab/>
        </w:r>
        <w:r>
          <w:rPr>
            <w:noProof/>
          </w:rPr>
          <w:t>Aimlec_Direct</w:t>
        </w:r>
        <w:r>
          <w:rPr>
            <w:noProof/>
            <w:lang w:eastAsia="zh-CN"/>
          </w:rPr>
          <w:t>AIML</w:t>
        </w:r>
        <w:r>
          <w:rPr>
            <w:noProof/>
          </w:rPr>
          <w:t>TaskTransfer_Request</w:t>
        </w:r>
        <w:r>
          <w:rPr>
            <w:noProof/>
          </w:rPr>
          <w:tab/>
        </w:r>
        <w:r>
          <w:rPr>
            <w:noProof/>
          </w:rPr>
          <w:fldChar w:fldCharType="begin"/>
        </w:r>
        <w:r>
          <w:rPr>
            <w:noProof/>
          </w:rPr>
          <w:instrText xml:space="preserve"> PAGEREF _Toc199145514 \h </w:instrText>
        </w:r>
      </w:ins>
      <w:r>
        <w:rPr>
          <w:noProof/>
        </w:rPr>
      </w:r>
      <w:r>
        <w:rPr>
          <w:noProof/>
        </w:rPr>
        <w:fldChar w:fldCharType="separate"/>
      </w:r>
      <w:ins w:id="258" w:author="rapporteur" w:date="2025-05-26T09:50:00Z">
        <w:r>
          <w:rPr>
            <w:noProof/>
          </w:rPr>
          <w:t>36</w:t>
        </w:r>
        <w:r>
          <w:rPr>
            <w:noProof/>
          </w:rPr>
          <w:fldChar w:fldCharType="end"/>
        </w:r>
      </w:ins>
    </w:p>
    <w:p w14:paraId="37214CA6" w14:textId="2BD925DB" w:rsidR="00950B26" w:rsidRDefault="00950B26">
      <w:pPr>
        <w:pStyle w:val="TOC5"/>
        <w:rPr>
          <w:ins w:id="259" w:author="rapporteur" w:date="2025-05-26T09:50:00Z"/>
          <w:rFonts w:asciiTheme="minorHAnsi" w:eastAsiaTheme="minorEastAsia" w:hAnsiTheme="minorHAnsi" w:cstheme="minorBidi"/>
          <w:noProof/>
          <w:kern w:val="2"/>
          <w:sz w:val="24"/>
          <w:szCs w:val="24"/>
          <w:lang w:val="en-US"/>
          <w14:ligatures w14:val="standardContextual"/>
        </w:rPr>
      </w:pPr>
      <w:ins w:id="260" w:author="rapporteur" w:date="2025-05-26T09:50:00Z">
        <w:r>
          <w:rPr>
            <w:noProof/>
          </w:rPr>
          <w:t>5.12.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515 \h </w:instrText>
        </w:r>
      </w:ins>
      <w:r>
        <w:rPr>
          <w:noProof/>
        </w:rPr>
      </w:r>
      <w:r>
        <w:rPr>
          <w:noProof/>
        </w:rPr>
        <w:fldChar w:fldCharType="separate"/>
      </w:r>
      <w:ins w:id="261" w:author="rapporteur" w:date="2025-05-26T09:50:00Z">
        <w:r>
          <w:rPr>
            <w:noProof/>
          </w:rPr>
          <w:t>36</w:t>
        </w:r>
        <w:r>
          <w:rPr>
            <w:noProof/>
          </w:rPr>
          <w:fldChar w:fldCharType="end"/>
        </w:r>
      </w:ins>
    </w:p>
    <w:p w14:paraId="13863EB2" w14:textId="13BCBF78" w:rsidR="00950B26" w:rsidRDefault="00950B26">
      <w:pPr>
        <w:pStyle w:val="TOC5"/>
        <w:rPr>
          <w:ins w:id="262" w:author="rapporteur" w:date="2025-05-26T09:50:00Z"/>
          <w:rFonts w:asciiTheme="minorHAnsi" w:eastAsiaTheme="minorEastAsia" w:hAnsiTheme="minorHAnsi" w:cstheme="minorBidi"/>
          <w:noProof/>
          <w:kern w:val="2"/>
          <w:sz w:val="24"/>
          <w:szCs w:val="24"/>
          <w:lang w:val="en-US"/>
          <w14:ligatures w14:val="standardContextual"/>
        </w:rPr>
      </w:pPr>
      <w:ins w:id="263" w:author="rapporteur" w:date="2025-05-26T09:50:00Z">
        <w:r>
          <w:rPr>
            <w:noProof/>
          </w:rPr>
          <w:t>5.12.2.3.2</w:t>
        </w:r>
        <w:r>
          <w:rPr>
            <w:rFonts w:asciiTheme="minorHAnsi" w:eastAsiaTheme="minorEastAsia" w:hAnsiTheme="minorHAnsi" w:cstheme="minorBidi"/>
            <w:noProof/>
            <w:kern w:val="2"/>
            <w:sz w:val="24"/>
            <w:szCs w:val="24"/>
            <w:lang w:val="en-US"/>
            <w14:ligatures w14:val="standardContextual"/>
          </w:rPr>
          <w:tab/>
        </w:r>
        <w:r>
          <w:rPr>
            <w:noProof/>
          </w:rPr>
          <w:t>Requesting direct AIML task transfer</w:t>
        </w:r>
        <w:r>
          <w:rPr>
            <w:noProof/>
          </w:rPr>
          <w:tab/>
        </w:r>
        <w:r>
          <w:rPr>
            <w:noProof/>
          </w:rPr>
          <w:fldChar w:fldCharType="begin"/>
        </w:r>
        <w:r>
          <w:rPr>
            <w:noProof/>
          </w:rPr>
          <w:instrText xml:space="preserve"> PAGEREF _Toc199145516 \h </w:instrText>
        </w:r>
      </w:ins>
      <w:r>
        <w:rPr>
          <w:noProof/>
        </w:rPr>
      </w:r>
      <w:r>
        <w:rPr>
          <w:noProof/>
        </w:rPr>
        <w:fldChar w:fldCharType="separate"/>
      </w:r>
      <w:ins w:id="264" w:author="rapporteur" w:date="2025-05-26T09:50:00Z">
        <w:r>
          <w:rPr>
            <w:noProof/>
          </w:rPr>
          <w:t>36</w:t>
        </w:r>
        <w:r>
          <w:rPr>
            <w:noProof/>
          </w:rPr>
          <w:fldChar w:fldCharType="end"/>
        </w:r>
      </w:ins>
    </w:p>
    <w:p w14:paraId="201FE398" w14:textId="7DA83C89" w:rsidR="00950B26" w:rsidRDefault="00950B26">
      <w:pPr>
        <w:pStyle w:val="TOC2"/>
        <w:rPr>
          <w:ins w:id="265" w:author="rapporteur" w:date="2025-05-26T09:50:00Z"/>
          <w:rFonts w:asciiTheme="minorHAnsi" w:eastAsiaTheme="minorEastAsia" w:hAnsiTheme="minorHAnsi" w:cstheme="minorBidi"/>
          <w:noProof/>
          <w:kern w:val="2"/>
          <w:sz w:val="24"/>
          <w:szCs w:val="24"/>
          <w:lang w:val="en-US"/>
          <w14:ligatures w14:val="standardContextual"/>
        </w:rPr>
      </w:pPr>
      <w:ins w:id="266" w:author="rapporteur" w:date="2025-05-26T09:50:00Z">
        <w:r>
          <w:rPr>
            <w:noProof/>
          </w:rPr>
          <w:t>5.13</w:t>
        </w:r>
        <w:r>
          <w:rPr>
            <w:rFonts w:asciiTheme="minorHAnsi" w:eastAsiaTheme="minorEastAsia" w:hAnsiTheme="minorHAnsi" w:cstheme="minorBidi"/>
            <w:noProof/>
            <w:kern w:val="2"/>
            <w:sz w:val="24"/>
            <w:szCs w:val="24"/>
            <w:lang w:val="en-US"/>
            <w14:ligatures w14:val="standardContextual"/>
          </w:rPr>
          <w:tab/>
        </w:r>
        <w:r>
          <w:rPr>
            <w:noProof/>
          </w:rPr>
          <w:t>AIMLE server AIML task transfer service</w:t>
        </w:r>
        <w:r>
          <w:rPr>
            <w:noProof/>
          </w:rPr>
          <w:tab/>
        </w:r>
        <w:r>
          <w:rPr>
            <w:noProof/>
          </w:rPr>
          <w:fldChar w:fldCharType="begin"/>
        </w:r>
        <w:r>
          <w:rPr>
            <w:noProof/>
          </w:rPr>
          <w:instrText xml:space="preserve"> PAGEREF _Toc199145517 \h </w:instrText>
        </w:r>
      </w:ins>
      <w:r>
        <w:rPr>
          <w:noProof/>
        </w:rPr>
      </w:r>
      <w:r>
        <w:rPr>
          <w:noProof/>
        </w:rPr>
        <w:fldChar w:fldCharType="separate"/>
      </w:r>
      <w:ins w:id="267" w:author="rapporteur" w:date="2025-05-26T09:50:00Z">
        <w:r>
          <w:rPr>
            <w:noProof/>
          </w:rPr>
          <w:t>37</w:t>
        </w:r>
        <w:r>
          <w:rPr>
            <w:noProof/>
          </w:rPr>
          <w:fldChar w:fldCharType="end"/>
        </w:r>
      </w:ins>
    </w:p>
    <w:p w14:paraId="026B0927" w14:textId="1F9DFEB9" w:rsidR="00950B26" w:rsidRDefault="00950B26">
      <w:pPr>
        <w:pStyle w:val="TOC3"/>
        <w:rPr>
          <w:ins w:id="268" w:author="rapporteur" w:date="2025-05-26T09:50:00Z"/>
          <w:rFonts w:asciiTheme="minorHAnsi" w:eastAsiaTheme="minorEastAsia" w:hAnsiTheme="minorHAnsi" w:cstheme="minorBidi"/>
          <w:noProof/>
          <w:kern w:val="2"/>
          <w:sz w:val="24"/>
          <w:szCs w:val="24"/>
          <w:lang w:val="en-US"/>
          <w14:ligatures w14:val="standardContextual"/>
        </w:rPr>
      </w:pPr>
      <w:ins w:id="269" w:author="rapporteur" w:date="2025-05-26T09:50:00Z">
        <w:r>
          <w:rPr>
            <w:noProof/>
          </w:rPr>
          <w:t>5.13.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9145518 \h </w:instrText>
        </w:r>
      </w:ins>
      <w:r>
        <w:rPr>
          <w:noProof/>
        </w:rPr>
      </w:r>
      <w:r>
        <w:rPr>
          <w:noProof/>
        </w:rPr>
        <w:fldChar w:fldCharType="separate"/>
      </w:r>
      <w:ins w:id="270" w:author="rapporteur" w:date="2025-05-26T09:50:00Z">
        <w:r>
          <w:rPr>
            <w:noProof/>
          </w:rPr>
          <w:t>37</w:t>
        </w:r>
        <w:r>
          <w:rPr>
            <w:noProof/>
          </w:rPr>
          <w:fldChar w:fldCharType="end"/>
        </w:r>
      </w:ins>
    </w:p>
    <w:p w14:paraId="5F4AC2DB" w14:textId="4D0E6F50" w:rsidR="00950B26" w:rsidRDefault="00950B26">
      <w:pPr>
        <w:pStyle w:val="TOC3"/>
        <w:rPr>
          <w:ins w:id="271" w:author="rapporteur" w:date="2025-05-26T09:50:00Z"/>
          <w:rFonts w:asciiTheme="minorHAnsi" w:eastAsiaTheme="minorEastAsia" w:hAnsiTheme="minorHAnsi" w:cstheme="minorBidi"/>
          <w:noProof/>
          <w:kern w:val="2"/>
          <w:sz w:val="24"/>
          <w:szCs w:val="24"/>
          <w:lang w:val="en-US"/>
          <w14:ligatures w14:val="standardContextual"/>
        </w:rPr>
      </w:pPr>
      <w:ins w:id="272" w:author="rapporteur" w:date="2025-05-26T09:50:00Z">
        <w:r>
          <w:rPr>
            <w:noProof/>
          </w:rPr>
          <w:t>5.13.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9145519 \h </w:instrText>
        </w:r>
      </w:ins>
      <w:r>
        <w:rPr>
          <w:noProof/>
        </w:rPr>
      </w:r>
      <w:r>
        <w:rPr>
          <w:noProof/>
        </w:rPr>
        <w:fldChar w:fldCharType="separate"/>
      </w:r>
      <w:ins w:id="273" w:author="rapporteur" w:date="2025-05-26T09:50:00Z">
        <w:r>
          <w:rPr>
            <w:noProof/>
          </w:rPr>
          <w:t>37</w:t>
        </w:r>
        <w:r>
          <w:rPr>
            <w:noProof/>
          </w:rPr>
          <w:fldChar w:fldCharType="end"/>
        </w:r>
      </w:ins>
    </w:p>
    <w:p w14:paraId="52223369" w14:textId="22F17740" w:rsidR="00950B26" w:rsidRDefault="00950B26">
      <w:pPr>
        <w:pStyle w:val="TOC4"/>
        <w:rPr>
          <w:ins w:id="274" w:author="rapporteur" w:date="2025-05-26T09:50:00Z"/>
          <w:rFonts w:asciiTheme="minorHAnsi" w:eastAsiaTheme="minorEastAsia" w:hAnsiTheme="minorHAnsi" w:cstheme="minorBidi"/>
          <w:noProof/>
          <w:kern w:val="2"/>
          <w:sz w:val="24"/>
          <w:szCs w:val="24"/>
          <w:lang w:val="en-US"/>
          <w14:ligatures w14:val="standardContextual"/>
        </w:rPr>
      </w:pPr>
      <w:ins w:id="275" w:author="rapporteur" w:date="2025-05-26T09:50:00Z">
        <w:r>
          <w:rPr>
            <w:noProof/>
          </w:rPr>
          <w:t>5.1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520 \h </w:instrText>
        </w:r>
      </w:ins>
      <w:r>
        <w:rPr>
          <w:noProof/>
        </w:rPr>
      </w:r>
      <w:r>
        <w:rPr>
          <w:noProof/>
        </w:rPr>
        <w:fldChar w:fldCharType="separate"/>
      </w:r>
      <w:ins w:id="276" w:author="rapporteur" w:date="2025-05-26T09:50:00Z">
        <w:r>
          <w:rPr>
            <w:noProof/>
          </w:rPr>
          <w:t>37</w:t>
        </w:r>
        <w:r>
          <w:rPr>
            <w:noProof/>
          </w:rPr>
          <w:fldChar w:fldCharType="end"/>
        </w:r>
      </w:ins>
    </w:p>
    <w:p w14:paraId="051B2A8D" w14:textId="6E581DDF" w:rsidR="00950B26" w:rsidRDefault="00950B26">
      <w:pPr>
        <w:pStyle w:val="TOC4"/>
        <w:rPr>
          <w:ins w:id="277" w:author="rapporteur" w:date="2025-05-26T09:50:00Z"/>
          <w:rFonts w:asciiTheme="minorHAnsi" w:eastAsiaTheme="minorEastAsia" w:hAnsiTheme="minorHAnsi" w:cstheme="minorBidi"/>
          <w:noProof/>
          <w:kern w:val="2"/>
          <w:sz w:val="24"/>
          <w:szCs w:val="24"/>
          <w:lang w:val="en-US"/>
          <w14:ligatures w14:val="standardContextual"/>
        </w:rPr>
      </w:pPr>
      <w:ins w:id="278" w:author="rapporteur" w:date="2025-05-26T09:50:00Z">
        <w:r>
          <w:rPr>
            <w:noProof/>
          </w:rPr>
          <w:t>5.13.2.2</w:t>
        </w:r>
        <w:r>
          <w:rPr>
            <w:rFonts w:asciiTheme="minorHAnsi" w:eastAsiaTheme="minorEastAsia" w:hAnsiTheme="minorHAnsi" w:cstheme="minorBidi"/>
            <w:noProof/>
            <w:kern w:val="2"/>
            <w:sz w:val="24"/>
            <w:szCs w:val="24"/>
            <w:lang w:val="en-US"/>
            <w14:ligatures w14:val="standardContextual"/>
          </w:rPr>
          <w:tab/>
        </w:r>
        <w:r>
          <w:rPr>
            <w:noProof/>
          </w:rPr>
          <w:t>Aimles_AIMLTaskTransferAssist_Request</w:t>
        </w:r>
        <w:r>
          <w:rPr>
            <w:noProof/>
          </w:rPr>
          <w:tab/>
        </w:r>
        <w:r>
          <w:rPr>
            <w:noProof/>
          </w:rPr>
          <w:fldChar w:fldCharType="begin"/>
        </w:r>
        <w:r>
          <w:rPr>
            <w:noProof/>
          </w:rPr>
          <w:instrText xml:space="preserve"> PAGEREF _Toc199145521 \h </w:instrText>
        </w:r>
      </w:ins>
      <w:r>
        <w:rPr>
          <w:noProof/>
        </w:rPr>
      </w:r>
      <w:r>
        <w:rPr>
          <w:noProof/>
        </w:rPr>
        <w:fldChar w:fldCharType="separate"/>
      </w:r>
      <w:ins w:id="279" w:author="rapporteur" w:date="2025-05-26T09:50:00Z">
        <w:r>
          <w:rPr>
            <w:noProof/>
          </w:rPr>
          <w:t>37</w:t>
        </w:r>
        <w:r>
          <w:rPr>
            <w:noProof/>
          </w:rPr>
          <w:fldChar w:fldCharType="end"/>
        </w:r>
      </w:ins>
    </w:p>
    <w:p w14:paraId="7E3C09CF" w14:textId="6B7C59A2" w:rsidR="00950B26" w:rsidRDefault="00950B26">
      <w:pPr>
        <w:pStyle w:val="TOC5"/>
        <w:rPr>
          <w:ins w:id="280" w:author="rapporteur" w:date="2025-05-26T09:50:00Z"/>
          <w:rFonts w:asciiTheme="minorHAnsi" w:eastAsiaTheme="minorEastAsia" w:hAnsiTheme="minorHAnsi" w:cstheme="minorBidi"/>
          <w:noProof/>
          <w:kern w:val="2"/>
          <w:sz w:val="24"/>
          <w:szCs w:val="24"/>
          <w:lang w:val="en-US"/>
          <w14:ligatures w14:val="standardContextual"/>
        </w:rPr>
      </w:pPr>
      <w:ins w:id="281" w:author="rapporteur" w:date="2025-05-26T09:50:00Z">
        <w:r>
          <w:rPr>
            <w:noProof/>
          </w:rPr>
          <w:t>5.13.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522 \h </w:instrText>
        </w:r>
      </w:ins>
      <w:r>
        <w:rPr>
          <w:noProof/>
        </w:rPr>
      </w:r>
      <w:r>
        <w:rPr>
          <w:noProof/>
        </w:rPr>
        <w:fldChar w:fldCharType="separate"/>
      </w:r>
      <w:ins w:id="282" w:author="rapporteur" w:date="2025-05-26T09:50:00Z">
        <w:r>
          <w:rPr>
            <w:noProof/>
          </w:rPr>
          <w:t>37</w:t>
        </w:r>
        <w:r>
          <w:rPr>
            <w:noProof/>
          </w:rPr>
          <w:fldChar w:fldCharType="end"/>
        </w:r>
      </w:ins>
    </w:p>
    <w:p w14:paraId="605138F1" w14:textId="4CD9A248" w:rsidR="00950B26" w:rsidRDefault="00950B26">
      <w:pPr>
        <w:pStyle w:val="TOC5"/>
        <w:rPr>
          <w:ins w:id="283" w:author="rapporteur" w:date="2025-05-26T09:50:00Z"/>
          <w:rFonts w:asciiTheme="minorHAnsi" w:eastAsiaTheme="minorEastAsia" w:hAnsiTheme="minorHAnsi" w:cstheme="minorBidi"/>
          <w:noProof/>
          <w:kern w:val="2"/>
          <w:sz w:val="24"/>
          <w:szCs w:val="24"/>
          <w:lang w:val="en-US"/>
          <w14:ligatures w14:val="standardContextual"/>
        </w:rPr>
      </w:pPr>
      <w:ins w:id="284" w:author="rapporteur" w:date="2025-05-26T09:50:00Z">
        <w:r>
          <w:rPr>
            <w:noProof/>
          </w:rPr>
          <w:t>5.13.2.2.2</w:t>
        </w:r>
        <w:r>
          <w:rPr>
            <w:rFonts w:asciiTheme="minorHAnsi" w:eastAsiaTheme="minorEastAsia" w:hAnsiTheme="minorHAnsi" w:cstheme="minorBidi"/>
            <w:noProof/>
            <w:kern w:val="2"/>
            <w:sz w:val="24"/>
            <w:szCs w:val="24"/>
            <w:lang w:val="en-US"/>
            <w14:ligatures w14:val="standardContextual"/>
          </w:rPr>
          <w:tab/>
        </w:r>
        <w:r>
          <w:rPr>
            <w:noProof/>
          </w:rPr>
          <w:t>Requesting AIML task transfer assist</w:t>
        </w:r>
        <w:r>
          <w:rPr>
            <w:noProof/>
          </w:rPr>
          <w:tab/>
        </w:r>
        <w:r>
          <w:rPr>
            <w:noProof/>
          </w:rPr>
          <w:fldChar w:fldCharType="begin"/>
        </w:r>
        <w:r>
          <w:rPr>
            <w:noProof/>
          </w:rPr>
          <w:instrText xml:space="preserve"> PAGEREF _Toc199145523 \h </w:instrText>
        </w:r>
      </w:ins>
      <w:r>
        <w:rPr>
          <w:noProof/>
        </w:rPr>
      </w:r>
      <w:r>
        <w:rPr>
          <w:noProof/>
        </w:rPr>
        <w:fldChar w:fldCharType="separate"/>
      </w:r>
      <w:ins w:id="285" w:author="rapporteur" w:date="2025-05-26T09:50:00Z">
        <w:r>
          <w:rPr>
            <w:noProof/>
          </w:rPr>
          <w:t>37</w:t>
        </w:r>
        <w:r>
          <w:rPr>
            <w:noProof/>
          </w:rPr>
          <w:fldChar w:fldCharType="end"/>
        </w:r>
      </w:ins>
    </w:p>
    <w:p w14:paraId="27026160" w14:textId="724A82DF" w:rsidR="00950B26" w:rsidRDefault="00950B26">
      <w:pPr>
        <w:pStyle w:val="TOC4"/>
        <w:rPr>
          <w:ins w:id="286" w:author="rapporteur" w:date="2025-05-26T09:50:00Z"/>
          <w:rFonts w:asciiTheme="minorHAnsi" w:eastAsiaTheme="minorEastAsia" w:hAnsiTheme="minorHAnsi" w:cstheme="minorBidi"/>
          <w:noProof/>
          <w:kern w:val="2"/>
          <w:sz w:val="24"/>
          <w:szCs w:val="24"/>
          <w:lang w:val="en-US"/>
          <w14:ligatures w14:val="standardContextual"/>
        </w:rPr>
      </w:pPr>
      <w:ins w:id="287" w:author="rapporteur" w:date="2025-05-26T09:50:00Z">
        <w:r>
          <w:rPr>
            <w:noProof/>
          </w:rPr>
          <w:t>5.13.2.3</w:t>
        </w:r>
        <w:r>
          <w:rPr>
            <w:rFonts w:asciiTheme="minorHAnsi" w:eastAsiaTheme="minorEastAsia" w:hAnsiTheme="minorHAnsi" w:cstheme="minorBidi"/>
            <w:noProof/>
            <w:kern w:val="2"/>
            <w:sz w:val="24"/>
            <w:szCs w:val="24"/>
            <w:lang w:val="en-US"/>
            <w14:ligatures w14:val="standardContextual"/>
          </w:rPr>
          <w:tab/>
        </w:r>
        <w:r>
          <w:rPr>
            <w:noProof/>
          </w:rPr>
          <w:t>Aimles_AIMLESControlledAIMLTaskTransfer_Request</w:t>
        </w:r>
        <w:r>
          <w:rPr>
            <w:noProof/>
          </w:rPr>
          <w:tab/>
        </w:r>
        <w:r>
          <w:rPr>
            <w:noProof/>
          </w:rPr>
          <w:fldChar w:fldCharType="begin"/>
        </w:r>
        <w:r>
          <w:rPr>
            <w:noProof/>
          </w:rPr>
          <w:instrText xml:space="preserve"> PAGEREF _Toc199145524 \h </w:instrText>
        </w:r>
      </w:ins>
      <w:r>
        <w:rPr>
          <w:noProof/>
        </w:rPr>
      </w:r>
      <w:r>
        <w:rPr>
          <w:noProof/>
        </w:rPr>
        <w:fldChar w:fldCharType="separate"/>
      </w:r>
      <w:ins w:id="288" w:author="rapporteur" w:date="2025-05-26T09:50:00Z">
        <w:r>
          <w:rPr>
            <w:noProof/>
          </w:rPr>
          <w:t>38</w:t>
        </w:r>
        <w:r>
          <w:rPr>
            <w:noProof/>
          </w:rPr>
          <w:fldChar w:fldCharType="end"/>
        </w:r>
      </w:ins>
    </w:p>
    <w:p w14:paraId="215E61F7" w14:textId="47D497A8" w:rsidR="00950B26" w:rsidRDefault="00950B26">
      <w:pPr>
        <w:pStyle w:val="TOC5"/>
        <w:rPr>
          <w:ins w:id="289" w:author="rapporteur" w:date="2025-05-26T09:50:00Z"/>
          <w:rFonts w:asciiTheme="minorHAnsi" w:eastAsiaTheme="minorEastAsia" w:hAnsiTheme="minorHAnsi" w:cstheme="minorBidi"/>
          <w:noProof/>
          <w:kern w:val="2"/>
          <w:sz w:val="24"/>
          <w:szCs w:val="24"/>
          <w:lang w:val="en-US"/>
          <w14:ligatures w14:val="standardContextual"/>
        </w:rPr>
      </w:pPr>
      <w:ins w:id="290" w:author="rapporteur" w:date="2025-05-26T09:50:00Z">
        <w:r>
          <w:rPr>
            <w:noProof/>
          </w:rPr>
          <w:t>5.13.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525 \h </w:instrText>
        </w:r>
      </w:ins>
      <w:r>
        <w:rPr>
          <w:noProof/>
        </w:rPr>
      </w:r>
      <w:r>
        <w:rPr>
          <w:noProof/>
        </w:rPr>
        <w:fldChar w:fldCharType="separate"/>
      </w:r>
      <w:ins w:id="291" w:author="rapporteur" w:date="2025-05-26T09:50:00Z">
        <w:r>
          <w:rPr>
            <w:noProof/>
          </w:rPr>
          <w:t>38</w:t>
        </w:r>
        <w:r>
          <w:rPr>
            <w:noProof/>
          </w:rPr>
          <w:fldChar w:fldCharType="end"/>
        </w:r>
      </w:ins>
    </w:p>
    <w:p w14:paraId="3CE0FC26" w14:textId="6FD18A40" w:rsidR="00950B26" w:rsidRDefault="00950B26">
      <w:pPr>
        <w:pStyle w:val="TOC5"/>
        <w:rPr>
          <w:ins w:id="292" w:author="rapporteur" w:date="2025-05-26T09:50:00Z"/>
          <w:rFonts w:asciiTheme="minorHAnsi" w:eastAsiaTheme="minorEastAsia" w:hAnsiTheme="minorHAnsi" w:cstheme="minorBidi"/>
          <w:noProof/>
          <w:kern w:val="2"/>
          <w:sz w:val="24"/>
          <w:szCs w:val="24"/>
          <w:lang w:val="en-US"/>
          <w14:ligatures w14:val="standardContextual"/>
        </w:rPr>
      </w:pPr>
      <w:ins w:id="293" w:author="rapporteur" w:date="2025-05-26T09:50:00Z">
        <w:r>
          <w:rPr>
            <w:noProof/>
          </w:rPr>
          <w:t>5.13.2.3.2</w:t>
        </w:r>
        <w:r>
          <w:rPr>
            <w:rFonts w:asciiTheme="minorHAnsi" w:eastAsiaTheme="minorEastAsia" w:hAnsiTheme="minorHAnsi" w:cstheme="minorBidi"/>
            <w:noProof/>
            <w:kern w:val="2"/>
            <w:sz w:val="24"/>
            <w:szCs w:val="24"/>
            <w:lang w:val="en-US"/>
            <w14:ligatures w14:val="standardContextual"/>
          </w:rPr>
          <w:tab/>
        </w:r>
        <w:r>
          <w:rPr>
            <w:noProof/>
          </w:rPr>
          <w:t>Requesting AIMLE server controlled AIML task transfer</w:t>
        </w:r>
        <w:r>
          <w:rPr>
            <w:noProof/>
          </w:rPr>
          <w:tab/>
        </w:r>
        <w:r>
          <w:rPr>
            <w:noProof/>
          </w:rPr>
          <w:fldChar w:fldCharType="begin"/>
        </w:r>
        <w:r>
          <w:rPr>
            <w:noProof/>
          </w:rPr>
          <w:instrText xml:space="preserve"> PAGEREF _Toc199145526 \h </w:instrText>
        </w:r>
      </w:ins>
      <w:r>
        <w:rPr>
          <w:noProof/>
        </w:rPr>
      </w:r>
      <w:r>
        <w:rPr>
          <w:noProof/>
        </w:rPr>
        <w:fldChar w:fldCharType="separate"/>
      </w:r>
      <w:ins w:id="294" w:author="rapporteur" w:date="2025-05-26T09:50:00Z">
        <w:r>
          <w:rPr>
            <w:noProof/>
          </w:rPr>
          <w:t>38</w:t>
        </w:r>
        <w:r>
          <w:rPr>
            <w:noProof/>
          </w:rPr>
          <w:fldChar w:fldCharType="end"/>
        </w:r>
      </w:ins>
    </w:p>
    <w:p w14:paraId="1E361938" w14:textId="395CEB0A" w:rsidR="00950B26" w:rsidRDefault="00950B26">
      <w:pPr>
        <w:pStyle w:val="TOC2"/>
        <w:rPr>
          <w:ins w:id="295" w:author="rapporteur" w:date="2025-05-26T09:50:00Z"/>
          <w:rFonts w:asciiTheme="minorHAnsi" w:eastAsiaTheme="minorEastAsia" w:hAnsiTheme="minorHAnsi" w:cstheme="minorBidi"/>
          <w:noProof/>
          <w:kern w:val="2"/>
          <w:sz w:val="24"/>
          <w:szCs w:val="24"/>
          <w:lang w:val="en-US"/>
          <w14:ligatures w14:val="standardContextual"/>
        </w:rPr>
      </w:pPr>
      <w:ins w:id="296" w:author="rapporteur" w:date="2025-05-26T09:50:00Z">
        <w:r w:rsidRPr="0097617C">
          <w:rPr>
            <w:noProof/>
            <w:lang w:val="en-US"/>
          </w:rPr>
          <w:t>5.14</w:t>
        </w:r>
        <w:r>
          <w:rPr>
            <w:rFonts w:asciiTheme="minorHAnsi" w:eastAsiaTheme="minorEastAsia" w:hAnsiTheme="minorHAnsi" w:cstheme="minorBidi"/>
            <w:noProof/>
            <w:kern w:val="2"/>
            <w:sz w:val="24"/>
            <w:szCs w:val="24"/>
            <w:lang w:val="en-US"/>
            <w14:ligatures w14:val="standardContextual"/>
          </w:rPr>
          <w:tab/>
        </w:r>
        <w:r w:rsidRPr="0097617C">
          <w:rPr>
            <w:noProof/>
            <w:lang w:val="en-US"/>
          </w:rPr>
          <w:t>ML model retrieval service</w:t>
        </w:r>
        <w:r>
          <w:rPr>
            <w:noProof/>
          </w:rPr>
          <w:tab/>
        </w:r>
        <w:r>
          <w:rPr>
            <w:noProof/>
          </w:rPr>
          <w:fldChar w:fldCharType="begin"/>
        </w:r>
        <w:r>
          <w:rPr>
            <w:noProof/>
          </w:rPr>
          <w:instrText xml:space="preserve"> PAGEREF _Toc199145527 \h </w:instrText>
        </w:r>
      </w:ins>
      <w:r>
        <w:rPr>
          <w:noProof/>
        </w:rPr>
      </w:r>
      <w:r>
        <w:rPr>
          <w:noProof/>
        </w:rPr>
        <w:fldChar w:fldCharType="separate"/>
      </w:r>
      <w:ins w:id="297" w:author="rapporteur" w:date="2025-05-26T09:50:00Z">
        <w:r>
          <w:rPr>
            <w:noProof/>
          </w:rPr>
          <w:t>39</w:t>
        </w:r>
        <w:r>
          <w:rPr>
            <w:noProof/>
          </w:rPr>
          <w:fldChar w:fldCharType="end"/>
        </w:r>
      </w:ins>
    </w:p>
    <w:p w14:paraId="1C7243E6" w14:textId="7CC913A7" w:rsidR="00950B26" w:rsidRDefault="00950B26">
      <w:pPr>
        <w:pStyle w:val="TOC3"/>
        <w:rPr>
          <w:ins w:id="298" w:author="rapporteur" w:date="2025-05-26T09:50:00Z"/>
          <w:rFonts w:asciiTheme="minorHAnsi" w:eastAsiaTheme="minorEastAsia" w:hAnsiTheme="minorHAnsi" w:cstheme="minorBidi"/>
          <w:noProof/>
          <w:kern w:val="2"/>
          <w:sz w:val="24"/>
          <w:szCs w:val="24"/>
          <w:lang w:val="en-US"/>
          <w14:ligatures w14:val="standardContextual"/>
        </w:rPr>
      </w:pPr>
      <w:ins w:id="299" w:author="rapporteur" w:date="2025-05-26T09:50:00Z">
        <w:r w:rsidRPr="0097617C">
          <w:rPr>
            <w:noProof/>
            <w:lang w:val="en-US"/>
          </w:rPr>
          <w:t>5.14.1</w:t>
        </w:r>
        <w:r>
          <w:rPr>
            <w:rFonts w:asciiTheme="minorHAnsi" w:eastAsiaTheme="minorEastAsia" w:hAnsiTheme="minorHAnsi" w:cstheme="minorBidi"/>
            <w:noProof/>
            <w:kern w:val="2"/>
            <w:sz w:val="24"/>
            <w:szCs w:val="24"/>
            <w:lang w:val="en-US"/>
            <w14:ligatures w14:val="standardContextual"/>
          </w:rPr>
          <w:tab/>
        </w:r>
        <w:r w:rsidRPr="0097617C">
          <w:rPr>
            <w:noProof/>
            <w:lang w:val="en-US"/>
          </w:rPr>
          <w:t>Service Description</w:t>
        </w:r>
        <w:r>
          <w:rPr>
            <w:noProof/>
          </w:rPr>
          <w:tab/>
        </w:r>
        <w:r>
          <w:rPr>
            <w:noProof/>
          </w:rPr>
          <w:fldChar w:fldCharType="begin"/>
        </w:r>
        <w:r>
          <w:rPr>
            <w:noProof/>
          </w:rPr>
          <w:instrText xml:space="preserve"> PAGEREF _Toc199145528 \h </w:instrText>
        </w:r>
      </w:ins>
      <w:r>
        <w:rPr>
          <w:noProof/>
        </w:rPr>
      </w:r>
      <w:r>
        <w:rPr>
          <w:noProof/>
        </w:rPr>
        <w:fldChar w:fldCharType="separate"/>
      </w:r>
      <w:ins w:id="300" w:author="rapporteur" w:date="2025-05-26T09:50:00Z">
        <w:r>
          <w:rPr>
            <w:noProof/>
          </w:rPr>
          <w:t>39</w:t>
        </w:r>
        <w:r>
          <w:rPr>
            <w:noProof/>
          </w:rPr>
          <w:fldChar w:fldCharType="end"/>
        </w:r>
      </w:ins>
    </w:p>
    <w:p w14:paraId="66A39E20" w14:textId="23DC2491" w:rsidR="00950B26" w:rsidRDefault="00950B26">
      <w:pPr>
        <w:pStyle w:val="TOC3"/>
        <w:rPr>
          <w:ins w:id="301" w:author="rapporteur" w:date="2025-05-26T09:50:00Z"/>
          <w:rFonts w:asciiTheme="minorHAnsi" w:eastAsiaTheme="minorEastAsia" w:hAnsiTheme="minorHAnsi" w:cstheme="minorBidi"/>
          <w:noProof/>
          <w:kern w:val="2"/>
          <w:sz w:val="24"/>
          <w:szCs w:val="24"/>
          <w:lang w:val="en-US"/>
          <w14:ligatures w14:val="standardContextual"/>
        </w:rPr>
      </w:pPr>
      <w:ins w:id="302" w:author="rapporteur" w:date="2025-05-26T09:50:00Z">
        <w:r>
          <w:rPr>
            <w:noProof/>
          </w:rPr>
          <w:t>5.14.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9145529 \h </w:instrText>
        </w:r>
      </w:ins>
      <w:r>
        <w:rPr>
          <w:noProof/>
        </w:rPr>
      </w:r>
      <w:r>
        <w:rPr>
          <w:noProof/>
        </w:rPr>
        <w:fldChar w:fldCharType="separate"/>
      </w:r>
      <w:ins w:id="303" w:author="rapporteur" w:date="2025-05-26T09:50:00Z">
        <w:r>
          <w:rPr>
            <w:noProof/>
          </w:rPr>
          <w:t>39</w:t>
        </w:r>
        <w:r>
          <w:rPr>
            <w:noProof/>
          </w:rPr>
          <w:fldChar w:fldCharType="end"/>
        </w:r>
      </w:ins>
    </w:p>
    <w:p w14:paraId="2DF62E15" w14:textId="7D48E7CB" w:rsidR="00950B26" w:rsidRDefault="00950B26">
      <w:pPr>
        <w:pStyle w:val="TOC4"/>
        <w:rPr>
          <w:ins w:id="304" w:author="rapporteur" w:date="2025-05-26T09:50:00Z"/>
          <w:rFonts w:asciiTheme="minorHAnsi" w:eastAsiaTheme="minorEastAsia" w:hAnsiTheme="minorHAnsi" w:cstheme="minorBidi"/>
          <w:noProof/>
          <w:kern w:val="2"/>
          <w:sz w:val="24"/>
          <w:szCs w:val="24"/>
          <w:lang w:val="en-US"/>
          <w14:ligatures w14:val="standardContextual"/>
        </w:rPr>
      </w:pPr>
      <w:ins w:id="305" w:author="rapporteur" w:date="2025-05-26T09:50:00Z">
        <w:r>
          <w:rPr>
            <w:noProof/>
          </w:rPr>
          <w:t>5.14.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530 \h </w:instrText>
        </w:r>
      </w:ins>
      <w:r>
        <w:rPr>
          <w:noProof/>
        </w:rPr>
      </w:r>
      <w:r>
        <w:rPr>
          <w:noProof/>
        </w:rPr>
        <w:fldChar w:fldCharType="separate"/>
      </w:r>
      <w:ins w:id="306" w:author="rapporteur" w:date="2025-05-26T09:50:00Z">
        <w:r>
          <w:rPr>
            <w:noProof/>
          </w:rPr>
          <w:t>39</w:t>
        </w:r>
        <w:r>
          <w:rPr>
            <w:noProof/>
          </w:rPr>
          <w:fldChar w:fldCharType="end"/>
        </w:r>
      </w:ins>
    </w:p>
    <w:p w14:paraId="5852AA27" w14:textId="6CF1CFD4" w:rsidR="00950B26" w:rsidRDefault="00950B26">
      <w:pPr>
        <w:pStyle w:val="TOC4"/>
        <w:rPr>
          <w:ins w:id="307" w:author="rapporteur" w:date="2025-05-26T09:50:00Z"/>
          <w:rFonts w:asciiTheme="minorHAnsi" w:eastAsiaTheme="minorEastAsia" w:hAnsiTheme="minorHAnsi" w:cstheme="minorBidi"/>
          <w:noProof/>
          <w:kern w:val="2"/>
          <w:sz w:val="24"/>
          <w:szCs w:val="24"/>
          <w:lang w:val="en-US"/>
          <w14:ligatures w14:val="standardContextual"/>
        </w:rPr>
      </w:pPr>
      <w:ins w:id="308" w:author="rapporteur" w:date="2025-05-26T09:50:00Z">
        <w:r>
          <w:rPr>
            <w:noProof/>
          </w:rPr>
          <w:t>5.14.2.2</w:t>
        </w:r>
        <w:r>
          <w:rPr>
            <w:rFonts w:asciiTheme="minorHAnsi" w:eastAsiaTheme="minorEastAsia" w:hAnsiTheme="minorHAnsi" w:cstheme="minorBidi"/>
            <w:noProof/>
            <w:kern w:val="2"/>
            <w:sz w:val="24"/>
            <w:szCs w:val="24"/>
            <w:lang w:val="en-US"/>
            <w14:ligatures w14:val="standardContextual"/>
          </w:rPr>
          <w:tab/>
        </w:r>
        <w:r>
          <w:rPr>
            <w:noProof/>
          </w:rPr>
          <w:t>Aimles_MLModelRetrieval_Request</w:t>
        </w:r>
        <w:r>
          <w:rPr>
            <w:noProof/>
          </w:rPr>
          <w:tab/>
        </w:r>
        <w:r>
          <w:rPr>
            <w:noProof/>
          </w:rPr>
          <w:fldChar w:fldCharType="begin"/>
        </w:r>
        <w:r>
          <w:rPr>
            <w:noProof/>
          </w:rPr>
          <w:instrText xml:space="preserve"> PAGEREF _Toc199145531 \h </w:instrText>
        </w:r>
      </w:ins>
      <w:r>
        <w:rPr>
          <w:noProof/>
        </w:rPr>
      </w:r>
      <w:r>
        <w:rPr>
          <w:noProof/>
        </w:rPr>
        <w:fldChar w:fldCharType="separate"/>
      </w:r>
      <w:ins w:id="309" w:author="rapporteur" w:date="2025-05-26T09:50:00Z">
        <w:r>
          <w:rPr>
            <w:noProof/>
          </w:rPr>
          <w:t>39</w:t>
        </w:r>
        <w:r>
          <w:rPr>
            <w:noProof/>
          </w:rPr>
          <w:fldChar w:fldCharType="end"/>
        </w:r>
      </w:ins>
    </w:p>
    <w:p w14:paraId="765681CA" w14:textId="31CF7A35" w:rsidR="00950B26" w:rsidRDefault="00950B26">
      <w:pPr>
        <w:pStyle w:val="TOC5"/>
        <w:rPr>
          <w:ins w:id="310" w:author="rapporteur" w:date="2025-05-26T09:50:00Z"/>
          <w:rFonts w:asciiTheme="minorHAnsi" w:eastAsiaTheme="minorEastAsia" w:hAnsiTheme="minorHAnsi" w:cstheme="minorBidi"/>
          <w:noProof/>
          <w:kern w:val="2"/>
          <w:sz w:val="24"/>
          <w:szCs w:val="24"/>
          <w:lang w:val="en-US"/>
          <w14:ligatures w14:val="standardContextual"/>
        </w:rPr>
      </w:pPr>
      <w:ins w:id="311" w:author="rapporteur" w:date="2025-05-26T09:50:00Z">
        <w:r>
          <w:rPr>
            <w:noProof/>
          </w:rPr>
          <w:t>5.14.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532 \h </w:instrText>
        </w:r>
      </w:ins>
      <w:r>
        <w:rPr>
          <w:noProof/>
        </w:rPr>
      </w:r>
      <w:r>
        <w:rPr>
          <w:noProof/>
        </w:rPr>
        <w:fldChar w:fldCharType="separate"/>
      </w:r>
      <w:ins w:id="312" w:author="rapporteur" w:date="2025-05-26T09:50:00Z">
        <w:r>
          <w:rPr>
            <w:noProof/>
          </w:rPr>
          <w:t>39</w:t>
        </w:r>
        <w:r>
          <w:rPr>
            <w:noProof/>
          </w:rPr>
          <w:fldChar w:fldCharType="end"/>
        </w:r>
      </w:ins>
    </w:p>
    <w:p w14:paraId="6FBE2A9A" w14:textId="1837E731" w:rsidR="00950B26" w:rsidRDefault="00950B26">
      <w:pPr>
        <w:pStyle w:val="TOC5"/>
        <w:rPr>
          <w:ins w:id="313" w:author="rapporteur" w:date="2025-05-26T09:50:00Z"/>
          <w:rFonts w:asciiTheme="minorHAnsi" w:eastAsiaTheme="minorEastAsia" w:hAnsiTheme="minorHAnsi" w:cstheme="minorBidi"/>
          <w:noProof/>
          <w:kern w:val="2"/>
          <w:sz w:val="24"/>
          <w:szCs w:val="24"/>
          <w:lang w:val="en-US"/>
          <w14:ligatures w14:val="standardContextual"/>
        </w:rPr>
      </w:pPr>
      <w:ins w:id="314" w:author="rapporteur" w:date="2025-05-26T09:50:00Z">
        <w:r>
          <w:rPr>
            <w:noProof/>
          </w:rPr>
          <w:t>5.14.2.2.2</w:t>
        </w:r>
        <w:r>
          <w:rPr>
            <w:rFonts w:asciiTheme="minorHAnsi" w:eastAsiaTheme="minorEastAsia" w:hAnsiTheme="minorHAnsi" w:cstheme="minorBidi"/>
            <w:noProof/>
            <w:kern w:val="2"/>
            <w:sz w:val="24"/>
            <w:szCs w:val="24"/>
            <w:lang w:val="en-US"/>
            <w14:ligatures w14:val="standardContextual"/>
          </w:rPr>
          <w:tab/>
        </w:r>
        <w:r>
          <w:rPr>
            <w:noProof/>
          </w:rPr>
          <w:t>AIML operation for model retrieval</w:t>
        </w:r>
        <w:r>
          <w:rPr>
            <w:noProof/>
          </w:rPr>
          <w:tab/>
        </w:r>
        <w:r>
          <w:rPr>
            <w:noProof/>
          </w:rPr>
          <w:fldChar w:fldCharType="begin"/>
        </w:r>
        <w:r>
          <w:rPr>
            <w:noProof/>
          </w:rPr>
          <w:instrText xml:space="preserve"> PAGEREF _Toc199145533 \h </w:instrText>
        </w:r>
      </w:ins>
      <w:r>
        <w:rPr>
          <w:noProof/>
        </w:rPr>
      </w:r>
      <w:r>
        <w:rPr>
          <w:noProof/>
        </w:rPr>
        <w:fldChar w:fldCharType="separate"/>
      </w:r>
      <w:ins w:id="315" w:author="rapporteur" w:date="2025-05-26T09:50:00Z">
        <w:r>
          <w:rPr>
            <w:noProof/>
          </w:rPr>
          <w:t>39</w:t>
        </w:r>
        <w:r>
          <w:rPr>
            <w:noProof/>
          </w:rPr>
          <w:fldChar w:fldCharType="end"/>
        </w:r>
      </w:ins>
    </w:p>
    <w:p w14:paraId="6D753879" w14:textId="1F0C2CEA" w:rsidR="00950B26" w:rsidRDefault="00950B26">
      <w:pPr>
        <w:pStyle w:val="TOC4"/>
        <w:rPr>
          <w:ins w:id="316" w:author="rapporteur" w:date="2025-05-26T09:50:00Z"/>
          <w:rFonts w:asciiTheme="minorHAnsi" w:eastAsiaTheme="minorEastAsia" w:hAnsiTheme="minorHAnsi" w:cstheme="minorBidi"/>
          <w:noProof/>
          <w:kern w:val="2"/>
          <w:sz w:val="24"/>
          <w:szCs w:val="24"/>
          <w:lang w:val="en-US"/>
          <w14:ligatures w14:val="standardContextual"/>
        </w:rPr>
      </w:pPr>
      <w:ins w:id="317" w:author="rapporteur" w:date="2025-05-26T09:50:00Z">
        <w:r>
          <w:rPr>
            <w:noProof/>
          </w:rPr>
          <w:t>5.14.2.3</w:t>
        </w:r>
        <w:r>
          <w:rPr>
            <w:rFonts w:asciiTheme="minorHAnsi" w:eastAsiaTheme="minorEastAsia" w:hAnsiTheme="minorHAnsi" w:cstheme="minorBidi"/>
            <w:noProof/>
            <w:kern w:val="2"/>
            <w:sz w:val="24"/>
            <w:szCs w:val="24"/>
            <w:lang w:val="en-US"/>
            <w14:ligatures w14:val="standardContextual"/>
          </w:rPr>
          <w:tab/>
        </w:r>
        <w:r>
          <w:rPr>
            <w:noProof/>
          </w:rPr>
          <w:t>Aimles_MLModelRetrieval_Subscribe</w:t>
        </w:r>
        <w:r>
          <w:rPr>
            <w:noProof/>
          </w:rPr>
          <w:tab/>
        </w:r>
        <w:r>
          <w:rPr>
            <w:noProof/>
          </w:rPr>
          <w:fldChar w:fldCharType="begin"/>
        </w:r>
        <w:r>
          <w:rPr>
            <w:noProof/>
          </w:rPr>
          <w:instrText xml:space="preserve"> PAGEREF _Toc199145534 \h </w:instrText>
        </w:r>
      </w:ins>
      <w:r>
        <w:rPr>
          <w:noProof/>
        </w:rPr>
      </w:r>
      <w:r>
        <w:rPr>
          <w:noProof/>
        </w:rPr>
        <w:fldChar w:fldCharType="separate"/>
      </w:r>
      <w:ins w:id="318" w:author="rapporteur" w:date="2025-05-26T09:50:00Z">
        <w:r>
          <w:rPr>
            <w:noProof/>
          </w:rPr>
          <w:t>40</w:t>
        </w:r>
        <w:r>
          <w:rPr>
            <w:noProof/>
          </w:rPr>
          <w:fldChar w:fldCharType="end"/>
        </w:r>
      </w:ins>
    </w:p>
    <w:p w14:paraId="450474C4" w14:textId="1AA5E1B1" w:rsidR="00950B26" w:rsidRDefault="00950B26">
      <w:pPr>
        <w:pStyle w:val="TOC5"/>
        <w:rPr>
          <w:ins w:id="319" w:author="rapporteur" w:date="2025-05-26T09:50:00Z"/>
          <w:rFonts w:asciiTheme="minorHAnsi" w:eastAsiaTheme="minorEastAsia" w:hAnsiTheme="minorHAnsi" w:cstheme="minorBidi"/>
          <w:noProof/>
          <w:kern w:val="2"/>
          <w:sz w:val="24"/>
          <w:szCs w:val="24"/>
          <w:lang w:val="en-US"/>
          <w14:ligatures w14:val="standardContextual"/>
        </w:rPr>
      </w:pPr>
      <w:ins w:id="320" w:author="rapporteur" w:date="2025-05-26T09:50:00Z">
        <w:r>
          <w:rPr>
            <w:noProof/>
          </w:rPr>
          <w:t>5.14.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535 \h </w:instrText>
        </w:r>
      </w:ins>
      <w:r>
        <w:rPr>
          <w:noProof/>
        </w:rPr>
      </w:r>
      <w:r>
        <w:rPr>
          <w:noProof/>
        </w:rPr>
        <w:fldChar w:fldCharType="separate"/>
      </w:r>
      <w:ins w:id="321" w:author="rapporteur" w:date="2025-05-26T09:50:00Z">
        <w:r>
          <w:rPr>
            <w:noProof/>
          </w:rPr>
          <w:t>40</w:t>
        </w:r>
        <w:r>
          <w:rPr>
            <w:noProof/>
          </w:rPr>
          <w:fldChar w:fldCharType="end"/>
        </w:r>
      </w:ins>
    </w:p>
    <w:p w14:paraId="570051F4" w14:textId="7E744242" w:rsidR="00950B26" w:rsidRDefault="00950B26">
      <w:pPr>
        <w:pStyle w:val="TOC5"/>
        <w:rPr>
          <w:ins w:id="322" w:author="rapporteur" w:date="2025-05-26T09:50:00Z"/>
          <w:rFonts w:asciiTheme="minorHAnsi" w:eastAsiaTheme="minorEastAsia" w:hAnsiTheme="minorHAnsi" w:cstheme="minorBidi"/>
          <w:noProof/>
          <w:kern w:val="2"/>
          <w:sz w:val="24"/>
          <w:szCs w:val="24"/>
          <w:lang w:val="en-US"/>
          <w14:ligatures w14:val="standardContextual"/>
        </w:rPr>
      </w:pPr>
      <w:ins w:id="323" w:author="rapporteur" w:date="2025-05-26T09:50:00Z">
        <w:r>
          <w:rPr>
            <w:noProof/>
          </w:rPr>
          <w:t>5.14.2.3.2</w:t>
        </w:r>
        <w:r>
          <w:rPr>
            <w:rFonts w:asciiTheme="minorHAnsi" w:eastAsiaTheme="minorEastAsia" w:hAnsiTheme="minorHAnsi" w:cstheme="minorBidi"/>
            <w:noProof/>
            <w:kern w:val="2"/>
            <w:sz w:val="24"/>
            <w:szCs w:val="24"/>
            <w:lang w:val="en-US"/>
            <w14:ligatures w14:val="standardContextual"/>
          </w:rPr>
          <w:tab/>
        </w:r>
        <w:r>
          <w:rPr>
            <w:noProof/>
          </w:rPr>
          <w:t>AIML operation for model retrieval subscription</w:t>
        </w:r>
        <w:r>
          <w:rPr>
            <w:noProof/>
          </w:rPr>
          <w:tab/>
        </w:r>
        <w:r>
          <w:rPr>
            <w:noProof/>
          </w:rPr>
          <w:fldChar w:fldCharType="begin"/>
        </w:r>
        <w:r>
          <w:rPr>
            <w:noProof/>
          </w:rPr>
          <w:instrText xml:space="preserve"> PAGEREF _Toc199145536 \h </w:instrText>
        </w:r>
      </w:ins>
      <w:r>
        <w:rPr>
          <w:noProof/>
        </w:rPr>
      </w:r>
      <w:r>
        <w:rPr>
          <w:noProof/>
        </w:rPr>
        <w:fldChar w:fldCharType="separate"/>
      </w:r>
      <w:ins w:id="324" w:author="rapporteur" w:date="2025-05-26T09:50:00Z">
        <w:r>
          <w:rPr>
            <w:noProof/>
          </w:rPr>
          <w:t>40</w:t>
        </w:r>
        <w:r>
          <w:rPr>
            <w:noProof/>
          </w:rPr>
          <w:fldChar w:fldCharType="end"/>
        </w:r>
      </w:ins>
    </w:p>
    <w:p w14:paraId="4254D3CF" w14:textId="302CE084" w:rsidR="00950B26" w:rsidRDefault="00950B26">
      <w:pPr>
        <w:pStyle w:val="TOC4"/>
        <w:rPr>
          <w:ins w:id="325" w:author="rapporteur" w:date="2025-05-26T09:50:00Z"/>
          <w:rFonts w:asciiTheme="minorHAnsi" w:eastAsiaTheme="minorEastAsia" w:hAnsiTheme="minorHAnsi" w:cstheme="minorBidi"/>
          <w:noProof/>
          <w:kern w:val="2"/>
          <w:sz w:val="24"/>
          <w:szCs w:val="24"/>
          <w:lang w:val="en-US"/>
          <w14:ligatures w14:val="standardContextual"/>
        </w:rPr>
      </w:pPr>
      <w:ins w:id="326" w:author="rapporteur" w:date="2025-05-26T09:50:00Z">
        <w:r>
          <w:rPr>
            <w:noProof/>
          </w:rPr>
          <w:t>5.14.2.4</w:t>
        </w:r>
        <w:r>
          <w:rPr>
            <w:rFonts w:asciiTheme="minorHAnsi" w:eastAsiaTheme="minorEastAsia" w:hAnsiTheme="minorHAnsi" w:cstheme="minorBidi"/>
            <w:noProof/>
            <w:kern w:val="2"/>
            <w:sz w:val="24"/>
            <w:szCs w:val="24"/>
            <w:lang w:val="en-US"/>
            <w14:ligatures w14:val="standardContextual"/>
          </w:rPr>
          <w:tab/>
        </w:r>
        <w:r>
          <w:rPr>
            <w:noProof/>
          </w:rPr>
          <w:t>Aimles_MLModelRetrieval_Notify</w:t>
        </w:r>
        <w:r>
          <w:rPr>
            <w:noProof/>
          </w:rPr>
          <w:tab/>
        </w:r>
        <w:r>
          <w:rPr>
            <w:noProof/>
          </w:rPr>
          <w:fldChar w:fldCharType="begin"/>
        </w:r>
        <w:r>
          <w:rPr>
            <w:noProof/>
          </w:rPr>
          <w:instrText xml:space="preserve"> PAGEREF _Toc199145537 \h </w:instrText>
        </w:r>
      </w:ins>
      <w:r>
        <w:rPr>
          <w:noProof/>
        </w:rPr>
      </w:r>
      <w:r>
        <w:rPr>
          <w:noProof/>
        </w:rPr>
        <w:fldChar w:fldCharType="separate"/>
      </w:r>
      <w:ins w:id="327" w:author="rapporteur" w:date="2025-05-26T09:50:00Z">
        <w:r>
          <w:rPr>
            <w:noProof/>
          </w:rPr>
          <w:t>40</w:t>
        </w:r>
        <w:r>
          <w:rPr>
            <w:noProof/>
          </w:rPr>
          <w:fldChar w:fldCharType="end"/>
        </w:r>
      </w:ins>
    </w:p>
    <w:p w14:paraId="4B4E81B1" w14:textId="5A07F982" w:rsidR="00950B26" w:rsidRDefault="00950B26">
      <w:pPr>
        <w:pStyle w:val="TOC5"/>
        <w:rPr>
          <w:ins w:id="328" w:author="rapporteur" w:date="2025-05-26T09:50:00Z"/>
          <w:rFonts w:asciiTheme="minorHAnsi" w:eastAsiaTheme="minorEastAsia" w:hAnsiTheme="minorHAnsi" w:cstheme="minorBidi"/>
          <w:noProof/>
          <w:kern w:val="2"/>
          <w:sz w:val="24"/>
          <w:szCs w:val="24"/>
          <w:lang w:val="en-US"/>
          <w14:ligatures w14:val="standardContextual"/>
        </w:rPr>
      </w:pPr>
      <w:ins w:id="329" w:author="rapporteur" w:date="2025-05-26T09:50:00Z">
        <w:r>
          <w:rPr>
            <w:noProof/>
          </w:rPr>
          <w:t>5.14.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538 \h </w:instrText>
        </w:r>
      </w:ins>
      <w:r>
        <w:rPr>
          <w:noProof/>
        </w:rPr>
      </w:r>
      <w:r>
        <w:rPr>
          <w:noProof/>
        </w:rPr>
        <w:fldChar w:fldCharType="separate"/>
      </w:r>
      <w:ins w:id="330" w:author="rapporteur" w:date="2025-05-26T09:50:00Z">
        <w:r>
          <w:rPr>
            <w:noProof/>
          </w:rPr>
          <w:t>40</w:t>
        </w:r>
        <w:r>
          <w:rPr>
            <w:noProof/>
          </w:rPr>
          <w:fldChar w:fldCharType="end"/>
        </w:r>
      </w:ins>
    </w:p>
    <w:p w14:paraId="1DD246CF" w14:textId="6B922680" w:rsidR="00950B26" w:rsidRDefault="00950B26">
      <w:pPr>
        <w:pStyle w:val="TOC5"/>
        <w:rPr>
          <w:ins w:id="331" w:author="rapporteur" w:date="2025-05-26T09:50:00Z"/>
          <w:rFonts w:asciiTheme="minorHAnsi" w:eastAsiaTheme="minorEastAsia" w:hAnsiTheme="minorHAnsi" w:cstheme="minorBidi"/>
          <w:noProof/>
          <w:kern w:val="2"/>
          <w:sz w:val="24"/>
          <w:szCs w:val="24"/>
          <w:lang w:val="en-US"/>
          <w14:ligatures w14:val="standardContextual"/>
        </w:rPr>
      </w:pPr>
      <w:ins w:id="332" w:author="rapporteur" w:date="2025-05-26T09:50:00Z">
        <w:r>
          <w:rPr>
            <w:noProof/>
          </w:rPr>
          <w:t>5.14.2.4.2</w:t>
        </w:r>
        <w:r>
          <w:rPr>
            <w:rFonts w:asciiTheme="minorHAnsi" w:eastAsiaTheme="minorEastAsia" w:hAnsiTheme="minorHAnsi" w:cstheme="minorBidi"/>
            <w:noProof/>
            <w:kern w:val="2"/>
            <w:sz w:val="24"/>
            <w:szCs w:val="24"/>
            <w:lang w:val="en-US"/>
            <w14:ligatures w14:val="standardContextual"/>
          </w:rPr>
          <w:tab/>
        </w:r>
        <w:r>
          <w:rPr>
            <w:noProof/>
          </w:rPr>
          <w:t>AIML operation for model retrieval notification</w:t>
        </w:r>
        <w:r>
          <w:rPr>
            <w:noProof/>
          </w:rPr>
          <w:tab/>
        </w:r>
        <w:r>
          <w:rPr>
            <w:noProof/>
          </w:rPr>
          <w:fldChar w:fldCharType="begin"/>
        </w:r>
        <w:r>
          <w:rPr>
            <w:noProof/>
          </w:rPr>
          <w:instrText xml:space="preserve"> PAGEREF _Toc199145539 \h </w:instrText>
        </w:r>
      </w:ins>
      <w:r>
        <w:rPr>
          <w:noProof/>
        </w:rPr>
      </w:r>
      <w:r>
        <w:rPr>
          <w:noProof/>
        </w:rPr>
        <w:fldChar w:fldCharType="separate"/>
      </w:r>
      <w:ins w:id="333" w:author="rapporteur" w:date="2025-05-26T09:50:00Z">
        <w:r>
          <w:rPr>
            <w:noProof/>
          </w:rPr>
          <w:t>40</w:t>
        </w:r>
        <w:r>
          <w:rPr>
            <w:noProof/>
          </w:rPr>
          <w:fldChar w:fldCharType="end"/>
        </w:r>
      </w:ins>
    </w:p>
    <w:p w14:paraId="26F32F12" w14:textId="177726BE" w:rsidR="00950B26" w:rsidRDefault="00950B26">
      <w:pPr>
        <w:pStyle w:val="TOC4"/>
        <w:rPr>
          <w:ins w:id="334" w:author="rapporteur" w:date="2025-05-26T09:50:00Z"/>
          <w:rFonts w:asciiTheme="minorHAnsi" w:eastAsiaTheme="minorEastAsia" w:hAnsiTheme="minorHAnsi" w:cstheme="minorBidi"/>
          <w:noProof/>
          <w:kern w:val="2"/>
          <w:sz w:val="24"/>
          <w:szCs w:val="24"/>
          <w:lang w:val="en-US"/>
          <w14:ligatures w14:val="standardContextual"/>
        </w:rPr>
      </w:pPr>
      <w:ins w:id="335" w:author="rapporteur" w:date="2025-05-26T09:50:00Z">
        <w:r>
          <w:rPr>
            <w:noProof/>
          </w:rPr>
          <w:t>5.14.2.5</w:t>
        </w:r>
        <w:r>
          <w:rPr>
            <w:rFonts w:asciiTheme="minorHAnsi" w:eastAsiaTheme="minorEastAsia" w:hAnsiTheme="minorHAnsi" w:cstheme="minorBidi"/>
            <w:noProof/>
            <w:kern w:val="2"/>
            <w:sz w:val="24"/>
            <w:szCs w:val="24"/>
            <w:lang w:val="en-US"/>
            <w14:ligatures w14:val="standardContextual"/>
          </w:rPr>
          <w:tab/>
        </w:r>
        <w:r>
          <w:rPr>
            <w:noProof/>
          </w:rPr>
          <w:t>Aimles_MLModelRetrieval_UpdateSubscription</w:t>
        </w:r>
        <w:r>
          <w:rPr>
            <w:noProof/>
          </w:rPr>
          <w:tab/>
        </w:r>
        <w:r>
          <w:rPr>
            <w:noProof/>
          </w:rPr>
          <w:fldChar w:fldCharType="begin"/>
        </w:r>
        <w:r>
          <w:rPr>
            <w:noProof/>
          </w:rPr>
          <w:instrText xml:space="preserve"> PAGEREF _Toc199145540 \h </w:instrText>
        </w:r>
      </w:ins>
      <w:r>
        <w:rPr>
          <w:noProof/>
        </w:rPr>
      </w:r>
      <w:r>
        <w:rPr>
          <w:noProof/>
        </w:rPr>
        <w:fldChar w:fldCharType="separate"/>
      </w:r>
      <w:ins w:id="336" w:author="rapporteur" w:date="2025-05-26T09:50:00Z">
        <w:r>
          <w:rPr>
            <w:noProof/>
          </w:rPr>
          <w:t>41</w:t>
        </w:r>
        <w:r>
          <w:rPr>
            <w:noProof/>
          </w:rPr>
          <w:fldChar w:fldCharType="end"/>
        </w:r>
      </w:ins>
    </w:p>
    <w:p w14:paraId="5A617E09" w14:textId="13247A23" w:rsidR="00950B26" w:rsidRDefault="00950B26">
      <w:pPr>
        <w:pStyle w:val="TOC5"/>
        <w:rPr>
          <w:ins w:id="337" w:author="rapporteur" w:date="2025-05-26T09:50:00Z"/>
          <w:rFonts w:asciiTheme="minorHAnsi" w:eastAsiaTheme="minorEastAsia" w:hAnsiTheme="minorHAnsi" w:cstheme="minorBidi"/>
          <w:noProof/>
          <w:kern w:val="2"/>
          <w:sz w:val="24"/>
          <w:szCs w:val="24"/>
          <w:lang w:val="en-US"/>
          <w14:ligatures w14:val="standardContextual"/>
        </w:rPr>
      </w:pPr>
      <w:ins w:id="338" w:author="rapporteur" w:date="2025-05-26T09:50:00Z">
        <w:r>
          <w:rPr>
            <w:noProof/>
          </w:rPr>
          <w:t>5.14.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541 \h </w:instrText>
        </w:r>
      </w:ins>
      <w:r>
        <w:rPr>
          <w:noProof/>
        </w:rPr>
      </w:r>
      <w:r>
        <w:rPr>
          <w:noProof/>
        </w:rPr>
        <w:fldChar w:fldCharType="separate"/>
      </w:r>
      <w:ins w:id="339" w:author="rapporteur" w:date="2025-05-26T09:50:00Z">
        <w:r>
          <w:rPr>
            <w:noProof/>
          </w:rPr>
          <w:t>41</w:t>
        </w:r>
        <w:r>
          <w:rPr>
            <w:noProof/>
          </w:rPr>
          <w:fldChar w:fldCharType="end"/>
        </w:r>
      </w:ins>
    </w:p>
    <w:p w14:paraId="692CF775" w14:textId="4F1A5123" w:rsidR="00950B26" w:rsidRDefault="00950B26">
      <w:pPr>
        <w:pStyle w:val="TOC5"/>
        <w:rPr>
          <w:ins w:id="340" w:author="rapporteur" w:date="2025-05-26T09:50:00Z"/>
          <w:rFonts w:asciiTheme="minorHAnsi" w:eastAsiaTheme="minorEastAsia" w:hAnsiTheme="minorHAnsi" w:cstheme="minorBidi"/>
          <w:noProof/>
          <w:kern w:val="2"/>
          <w:sz w:val="24"/>
          <w:szCs w:val="24"/>
          <w:lang w:val="en-US"/>
          <w14:ligatures w14:val="standardContextual"/>
        </w:rPr>
      </w:pPr>
      <w:ins w:id="341" w:author="rapporteur" w:date="2025-05-26T09:50:00Z">
        <w:r>
          <w:rPr>
            <w:noProof/>
          </w:rPr>
          <w:t>5.14.2.5.2</w:t>
        </w:r>
        <w:r>
          <w:rPr>
            <w:rFonts w:asciiTheme="minorHAnsi" w:eastAsiaTheme="minorEastAsia" w:hAnsiTheme="minorHAnsi" w:cstheme="minorBidi"/>
            <w:noProof/>
            <w:kern w:val="2"/>
            <w:sz w:val="24"/>
            <w:szCs w:val="24"/>
            <w:lang w:val="en-US"/>
            <w14:ligatures w14:val="standardContextual"/>
          </w:rPr>
          <w:tab/>
        </w:r>
        <w:r>
          <w:rPr>
            <w:noProof/>
          </w:rPr>
          <w:t>AIML operation for model retrieval subscription update</w:t>
        </w:r>
        <w:r>
          <w:rPr>
            <w:noProof/>
          </w:rPr>
          <w:tab/>
        </w:r>
        <w:r>
          <w:rPr>
            <w:noProof/>
          </w:rPr>
          <w:fldChar w:fldCharType="begin"/>
        </w:r>
        <w:r>
          <w:rPr>
            <w:noProof/>
          </w:rPr>
          <w:instrText xml:space="preserve"> PAGEREF _Toc199145542 \h </w:instrText>
        </w:r>
      </w:ins>
      <w:r>
        <w:rPr>
          <w:noProof/>
        </w:rPr>
      </w:r>
      <w:r>
        <w:rPr>
          <w:noProof/>
        </w:rPr>
        <w:fldChar w:fldCharType="separate"/>
      </w:r>
      <w:ins w:id="342" w:author="rapporteur" w:date="2025-05-26T09:50:00Z">
        <w:r>
          <w:rPr>
            <w:noProof/>
          </w:rPr>
          <w:t>41</w:t>
        </w:r>
        <w:r>
          <w:rPr>
            <w:noProof/>
          </w:rPr>
          <w:fldChar w:fldCharType="end"/>
        </w:r>
      </w:ins>
    </w:p>
    <w:p w14:paraId="7D1E3BAF" w14:textId="005681AC" w:rsidR="00950B26" w:rsidRDefault="00950B26">
      <w:pPr>
        <w:pStyle w:val="TOC4"/>
        <w:rPr>
          <w:ins w:id="343" w:author="rapporteur" w:date="2025-05-26T09:50:00Z"/>
          <w:rFonts w:asciiTheme="minorHAnsi" w:eastAsiaTheme="minorEastAsia" w:hAnsiTheme="minorHAnsi" w:cstheme="minorBidi"/>
          <w:noProof/>
          <w:kern w:val="2"/>
          <w:sz w:val="24"/>
          <w:szCs w:val="24"/>
          <w:lang w:val="en-US"/>
          <w14:ligatures w14:val="standardContextual"/>
        </w:rPr>
      </w:pPr>
      <w:ins w:id="344" w:author="rapporteur" w:date="2025-05-26T09:50:00Z">
        <w:r>
          <w:rPr>
            <w:noProof/>
          </w:rPr>
          <w:t>5.14.2.6</w:t>
        </w:r>
        <w:r>
          <w:rPr>
            <w:rFonts w:asciiTheme="minorHAnsi" w:eastAsiaTheme="minorEastAsia" w:hAnsiTheme="minorHAnsi" w:cstheme="minorBidi"/>
            <w:noProof/>
            <w:kern w:val="2"/>
            <w:sz w:val="24"/>
            <w:szCs w:val="24"/>
            <w:lang w:val="en-US"/>
            <w14:ligatures w14:val="standardContextual"/>
          </w:rPr>
          <w:tab/>
        </w:r>
        <w:r>
          <w:rPr>
            <w:noProof/>
          </w:rPr>
          <w:t>Aimles_MLModelRetrieval_Unsubscribe</w:t>
        </w:r>
        <w:r>
          <w:rPr>
            <w:noProof/>
          </w:rPr>
          <w:tab/>
        </w:r>
        <w:r>
          <w:rPr>
            <w:noProof/>
          </w:rPr>
          <w:fldChar w:fldCharType="begin"/>
        </w:r>
        <w:r>
          <w:rPr>
            <w:noProof/>
          </w:rPr>
          <w:instrText xml:space="preserve"> PAGEREF _Toc199145543 \h </w:instrText>
        </w:r>
      </w:ins>
      <w:r>
        <w:rPr>
          <w:noProof/>
        </w:rPr>
      </w:r>
      <w:r>
        <w:rPr>
          <w:noProof/>
        </w:rPr>
        <w:fldChar w:fldCharType="separate"/>
      </w:r>
      <w:ins w:id="345" w:author="rapporteur" w:date="2025-05-26T09:50:00Z">
        <w:r>
          <w:rPr>
            <w:noProof/>
          </w:rPr>
          <w:t>41</w:t>
        </w:r>
        <w:r>
          <w:rPr>
            <w:noProof/>
          </w:rPr>
          <w:fldChar w:fldCharType="end"/>
        </w:r>
      </w:ins>
    </w:p>
    <w:p w14:paraId="0BE4B644" w14:textId="68C8E6D2" w:rsidR="00950B26" w:rsidRDefault="00950B26">
      <w:pPr>
        <w:pStyle w:val="TOC5"/>
        <w:rPr>
          <w:ins w:id="346" w:author="rapporteur" w:date="2025-05-26T09:50:00Z"/>
          <w:rFonts w:asciiTheme="minorHAnsi" w:eastAsiaTheme="minorEastAsia" w:hAnsiTheme="minorHAnsi" w:cstheme="minorBidi"/>
          <w:noProof/>
          <w:kern w:val="2"/>
          <w:sz w:val="24"/>
          <w:szCs w:val="24"/>
          <w:lang w:val="en-US"/>
          <w14:ligatures w14:val="standardContextual"/>
        </w:rPr>
      </w:pPr>
      <w:ins w:id="347" w:author="rapporteur" w:date="2025-05-26T09:50:00Z">
        <w:r>
          <w:rPr>
            <w:noProof/>
          </w:rPr>
          <w:t>5.14.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544 \h </w:instrText>
        </w:r>
      </w:ins>
      <w:r>
        <w:rPr>
          <w:noProof/>
        </w:rPr>
      </w:r>
      <w:r>
        <w:rPr>
          <w:noProof/>
        </w:rPr>
        <w:fldChar w:fldCharType="separate"/>
      </w:r>
      <w:ins w:id="348" w:author="rapporteur" w:date="2025-05-26T09:50:00Z">
        <w:r>
          <w:rPr>
            <w:noProof/>
          </w:rPr>
          <w:t>41</w:t>
        </w:r>
        <w:r>
          <w:rPr>
            <w:noProof/>
          </w:rPr>
          <w:fldChar w:fldCharType="end"/>
        </w:r>
      </w:ins>
    </w:p>
    <w:p w14:paraId="603114C2" w14:textId="76B16A04" w:rsidR="00950B26" w:rsidRDefault="00950B26">
      <w:pPr>
        <w:pStyle w:val="TOC5"/>
        <w:rPr>
          <w:ins w:id="349" w:author="rapporteur" w:date="2025-05-26T09:50:00Z"/>
          <w:rFonts w:asciiTheme="minorHAnsi" w:eastAsiaTheme="minorEastAsia" w:hAnsiTheme="minorHAnsi" w:cstheme="minorBidi"/>
          <w:noProof/>
          <w:kern w:val="2"/>
          <w:sz w:val="24"/>
          <w:szCs w:val="24"/>
          <w:lang w:val="en-US"/>
          <w14:ligatures w14:val="standardContextual"/>
        </w:rPr>
      </w:pPr>
      <w:ins w:id="350" w:author="rapporteur" w:date="2025-05-26T09:50:00Z">
        <w:r>
          <w:rPr>
            <w:noProof/>
          </w:rPr>
          <w:t>5.14.2.6.2</w:t>
        </w:r>
        <w:r>
          <w:rPr>
            <w:rFonts w:asciiTheme="minorHAnsi" w:eastAsiaTheme="minorEastAsia" w:hAnsiTheme="minorHAnsi" w:cstheme="minorBidi"/>
            <w:noProof/>
            <w:kern w:val="2"/>
            <w:sz w:val="24"/>
            <w:szCs w:val="24"/>
            <w:lang w:val="en-US"/>
            <w14:ligatures w14:val="standardContextual"/>
          </w:rPr>
          <w:tab/>
        </w:r>
        <w:r>
          <w:rPr>
            <w:noProof/>
          </w:rPr>
          <w:t>AIML operation to unsubscribe for model retrieval</w:t>
        </w:r>
        <w:r>
          <w:rPr>
            <w:noProof/>
          </w:rPr>
          <w:tab/>
        </w:r>
        <w:r>
          <w:rPr>
            <w:noProof/>
          </w:rPr>
          <w:fldChar w:fldCharType="begin"/>
        </w:r>
        <w:r>
          <w:rPr>
            <w:noProof/>
          </w:rPr>
          <w:instrText xml:space="preserve"> PAGEREF _Toc199145545 \h </w:instrText>
        </w:r>
      </w:ins>
      <w:r>
        <w:rPr>
          <w:noProof/>
        </w:rPr>
      </w:r>
      <w:r>
        <w:rPr>
          <w:noProof/>
        </w:rPr>
        <w:fldChar w:fldCharType="separate"/>
      </w:r>
      <w:ins w:id="351" w:author="rapporteur" w:date="2025-05-26T09:50:00Z">
        <w:r>
          <w:rPr>
            <w:noProof/>
          </w:rPr>
          <w:t>42</w:t>
        </w:r>
        <w:r>
          <w:rPr>
            <w:noProof/>
          </w:rPr>
          <w:fldChar w:fldCharType="end"/>
        </w:r>
      </w:ins>
    </w:p>
    <w:p w14:paraId="55F6504F" w14:textId="6058FB7B" w:rsidR="00950B26" w:rsidRDefault="00950B26">
      <w:pPr>
        <w:pStyle w:val="TOC2"/>
        <w:rPr>
          <w:ins w:id="352" w:author="rapporteur" w:date="2025-05-26T09:50:00Z"/>
          <w:rFonts w:asciiTheme="minorHAnsi" w:eastAsiaTheme="minorEastAsia" w:hAnsiTheme="minorHAnsi" w:cstheme="minorBidi"/>
          <w:noProof/>
          <w:kern w:val="2"/>
          <w:sz w:val="24"/>
          <w:szCs w:val="24"/>
          <w:lang w:val="en-US"/>
          <w14:ligatures w14:val="standardContextual"/>
        </w:rPr>
      </w:pPr>
      <w:ins w:id="353" w:author="rapporteur" w:date="2025-05-26T09:50:00Z">
        <w:r>
          <w:rPr>
            <w:noProof/>
          </w:rPr>
          <w:t>5.15</w:t>
        </w:r>
        <w:r>
          <w:rPr>
            <w:rFonts w:asciiTheme="minorHAnsi" w:eastAsiaTheme="minorEastAsia" w:hAnsiTheme="minorHAnsi" w:cstheme="minorBidi"/>
            <w:noProof/>
            <w:kern w:val="2"/>
            <w:sz w:val="24"/>
            <w:szCs w:val="24"/>
            <w:lang w:val="en-US"/>
            <w14:ligatures w14:val="standardContextual"/>
          </w:rPr>
          <w:tab/>
        </w:r>
        <w:r>
          <w:rPr>
            <w:noProof/>
          </w:rPr>
          <w:t>ML model training capability evaluation service</w:t>
        </w:r>
        <w:r>
          <w:rPr>
            <w:noProof/>
          </w:rPr>
          <w:tab/>
        </w:r>
        <w:r>
          <w:rPr>
            <w:noProof/>
          </w:rPr>
          <w:fldChar w:fldCharType="begin"/>
        </w:r>
        <w:r>
          <w:rPr>
            <w:noProof/>
          </w:rPr>
          <w:instrText xml:space="preserve"> PAGEREF _Toc199145546 \h </w:instrText>
        </w:r>
      </w:ins>
      <w:r>
        <w:rPr>
          <w:noProof/>
        </w:rPr>
      </w:r>
      <w:r>
        <w:rPr>
          <w:noProof/>
        </w:rPr>
        <w:fldChar w:fldCharType="separate"/>
      </w:r>
      <w:ins w:id="354" w:author="rapporteur" w:date="2025-05-26T09:50:00Z">
        <w:r>
          <w:rPr>
            <w:noProof/>
          </w:rPr>
          <w:t>43</w:t>
        </w:r>
        <w:r>
          <w:rPr>
            <w:noProof/>
          </w:rPr>
          <w:fldChar w:fldCharType="end"/>
        </w:r>
      </w:ins>
    </w:p>
    <w:p w14:paraId="6573CDE0" w14:textId="3DD16C92" w:rsidR="00950B26" w:rsidRDefault="00950B26">
      <w:pPr>
        <w:pStyle w:val="TOC3"/>
        <w:rPr>
          <w:ins w:id="355" w:author="rapporteur" w:date="2025-05-26T09:50:00Z"/>
          <w:rFonts w:asciiTheme="minorHAnsi" w:eastAsiaTheme="minorEastAsia" w:hAnsiTheme="minorHAnsi" w:cstheme="minorBidi"/>
          <w:noProof/>
          <w:kern w:val="2"/>
          <w:sz w:val="24"/>
          <w:szCs w:val="24"/>
          <w:lang w:val="en-US"/>
          <w14:ligatures w14:val="standardContextual"/>
        </w:rPr>
      </w:pPr>
      <w:ins w:id="356" w:author="rapporteur" w:date="2025-05-26T09:50:00Z">
        <w:r>
          <w:rPr>
            <w:noProof/>
          </w:rPr>
          <w:t>5.15.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199145547 \h </w:instrText>
        </w:r>
      </w:ins>
      <w:r>
        <w:rPr>
          <w:noProof/>
        </w:rPr>
      </w:r>
      <w:r>
        <w:rPr>
          <w:noProof/>
        </w:rPr>
        <w:fldChar w:fldCharType="separate"/>
      </w:r>
      <w:ins w:id="357" w:author="rapporteur" w:date="2025-05-26T09:50:00Z">
        <w:r>
          <w:rPr>
            <w:noProof/>
          </w:rPr>
          <w:t>43</w:t>
        </w:r>
        <w:r>
          <w:rPr>
            <w:noProof/>
          </w:rPr>
          <w:fldChar w:fldCharType="end"/>
        </w:r>
      </w:ins>
    </w:p>
    <w:p w14:paraId="26ADE8C9" w14:textId="07D5C2D7" w:rsidR="00950B26" w:rsidRDefault="00950B26">
      <w:pPr>
        <w:pStyle w:val="TOC3"/>
        <w:rPr>
          <w:ins w:id="358" w:author="rapporteur" w:date="2025-05-26T09:50:00Z"/>
          <w:rFonts w:asciiTheme="minorHAnsi" w:eastAsiaTheme="minorEastAsia" w:hAnsiTheme="minorHAnsi" w:cstheme="minorBidi"/>
          <w:noProof/>
          <w:kern w:val="2"/>
          <w:sz w:val="24"/>
          <w:szCs w:val="24"/>
          <w:lang w:val="en-US"/>
          <w14:ligatures w14:val="standardContextual"/>
        </w:rPr>
      </w:pPr>
      <w:ins w:id="359" w:author="rapporteur" w:date="2025-05-26T09:50:00Z">
        <w:r>
          <w:rPr>
            <w:noProof/>
          </w:rPr>
          <w:t>5.15.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199145548 \h </w:instrText>
        </w:r>
      </w:ins>
      <w:r>
        <w:rPr>
          <w:noProof/>
        </w:rPr>
      </w:r>
      <w:r>
        <w:rPr>
          <w:noProof/>
        </w:rPr>
        <w:fldChar w:fldCharType="separate"/>
      </w:r>
      <w:ins w:id="360" w:author="rapporteur" w:date="2025-05-26T09:50:00Z">
        <w:r>
          <w:rPr>
            <w:noProof/>
          </w:rPr>
          <w:t>43</w:t>
        </w:r>
        <w:r>
          <w:rPr>
            <w:noProof/>
          </w:rPr>
          <w:fldChar w:fldCharType="end"/>
        </w:r>
      </w:ins>
    </w:p>
    <w:p w14:paraId="78C83BC3" w14:textId="339FB64C" w:rsidR="00950B26" w:rsidRDefault="00950B26">
      <w:pPr>
        <w:pStyle w:val="TOC4"/>
        <w:rPr>
          <w:ins w:id="361" w:author="rapporteur" w:date="2025-05-26T09:50:00Z"/>
          <w:rFonts w:asciiTheme="minorHAnsi" w:eastAsiaTheme="minorEastAsia" w:hAnsiTheme="minorHAnsi" w:cstheme="minorBidi"/>
          <w:noProof/>
          <w:kern w:val="2"/>
          <w:sz w:val="24"/>
          <w:szCs w:val="24"/>
          <w:lang w:val="en-US"/>
          <w14:ligatures w14:val="standardContextual"/>
        </w:rPr>
      </w:pPr>
      <w:ins w:id="362" w:author="rapporteur" w:date="2025-05-26T09:50:00Z">
        <w:r>
          <w:rPr>
            <w:noProof/>
          </w:rPr>
          <w:t>5.15.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549 \h </w:instrText>
        </w:r>
      </w:ins>
      <w:r>
        <w:rPr>
          <w:noProof/>
        </w:rPr>
      </w:r>
      <w:r>
        <w:rPr>
          <w:noProof/>
        </w:rPr>
        <w:fldChar w:fldCharType="separate"/>
      </w:r>
      <w:ins w:id="363" w:author="rapporteur" w:date="2025-05-26T09:50:00Z">
        <w:r>
          <w:rPr>
            <w:noProof/>
          </w:rPr>
          <w:t>43</w:t>
        </w:r>
        <w:r>
          <w:rPr>
            <w:noProof/>
          </w:rPr>
          <w:fldChar w:fldCharType="end"/>
        </w:r>
      </w:ins>
    </w:p>
    <w:p w14:paraId="34A99264" w14:textId="5DFEEC4B" w:rsidR="00950B26" w:rsidRDefault="00950B26">
      <w:pPr>
        <w:pStyle w:val="TOC4"/>
        <w:rPr>
          <w:ins w:id="364" w:author="rapporteur" w:date="2025-05-26T09:50:00Z"/>
          <w:rFonts w:asciiTheme="minorHAnsi" w:eastAsiaTheme="minorEastAsia" w:hAnsiTheme="minorHAnsi" w:cstheme="minorBidi"/>
          <w:noProof/>
          <w:kern w:val="2"/>
          <w:sz w:val="24"/>
          <w:szCs w:val="24"/>
          <w:lang w:val="en-US"/>
          <w14:ligatures w14:val="standardContextual"/>
        </w:rPr>
      </w:pPr>
      <w:ins w:id="365" w:author="rapporteur" w:date="2025-05-26T09:50:00Z">
        <w:r>
          <w:rPr>
            <w:noProof/>
          </w:rPr>
          <w:t>5.15.2.2</w:t>
        </w:r>
        <w:r>
          <w:rPr>
            <w:rFonts w:asciiTheme="minorHAnsi" w:eastAsiaTheme="minorEastAsia" w:hAnsiTheme="minorHAnsi" w:cstheme="minorBidi"/>
            <w:noProof/>
            <w:kern w:val="2"/>
            <w:sz w:val="24"/>
            <w:szCs w:val="24"/>
            <w:lang w:val="en-US"/>
            <w14:ligatures w14:val="standardContextual"/>
          </w:rPr>
          <w:tab/>
        </w:r>
        <w:r>
          <w:rPr>
            <w:noProof/>
          </w:rPr>
          <w:t>Aimlec_MLModelTrainingCapabilityEva_Request</w:t>
        </w:r>
        <w:r>
          <w:rPr>
            <w:noProof/>
          </w:rPr>
          <w:tab/>
        </w:r>
        <w:r>
          <w:rPr>
            <w:noProof/>
          </w:rPr>
          <w:fldChar w:fldCharType="begin"/>
        </w:r>
        <w:r>
          <w:rPr>
            <w:noProof/>
          </w:rPr>
          <w:instrText xml:space="preserve"> PAGEREF _Toc199145550 \h </w:instrText>
        </w:r>
      </w:ins>
      <w:r>
        <w:rPr>
          <w:noProof/>
        </w:rPr>
      </w:r>
      <w:r>
        <w:rPr>
          <w:noProof/>
        </w:rPr>
        <w:fldChar w:fldCharType="separate"/>
      </w:r>
      <w:ins w:id="366" w:author="rapporteur" w:date="2025-05-26T09:50:00Z">
        <w:r>
          <w:rPr>
            <w:noProof/>
          </w:rPr>
          <w:t>43</w:t>
        </w:r>
        <w:r>
          <w:rPr>
            <w:noProof/>
          </w:rPr>
          <w:fldChar w:fldCharType="end"/>
        </w:r>
      </w:ins>
    </w:p>
    <w:p w14:paraId="6861C531" w14:textId="6286E1D1" w:rsidR="00950B26" w:rsidRDefault="00950B26">
      <w:pPr>
        <w:pStyle w:val="TOC5"/>
        <w:rPr>
          <w:ins w:id="367" w:author="rapporteur" w:date="2025-05-26T09:50:00Z"/>
          <w:rFonts w:asciiTheme="minorHAnsi" w:eastAsiaTheme="minorEastAsia" w:hAnsiTheme="minorHAnsi" w:cstheme="minorBidi"/>
          <w:noProof/>
          <w:kern w:val="2"/>
          <w:sz w:val="24"/>
          <w:szCs w:val="24"/>
          <w:lang w:val="en-US"/>
          <w14:ligatures w14:val="standardContextual"/>
        </w:rPr>
      </w:pPr>
      <w:ins w:id="368" w:author="rapporteur" w:date="2025-05-26T09:50:00Z">
        <w:r>
          <w:rPr>
            <w:noProof/>
          </w:rPr>
          <w:t>5.15.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551 \h </w:instrText>
        </w:r>
      </w:ins>
      <w:r>
        <w:rPr>
          <w:noProof/>
        </w:rPr>
      </w:r>
      <w:r>
        <w:rPr>
          <w:noProof/>
        </w:rPr>
        <w:fldChar w:fldCharType="separate"/>
      </w:r>
      <w:ins w:id="369" w:author="rapporteur" w:date="2025-05-26T09:50:00Z">
        <w:r>
          <w:rPr>
            <w:noProof/>
          </w:rPr>
          <w:t>43</w:t>
        </w:r>
        <w:r>
          <w:rPr>
            <w:noProof/>
          </w:rPr>
          <w:fldChar w:fldCharType="end"/>
        </w:r>
      </w:ins>
    </w:p>
    <w:p w14:paraId="09D6D1DB" w14:textId="3B355315" w:rsidR="00950B26" w:rsidRDefault="00950B26">
      <w:pPr>
        <w:pStyle w:val="TOC5"/>
        <w:rPr>
          <w:ins w:id="370" w:author="rapporteur" w:date="2025-05-26T09:50:00Z"/>
          <w:rFonts w:asciiTheme="minorHAnsi" w:eastAsiaTheme="minorEastAsia" w:hAnsiTheme="minorHAnsi" w:cstheme="minorBidi"/>
          <w:noProof/>
          <w:kern w:val="2"/>
          <w:sz w:val="24"/>
          <w:szCs w:val="24"/>
          <w:lang w:val="en-US"/>
          <w14:ligatures w14:val="standardContextual"/>
        </w:rPr>
      </w:pPr>
      <w:ins w:id="371" w:author="rapporteur" w:date="2025-05-26T09:50:00Z">
        <w:r>
          <w:rPr>
            <w:noProof/>
          </w:rPr>
          <w:lastRenderedPageBreak/>
          <w:t>5.15.2.2.2</w:t>
        </w:r>
        <w:r>
          <w:rPr>
            <w:rFonts w:asciiTheme="minorHAnsi" w:eastAsiaTheme="minorEastAsia" w:hAnsiTheme="minorHAnsi" w:cstheme="minorBidi"/>
            <w:noProof/>
            <w:kern w:val="2"/>
            <w:sz w:val="24"/>
            <w:szCs w:val="24"/>
            <w:lang w:val="en-US"/>
            <w14:ligatures w14:val="standardContextual"/>
          </w:rPr>
          <w:tab/>
        </w:r>
        <w:r>
          <w:rPr>
            <w:noProof/>
          </w:rPr>
          <w:t>Perform ML model training capability evaluation</w:t>
        </w:r>
        <w:r>
          <w:rPr>
            <w:noProof/>
          </w:rPr>
          <w:tab/>
        </w:r>
        <w:r>
          <w:rPr>
            <w:noProof/>
          </w:rPr>
          <w:fldChar w:fldCharType="begin"/>
        </w:r>
        <w:r>
          <w:rPr>
            <w:noProof/>
          </w:rPr>
          <w:instrText xml:space="preserve"> PAGEREF _Toc199145552 \h </w:instrText>
        </w:r>
      </w:ins>
      <w:r>
        <w:rPr>
          <w:noProof/>
        </w:rPr>
      </w:r>
      <w:r>
        <w:rPr>
          <w:noProof/>
        </w:rPr>
        <w:fldChar w:fldCharType="separate"/>
      </w:r>
      <w:ins w:id="372" w:author="rapporteur" w:date="2025-05-26T09:50:00Z">
        <w:r>
          <w:rPr>
            <w:noProof/>
          </w:rPr>
          <w:t>43</w:t>
        </w:r>
        <w:r>
          <w:rPr>
            <w:noProof/>
          </w:rPr>
          <w:fldChar w:fldCharType="end"/>
        </w:r>
      </w:ins>
    </w:p>
    <w:p w14:paraId="113D6500" w14:textId="5E62B50A" w:rsidR="00950B26" w:rsidRDefault="00950B26">
      <w:pPr>
        <w:pStyle w:val="TOC1"/>
        <w:rPr>
          <w:ins w:id="373" w:author="rapporteur" w:date="2025-05-26T09:50:00Z"/>
          <w:rFonts w:asciiTheme="minorHAnsi" w:eastAsiaTheme="minorEastAsia" w:hAnsiTheme="minorHAnsi" w:cstheme="minorBidi"/>
          <w:noProof/>
          <w:kern w:val="2"/>
          <w:sz w:val="24"/>
          <w:szCs w:val="24"/>
          <w:lang w:val="en-US"/>
          <w14:ligatures w14:val="standardContextual"/>
        </w:rPr>
      </w:pPr>
      <w:ins w:id="374" w:author="rapporteur" w:date="2025-05-26T09:50:00Z">
        <w:r>
          <w:rPr>
            <w:noProof/>
          </w:rPr>
          <w:t>6</w:t>
        </w:r>
        <w:r>
          <w:rPr>
            <w:rFonts w:asciiTheme="minorHAnsi" w:eastAsiaTheme="minorEastAsia" w:hAnsiTheme="minorHAnsi" w:cstheme="minorBidi"/>
            <w:noProof/>
            <w:kern w:val="2"/>
            <w:sz w:val="24"/>
            <w:szCs w:val="24"/>
            <w:lang w:val="en-US"/>
            <w14:ligatures w14:val="standardContextual"/>
          </w:rPr>
          <w:tab/>
        </w:r>
        <w:r>
          <w:rPr>
            <w:noProof/>
          </w:rPr>
          <w:t>API definitions</w:t>
        </w:r>
        <w:r>
          <w:rPr>
            <w:noProof/>
          </w:rPr>
          <w:tab/>
        </w:r>
        <w:r>
          <w:rPr>
            <w:noProof/>
          </w:rPr>
          <w:fldChar w:fldCharType="begin"/>
        </w:r>
        <w:r>
          <w:rPr>
            <w:noProof/>
          </w:rPr>
          <w:instrText xml:space="preserve"> PAGEREF _Toc199145553 \h </w:instrText>
        </w:r>
      </w:ins>
      <w:r>
        <w:rPr>
          <w:noProof/>
        </w:rPr>
      </w:r>
      <w:r>
        <w:rPr>
          <w:noProof/>
        </w:rPr>
        <w:fldChar w:fldCharType="separate"/>
      </w:r>
      <w:ins w:id="375" w:author="rapporteur" w:date="2025-05-26T09:50:00Z">
        <w:r>
          <w:rPr>
            <w:noProof/>
          </w:rPr>
          <w:t>44</w:t>
        </w:r>
        <w:r>
          <w:rPr>
            <w:noProof/>
          </w:rPr>
          <w:fldChar w:fldCharType="end"/>
        </w:r>
      </w:ins>
    </w:p>
    <w:p w14:paraId="7B586B71" w14:textId="44A2E99D" w:rsidR="00950B26" w:rsidRDefault="00950B26">
      <w:pPr>
        <w:pStyle w:val="TOC2"/>
        <w:rPr>
          <w:ins w:id="376" w:author="rapporteur" w:date="2025-05-26T09:50:00Z"/>
          <w:rFonts w:asciiTheme="minorHAnsi" w:eastAsiaTheme="minorEastAsia" w:hAnsiTheme="minorHAnsi" w:cstheme="minorBidi"/>
          <w:noProof/>
          <w:kern w:val="2"/>
          <w:sz w:val="24"/>
          <w:szCs w:val="24"/>
          <w:lang w:val="en-US"/>
          <w14:ligatures w14:val="standardContextual"/>
        </w:rPr>
      </w:pPr>
      <w:ins w:id="377" w:author="rapporteur" w:date="2025-05-26T09:50:00Z">
        <w:r>
          <w:rPr>
            <w:noProof/>
          </w:rPr>
          <w:t>6.3</w:t>
        </w:r>
        <w:r>
          <w:rPr>
            <w:rFonts w:asciiTheme="minorHAnsi" w:eastAsiaTheme="minorEastAsia" w:hAnsiTheme="minorHAnsi" w:cstheme="minorBidi"/>
            <w:noProof/>
            <w:kern w:val="2"/>
            <w:sz w:val="24"/>
            <w:szCs w:val="24"/>
            <w:lang w:val="en-US"/>
            <w14:ligatures w14:val="standardContextual"/>
          </w:rPr>
          <w:tab/>
        </w:r>
        <w:r>
          <w:rPr>
            <w:noProof/>
          </w:rPr>
          <w:t>Aimles_AIMLEClientRegistration API</w:t>
        </w:r>
        <w:r>
          <w:rPr>
            <w:noProof/>
          </w:rPr>
          <w:tab/>
        </w:r>
        <w:r>
          <w:rPr>
            <w:noProof/>
          </w:rPr>
          <w:fldChar w:fldCharType="begin"/>
        </w:r>
        <w:r>
          <w:rPr>
            <w:noProof/>
          </w:rPr>
          <w:instrText xml:space="preserve"> PAGEREF _Toc199145554 \h </w:instrText>
        </w:r>
      </w:ins>
      <w:r>
        <w:rPr>
          <w:noProof/>
        </w:rPr>
      </w:r>
      <w:r>
        <w:rPr>
          <w:noProof/>
        </w:rPr>
        <w:fldChar w:fldCharType="separate"/>
      </w:r>
      <w:ins w:id="378" w:author="rapporteur" w:date="2025-05-26T09:50:00Z">
        <w:r>
          <w:rPr>
            <w:noProof/>
          </w:rPr>
          <w:t>44</w:t>
        </w:r>
        <w:r>
          <w:rPr>
            <w:noProof/>
          </w:rPr>
          <w:fldChar w:fldCharType="end"/>
        </w:r>
      </w:ins>
    </w:p>
    <w:p w14:paraId="0A1EC1F8" w14:textId="05AB864B" w:rsidR="00950B26" w:rsidRDefault="00950B26">
      <w:pPr>
        <w:pStyle w:val="TOC3"/>
        <w:rPr>
          <w:ins w:id="379" w:author="rapporteur" w:date="2025-05-26T09:50:00Z"/>
          <w:rFonts w:asciiTheme="minorHAnsi" w:eastAsiaTheme="minorEastAsia" w:hAnsiTheme="minorHAnsi" w:cstheme="minorBidi"/>
          <w:noProof/>
          <w:kern w:val="2"/>
          <w:sz w:val="24"/>
          <w:szCs w:val="24"/>
          <w:lang w:val="en-US"/>
          <w14:ligatures w14:val="standardContextual"/>
        </w:rPr>
      </w:pPr>
      <w:ins w:id="380" w:author="rapporteur" w:date="2025-05-26T09:50: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555 \h </w:instrText>
        </w:r>
      </w:ins>
      <w:r>
        <w:rPr>
          <w:noProof/>
        </w:rPr>
      </w:r>
      <w:r>
        <w:rPr>
          <w:noProof/>
        </w:rPr>
        <w:fldChar w:fldCharType="separate"/>
      </w:r>
      <w:ins w:id="381" w:author="rapporteur" w:date="2025-05-26T09:50:00Z">
        <w:r>
          <w:rPr>
            <w:noProof/>
          </w:rPr>
          <w:t>44</w:t>
        </w:r>
        <w:r>
          <w:rPr>
            <w:noProof/>
          </w:rPr>
          <w:fldChar w:fldCharType="end"/>
        </w:r>
      </w:ins>
    </w:p>
    <w:p w14:paraId="5903FA91" w14:textId="6E8622D2" w:rsidR="00950B26" w:rsidRDefault="00950B26">
      <w:pPr>
        <w:pStyle w:val="TOC3"/>
        <w:rPr>
          <w:ins w:id="382" w:author="rapporteur" w:date="2025-05-26T09:50:00Z"/>
          <w:rFonts w:asciiTheme="minorHAnsi" w:eastAsiaTheme="minorEastAsia" w:hAnsiTheme="minorHAnsi" w:cstheme="minorBidi"/>
          <w:noProof/>
          <w:kern w:val="2"/>
          <w:sz w:val="24"/>
          <w:szCs w:val="24"/>
          <w:lang w:val="en-US"/>
          <w14:ligatures w14:val="standardContextual"/>
        </w:rPr>
      </w:pPr>
      <w:ins w:id="383" w:author="rapporteur" w:date="2025-05-26T09:50:00Z">
        <w:r>
          <w:rPr>
            <w:noProof/>
          </w:rPr>
          <w:t>6.3.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199145556 \h </w:instrText>
        </w:r>
      </w:ins>
      <w:r>
        <w:rPr>
          <w:noProof/>
        </w:rPr>
      </w:r>
      <w:r>
        <w:rPr>
          <w:noProof/>
        </w:rPr>
        <w:fldChar w:fldCharType="separate"/>
      </w:r>
      <w:ins w:id="384" w:author="rapporteur" w:date="2025-05-26T09:50:00Z">
        <w:r>
          <w:rPr>
            <w:noProof/>
          </w:rPr>
          <w:t>44</w:t>
        </w:r>
        <w:r>
          <w:rPr>
            <w:noProof/>
          </w:rPr>
          <w:fldChar w:fldCharType="end"/>
        </w:r>
      </w:ins>
    </w:p>
    <w:p w14:paraId="08B084B7" w14:textId="58291330" w:rsidR="00950B26" w:rsidRDefault="00950B26">
      <w:pPr>
        <w:pStyle w:val="TOC3"/>
        <w:rPr>
          <w:ins w:id="385" w:author="rapporteur" w:date="2025-05-26T09:50:00Z"/>
          <w:rFonts w:asciiTheme="minorHAnsi" w:eastAsiaTheme="minorEastAsia" w:hAnsiTheme="minorHAnsi" w:cstheme="minorBidi"/>
          <w:noProof/>
          <w:kern w:val="2"/>
          <w:sz w:val="24"/>
          <w:szCs w:val="24"/>
          <w:lang w:val="en-US"/>
          <w14:ligatures w14:val="standardContextual"/>
        </w:rPr>
      </w:pPr>
      <w:ins w:id="386" w:author="rapporteur" w:date="2025-05-26T09:50:00Z">
        <w:r>
          <w:rPr>
            <w:noProof/>
          </w:rPr>
          <w:t>6.3.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199145557 \h </w:instrText>
        </w:r>
      </w:ins>
      <w:r>
        <w:rPr>
          <w:noProof/>
        </w:rPr>
      </w:r>
      <w:r>
        <w:rPr>
          <w:noProof/>
        </w:rPr>
        <w:fldChar w:fldCharType="separate"/>
      </w:r>
      <w:ins w:id="387" w:author="rapporteur" w:date="2025-05-26T09:50:00Z">
        <w:r>
          <w:rPr>
            <w:noProof/>
          </w:rPr>
          <w:t>44</w:t>
        </w:r>
        <w:r>
          <w:rPr>
            <w:noProof/>
          </w:rPr>
          <w:fldChar w:fldCharType="end"/>
        </w:r>
      </w:ins>
    </w:p>
    <w:p w14:paraId="76E01381" w14:textId="0ADDCD88" w:rsidR="00950B26" w:rsidRDefault="00950B26">
      <w:pPr>
        <w:pStyle w:val="TOC4"/>
        <w:rPr>
          <w:ins w:id="388" w:author="rapporteur" w:date="2025-05-26T09:50:00Z"/>
          <w:rFonts w:asciiTheme="minorHAnsi" w:eastAsiaTheme="minorEastAsia" w:hAnsiTheme="minorHAnsi" w:cstheme="minorBidi"/>
          <w:noProof/>
          <w:kern w:val="2"/>
          <w:sz w:val="24"/>
          <w:szCs w:val="24"/>
          <w:lang w:val="en-US"/>
          <w14:ligatures w14:val="standardContextual"/>
        </w:rPr>
      </w:pPr>
      <w:ins w:id="389" w:author="rapporteur" w:date="2025-05-26T09:50:00Z">
        <w:r>
          <w:rPr>
            <w:noProof/>
          </w:rPr>
          <w:t>6.3.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9145558 \h </w:instrText>
        </w:r>
      </w:ins>
      <w:r>
        <w:rPr>
          <w:noProof/>
        </w:rPr>
      </w:r>
      <w:r>
        <w:rPr>
          <w:noProof/>
        </w:rPr>
        <w:fldChar w:fldCharType="separate"/>
      </w:r>
      <w:ins w:id="390" w:author="rapporteur" w:date="2025-05-26T09:50:00Z">
        <w:r>
          <w:rPr>
            <w:noProof/>
          </w:rPr>
          <w:t>44</w:t>
        </w:r>
        <w:r>
          <w:rPr>
            <w:noProof/>
          </w:rPr>
          <w:fldChar w:fldCharType="end"/>
        </w:r>
      </w:ins>
    </w:p>
    <w:p w14:paraId="0D593075" w14:textId="2076BBE4" w:rsidR="00950B26" w:rsidRDefault="00950B26">
      <w:pPr>
        <w:pStyle w:val="TOC4"/>
        <w:rPr>
          <w:ins w:id="391" w:author="rapporteur" w:date="2025-05-26T09:50:00Z"/>
          <w:rFonts w:asciiTheme="minorHAnsi" w:eastAsiaTheme="minorEastAsia" w:hAnsiTheme="minorHAnsi" w:cstheme="minorBidi"/>
          <w:noProof/>
          <w:kern w:val="2"/>
          <w:sz w:val="24"/>
          <w:szCs w:val="24"/>
          <w:lang w:val="en-US"/>
          <w14:ligatures w14:val="standardContextual"/>
        </w:rPr>
      </w:pPr>
      <w:ins w:id="392" w:author="rapporteur" w:date="2025-05-26T09:50:00Z">
        <w:r>
          <w:rPr>
            <w:noProof/>
          </w:rPr>
          <w:t>6.3.3.2</w:t>
        </w:r>
        <w:r>
          <w:rPr>
            <w:rFonts w:asciiTheme="minorHAnsi" w:eastAsiaTheme="minorEastAsia" w:hAnsiTheme="minorHAnsi" w:cstheme="minorBidi"/>
            <w:noProof/>
            <w:kern w:val="2"/>
            <w:sz w:val="24"/>
            <w:szCs w:val="24"/>
            <w:lang w:val="en-US"/>
            <w14:ligatures w14:val="standardContextual"/>
          </w:rPr>
          <w:tab/>
        </w:r>
        <w:r>
          <w:rPr>
            <w:noProof/>
          </w:rPr>
          <w:t>Resource: AIMLE client registrations (Collection)</w:t>
        </w:r>
        <w:r>
          <w:rPr>
            <w:noProof/>
          </w:rPr>
          <w:tab/>
        </w:r>
        <w:r>
          <w:rPr>
            <w:noProof/>
          </w:rPr>
          <w:fldChar w:fldCharType="begin"/>
        </w:r>
        <w:r>
          <w:rPr>
            <w:noProof/>
          </w:rPr>
          <w:instrText xml:space="preserve"> PAGEREF _Toc199145559 \h </w:instrText>
        </w:r>
      </w:ins>
      <w:r>
        <w:rPr>
          <w:noProof/>
        </w:rPr>
      </w:r>
      <w:r>
        <w:rPr>
          <w:noProof/>
        </w:rPr>
        <w:fldChar w:fldCharType="separate"/>
      </w:r>
      <w:ins w:id="393" w:author="rapporteur" w:date="2025-05-26T09:50:00Z">
        <w:r>
          <w:rPr>
            <w:noProof/>
          </w:rPr>
          <w:t>45</w:t>
        </w:r>
        <w:r>
          <w:rPr>
            <w:noProof/>
          </w:rPr>
          <w:fldChar w:fldCharType="end"/>
        </w:r>
      </w:ins>
    </w:p>
    <w:p w14:paraId="31A49DE5" w14:textId="7255C851" w:rsidR="00950B26" w:rsidRDefault="00950B26">
      <w:pPr>
        <w:pStyle w:val="TOC5"/>
        <w:rPr>
          <w:ins w:id="394" w:author="rapporteur" w:date="2025-05-26T09:50:00Z"/>
          <w:rFonts w:asciiTheme="minorHAnsi" w:eastAsiaTheme="minorEastAsia" w:hAnsiTheme="minorHAnsi" w:cstheme="minorBidi"/>
          <w:noProof/>
          <w:kern w:val="2"/>
          <w:sz w:val="24"/>
          <w:szCs w:val="24"/>
          <w:lang w:val="en-US"/>
          <w14:ligatures w14:val="standardContextual"/>
        </w:rPr>
      </w:pPr>
      <w:ins w:id="395" w:author="rapporteur" w:date="2025-05-26T09:50:00Z">
        <w:r>
          <w:rPr>
            <w:noProof/>
          </w:rPr>
          <w:t>6.3.3.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9145560 \h </w:instrText>
        </w:r>
      </w:ins>
      <w:r>
        <w:rPr>
          <w:noProof/>
        </w:rPr>
      </w:r>
      <w:r>
        <w:rPr>
          <w:noProof/>
        </w:rPr>
        <w:fldChar w:fldCharType="separate"/>
      </w:r>
      <w:ins w:id="396" w:author="rapporteur" w:date="2025-05-26T09:50:00Z">
        <w:r>
          <w:rPr>
            <w:noProof/>
          </w:rPr>
          <w:t>45</w:t>
        </w:r>
        <w:r>
          <w:rPr>
            <w:noProof/>
          </w:rPr>
          <w:fldChar w:fldCharType="end"/>
        </w:r>
      </w:ins>
    </w:p>
    <w:p w14:paraId="134A262C" w14:textId="082B4E1E" w:rsidR="00950B26" w:rsidRDefault="00950B26">
      <w:pPr>
        <w:pStyle w:val="TOC5"/>
        <w:rPr>
          <w:ins w:id="397" w:author="rapporteur" w:date="2025-05-26T09:50:00Z"/>
          <w:rFonts w:asciiTheme="minorHAnsi" w:eastAsiaTheme="minorEastAsia" w:hAnsiTheme="minorHAnsi" w:cstheme="minorBidi"/>
          <w:noProof/>
          <w:kern w:val="2"/>
          <w:sz w:val="24"/>
          <w:szCs w:val="24"/>
          <w:lang w:val="en-US"/>
          <w14:ligatures w14:val="standardContextual"/>
        </w:rPr>
      </w:pPr>
      <w:ins w:id="398" w:author="rapporteur" w:date="2025-05-26T09:50:00Z">
        <w:r>
          <w:rPr>
            <w:noProof/>
          </w:rPr>
          <w:t>6.3.3.2.2</w:t>
        </w:r>
        <w:r>
          <w:rPr>
            <w:rFonts w:asciiTheme="minorHAnsi" w:eastAsiaTheme="minorEastAsia" w:hAnsiTheme="minorHAnsi" w:cstheme="minorBidi"/>
            <w:noProof/>
            <w:kern w:val="2"/>
            <w:sz w:val="24"/>
            <w:szCs w:val="24"/>
            <w:lang w:val="en-US"/>
            <w14:ligatures w14:val="standardContextual"/>
          </w:rPr>
          <w:tab/>
        </w:r>
        <w:r>
          <w:rPr>
            <w:noProof/>
          </w:rPr>
          <w:t>Resource Definition</w:t>
        </w:r>
        <w:r>
          <w:rPr>
            <w:noProof/>
          </w:rPr>
          <w:tab/>
        </w:r>
        <w:r>
          <w:rPr>
            <w:noProof/>
          </w:rPr>
          <w:fldChar w:fldCharType="begin"/>
        </w:r>
        <w:r>
          <w:rPr>
            <w:noProof/>
          </w:rPr>
          <w:instrText xml:space="preserve"> PAGEREF _Toc199145561 \h </w:instrText>
        </w:r>
      </w:ins>
      <w:r>
        <w:rPr>
          <w:noProof/>
        </w:rPr>
      </w:r>
      <w:r>
        <w:rPr>
          <w:noProof/>
        </w:rPr>
        <w:fldChar w:fldCharType="separate"/>
      </w:r>
      <w:ins w:id="399" w:author="rapporteur" w:date="2025-05-26T09:50:00Z">
        <w:r>
          <w:rPr>
            <w:noProof/>
          </w:rPr>
          <w:t>45</w:t>
        </w:r>
        <w:r>
          <w:rPr>
            <w:noProof/>
          </w:rPr>
          <w:fldChar w:fldCharType="end"/>
        </w:r>
      </w:ins>
    </w:p>
    <w:p w14:paraId="1EA72081" w14:textId="69D8AA12" w:rsidR="00950B26" w:rsidRDefault="00950B26">
      <w:pPr>
        <w:pStyle w:val="TOC5"/>
        <w:rPr>
          <w:ins w:id="400" w:author="rapporteur" w:date="2025-05-26T09:50:00Z"/>
          <w:rFonts w:asciiTheme="minorHAnsi" w:eastAsiaTheme="minorEastAsia" w:hAnsiTheme="minorHAnsi" w:cstheme="minorBidi"/>
          <w:noProof/>
          <w:kern w:val="2"/>
          <w:sz w:val="24"/>
          <w:szCs w:val="24"/>
          <w:lang w:val="en-US"/>
          <w14:ligatures w14:val="standardContextual"/>
        </w:rPr>
      </w:pPr>
      <w:ins w:id="401" w:author="rapporteur" w:date="2025-05-26T09:50:00Z">
        <w:r>
          <w:rPr>
            <w:noProof/>
          </w:rPr>
          <w:t>6.3.3.2.3</w:t>
        </w:r>
        <w:r>
          <w:rPr>
            <w:rFonts w:asciiTheme="minorHAnsi" w:eastAsiaTheme="minorEastAsia" w:hAnsiTheme="minorHAnsi" w:cstheme="minorBidi"/>
            <w:noProof/>
            <w:kern w:val="2"/>
            <w:sz w:val="24"/>
            <w:szCs w:val="24"/>
            <w:lang w:val="en-US"/>
            <w14:ligatures w14:val="standardContextual"/>
          </w:rPr>
          <w:tab/>
        </w:r>
        <w:r>
          <w:rPr>
            <w:noProof/>
          </w:rPr>
          <w:t>Resource Standard Methods</w:t>
        </w:r>
        <w:r>
          <w:rPr>
            <w:noProof/>
          </w:rPr>
          <w:tab/>
        </w:r>
        <w:r>
          <w:rPr>
            <w:noProof/>
          </w:rPr>
          <w:fldChar w:fldCharType="begin"/>
        </w:r>
        <w:r>
          <w:rPr>
            <w:noProof/>
          </w:rPr>
          <w:instrText xml:space="preserve"> PAGEREF _Toc199145562 \h </w:instrText>
        </w:r>
      </w:ins>
      <w:r>
        <w:rPr>
          <w:noProof/>
        </w:rPr>
      </w:r>
      <w:r>
        <w:rPr>
          <w:noProof/>
        </w:rPr>
        <w:fldChar w:fldCharType="separate"/>
      </w:r>
      <w:ins w:id="402" w:author="rapporteur" w:date="2025-05-26T09:50:00Z">
        <w:r>
          <w:rPr>
            <w:noProof/>
          </w:rPr>
          <w:t>45</w:t>
        </w:r>
        <w:r>
          <w:rPr>
            <w:noProof/>
          </w:rPr>
          <w:fldChar w:fldCharType="end"/>
        </w:r>
      </w:ins>
    </w:p>
    <w:p w14:paraId="0C96C963" w14:textId="539F608F" w:rsidR="00950B26" w:rsidRDefault="00950B26">
      <w:pPr>
        <w:pStyle w:val="TOC5"/>
        <w:rPr>
          <w:ins w:id="403" w:author="rapporteur" w:date="2025-05-26T09:50:00Z"/>
          <w:rFonts w:asciiTheme="minorHAnsi" w:eastAsiaTheme="minorEastAsia" w:hAnsiTheme="minorHAnsi" w:cstheme="minorBidi"/>
          <w:noProof/>
          <w:kern w:val="2"/>
          <w:sz w:val="24"/>
          <w:szCs w:val="24"/>
          <w:lang w:val="en-US"/>
          <w14:ligatures w14:val="standardContextual"/>
        </w:rPr>
      </w:pPr>
      <w:ins w:id="404" w:author="rapporteur" w:date="2025-05-26T09:50:00Z">
        <w:r>
          <w:rPr>
            <w:noProof/>
          </w:rPr>
          <w:t>6.3.3.2.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199145563 \h </w:instrText>
        </w:r>
      </w:ins>
      <w:r>
        <w:rPr>
          <w:noProof/>
        </w:rPr>
      </w:r>
      <w:r>
        <w:rPr>
          <w:noProof/>
        </w:rPr>
        <w:fldChar w:fldCharType="separate"/>
      </w:r>
      <w:ins w:id="405" w:author="rapporteur" w:date="2025-05-26T09:50:00Z">
        <w:r>
          <w:rPr>
            <w:noProof/>
          </w:rPr>
          <w:t>46</w:t>
        </w:r>
        <w:r>
          <w:rPr>
            <w:noProof/>
          </w:rPr>
          <w:fldChar w:fldCharType="end"/>
        </w:r>
      </w:ins>
    </w:p>
    <w:p w14:paraId="0FB88A3F" w14:textId="279A1C27" w:rsidR="00950B26" w:rsidRDefault="00950B26">
      <w:pPr>
        <w:pStyle w:val="TOC4"/>
        <w:rPr>
          <w:ins w:id="406" w:author="rapporteur" w:date="2025-05-26T09:50:00Z"/>
          <w:rFonts w:asciiTheme="minorHAnsi" w:eastAsiaTheme="minorEastAsia" w:hAnsiTheme="minorHAnsi" w:cstheme="minorBidi"/>
          <w:noProof/>
          <w:kern w:val="2"/>
          <w:sz w:val="24"/>
          <w:szCs w:val="24"/>
          <w:lang w:val="en-US"/>
          <w14:ligatures w14:val="standardContextual"/>
        </w:rPr>
      </w:pPr>
      <w:ins w:id="407" w:author="rapporteur" w:date="2025-05-26T09:50:00Z">
        <w:r>
          <w:rPr>
            <w:noProof/>
          </w:rPr>
          <w:t>6.3.3.3</w:t>
        </w:r>
        <w:r>
          <w:rPr>
            <w:rFonts w:asciiTheme="minorHAnsi" w:eastAsiaTheme="minorEastAsia" w:hAnsiTheme="minorHAnsi" w:cstheme="minorBidi"/>
            <w:noProof/>
            <w:kern w:val="2"/>
            <w:sz w:val="24"/>
            <w:szCs w:val="24"/>
            <w:lang w:val="en-US"/>
            <w14:ligatures w14:val="standardContextual"/>
          </w:rPr>
          <w:tab/>
        </w:r>
        <w:r>
          <w:rPr>
            <w:noProof/>
          </w:rPr>
          <w:t>Resource: Individual AIMLE</w:t>
        </w:r>
        <w:r>
          <w:rPr>
            <w:noProof/>
            <w:lang w:eastAsia="zh-CN"/>
          </w:rPr>
          <w:t xml:space="preserve"> client</w:t>
        </w:r>
        <w:r>
          <w:rPr>
            <w:noProof/>
          </w:rPr>
          <w:t xml:space="preserve"> registration (Document)</w:t>
        </w:r>
        <w:r>
          <w:rPr>
            <w:noProof/>
          </w:rPr>
          <w:tab/>
        </w:r>
        <w:r>
          <w:rPr>
            <w:noProof/>
          </w:rPr>
          <w:fldChar w:fldCharType="begin"/>
        </w:r>
        <w:r>
          <w:rPr>
            <w:noProof/>
          </w:rPr>
          <w:instrText xml:space="preserve"> PAGEREF _Toc199145564 \h </w:instrText>
        </w:r>
      </w:ins>
      <w:r>
        <w:rPr>
          <w:noProof/>
        </w:rPr>
      </w:r>
      <w:r>
        <w:rPr>
          <w:noProof/>
        </w:rPr>
        <w:fldChar w:fldCharType="separate"/>
      </w:r>
      <w:ins w:id="408" w:author="rapporteur" w:date="2025-05-26T09:50:00Z">
        <w:r>
          <w:rPr>
            <w:noProof/>
          </w:rPr>
          <w:t>46</w:t>
        </w:r>
        <w:r>
          <w:rPr>
            <w:noProof/>
          </w:rPr>
          <w:fldChar w:fldCharType="end"/>
        </w:r>
      </w:ins>
    </w:p>
    <w:p w14:paraId="359C5DF7" w14:textId="54BA9BDE" w:rsidR="00950B26" w:rsidRDefault="00950B26">
      <w:pPr>
        <w:pStyle w:val="TOC5"/>
        <w:rPr>
          <w:ins w:id="409" w:author="rapporteur" w:date="2025-05-26T09:50:00Z"/>
          <w:rFonts w:asciiTheme="minorHAnsi" w:eastAsiaTheme="minorEastAsia" w:hAnsiTheme="minorHAnsi" w:cstheme="minorBidi"/>
          <w:noProof/>
          <w:kern w:val="2"/>
          <w:sz w:val="24"/>
          <w:szCs w:val="24"/>
          <w:lang w:val="en-US"/>
          <w14:ligatures w14:val="standardContextual"/>
        </w:rPr>
      </w:pPr>
      <w:ins w:id="410" w:author="rapporteur" w:date="2025-05-26T09:50:00Z">
        <w:r>
          <w:rPr>
            <w:noProof/>
          </w:rPr>
          <w:t>6.3.3.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9145565 \h </w:instrText>
        </w:r>
      </w:ins>
      <w:r>
        <w:rPr>
          <w:noProof/>
        </w:rPr>
      </w:r>
      <w:r>
        <w:rPr>
          <w:noProof/>
        </w:rPr>
        <w:fldChar w:fldCharType="separate"/>
      </w:r>
      <w:ins w:id="411" w:author="rapporteur" w:date="2025-05-26T09:50:00Z">
        <w:r>
          <w:rPr>
            <w:noProof/>
          </w:rPr>
          <w:t>46</w:t>
        </w:r>
        <w:r>
          <w:rPr>
            <w:noProof/>
          </w:rPr>
          <w:fldChar w:fldCharType="end"/>
        </w:r>
      </w:ins>
    </w:p>
    <w:p w14:paraId="4ACDA6B8" w14:textId="1B8CCD05" w:rsidR="00950B26" w:rsidRDefault="00950B26">
      <w:pPr>
        <w:pStyle w:val="TOC5"/>
        <w:rPr>
          <w:ins w:id="412" w:author="rapporteur" w:date="2025-05-26T09:50:00Z"/>
          <w:rFonts w:asciiTheme="minorHAnsi" w:eastAsiaTheme="minorEastAsia" w:hAnsiTheme="minorHAnsi" w:cstheme="minorBidi"/>
          <w:noProof/>
          <w:kern w:val="2"/>
          <w:sz w:val="24"/>
          <w:szCs w:val="24"/>
          <w:lang w:val="en-US"/>
          <w14:ligatures w14:val="standardContextual"/>
        </w:rPr>
      </w:pPr>
      <w:ins w:id="413" w:author="rapporteur" w:date="2025-05-26T09:50:00Z">
        <w:r>
          <w:rPr>
            <w:noProof/>
          </w:rPr>
          <w:t>6.3.3.3.2</w:t>
        </w:r>
        <w:r>
          <w:rPr>
            <w:rFonts w:asciiTheme="minorHAnsi" w:eastAsiaTheme="minorEastAsia" w:hAnsiTheme="minorHAnsi" w:cstheme="minorBidi"/>
            <w:noProof/>
            <w:kern w:val="2"/>
            <w:sz w:val="24"/>
            <w:szCs w:val="24"/>
            <w:lang w:val="en-US"/>
            <w14:ligatures w14:val="standardContextual"/>
          </w:rPr>
          <w:tab/>
        </w:r>
        <w:r>
          <w:rPr>
            <w:noProof/>
          </w:rPr>
          <w:t>Resource Definition</w:t>
        </w:r>
        <w:r>
          <w:rPr>
            <w:noProof/>
          </w:rPr>
          <w:tab/>
        </w:r>
        <w:r>
          <w:rPr>
            <w:noProof/>
          </w:rPr>
          <w:fldChar w:fldCharType="begin"/>
        </w:r>
        <w:r>
          <w:rPr>
            <w:noProof/>
          </w:rPr>
          <w:instrText xml:space="preserve"> PAGEREF _Toc199145566 \h </w:instrText>
        </w:r>
      </w:ins>
      <w:r>
        <w:rPr>
          <w:noProof/>
        </w:rPr>
      </w:r>
      <w:r>
        <w:rPr>
          <w:noProof/>
        </w:rPr>
        <w:fldChar w:fldCharType="separate"/>
      </w:r>
      <w:ins w:id="414" w:author="rapporteur" w:date="2025-05-26T09:50:00Z">
        <w:r>
          <w:rPr>
            <w:noProof/>
          </w:rPr>
          <w:t>46</w:t>
        </w:r>
        <w:r>
          <w:rPr>
            <w:noProof/>
          </w:rPr>
          <w:fldChar w:fldCharType="end"/>
        </w:r>
      </w:ins>
    </w:p>
    <w:p w14:paraId="4E81C074" w14:textId="46911DBA" w:rsidR="00950B26" w:rsidRDefault="00950B26">
      <w:pPr>
        <w:pStyle w:val="TOC5"/>
        <w:rPr>
          <w:ins w:id="415" w:author="rapporteur" w:date="2025-05-26T09:50:00Z"/>
          <w:rFonts w:asciiTheme="minorHAnsi" w:eastAsiaTheme="minorEastAsia" w:hAnsiTheme="minorHAnsi" w:cstheme="minorBidi"/>
          <w:noProof/>
          <w:kern w:val="2"/>
          <w:sz w:val="24"/>
          <w:szCs w:val="24"/>
          <w:lang w:val="en-US"/>
          <w14:ligatures w14:val="standardContextual"/>
        </w:rPr>
      </w:pPr>
      <w:ins w:id="416" w:author="rapporteur" w:date="2025-05-26T09:50:00Z">
        <w:r>
          <w:rPr>
            <w:noProof/>
          </w:rPr>
          <w:t>6.3.3.3.3</w:t>
        </w:r>
        <w:r>
          <w:rPr>
            <w:rFonts w:asciiTheme="minorHAnsi" w:eastAsiaTheme="minorEastAsia" w:hAnsiTheme="minorHAnsi" w:cstheme="minorBidi"/>
            <w:noProof/>
            <w:kern w:val="2"/>
            <w:sz w:val="24"/>
            <w:szCs w:val="24"/>
            <w:lang w:val="en-US"/>
            <w14:ligatures w14:val="standardContextual"/>
          </w:rPr>
          <w:tab/>
        </w:r>
        <w:r>
          <w:rPr>
            <w:noProof/>
          </w:rPr>
          <w:t>Resource Standard Methods</w:t>
        </w:r>
        <w:r>
          <w:rPr>
            <w:noProof/>
          </w:rPr>
          <w:tab/>
        </w:r>
        <w:r>
          <w:rPr>
            <w:noProof/>
          </w:rPr>
          <w:fldChar w:fldCharType="begin"/>
        </w:r>
        <w:r>
          <w:rPr>
            <w:noProof/>
          </w:rPr>
          <w:instrText xml:space="preserve"> PAGEREF _Toc199145567 \h </w:instrText>
        </w:r>
      </w:ins>
      <w:r>
        <w:rPr>
          <w:noProof/>
        </w:rPr>
      </w:r>
      <w:r>
        <w:rPr>
          <w:noProof/>
        </w:rPr>
        <w:fldChar w:fldCharType="separate"/>
      </w:r>
      <w:ins w:id="417" w:author="rapporteur" w:date="2025-05-26T09:50:00Z">
        <w:r>
          <w:rPr>
            <w:noProof/>
          </w:rPr>
          <w:t>46</w:t>
        </w:r>
        <w:r>
          <w:rPr>
            <w:noProof/>
          </w:rPr>
          <w:fldChar w:fldCharType="end"/>
        </w:r>
      </w:ins>
    </w:p>
    <w:p w14:paraId="62C0F349" w14:textId="1CECEBD2" w:rsidR="00950B26" w:rsidRDefault="00950B26">
      <w:pPr>
        <w:pStyle w:val="TOC5"/>
        <w:rPr>
          <w:ins w:id="418" w:author="rapporteur" w:date="2025-05-26T09:50:00Z"/>
          <w:rFonts w:asciiTheme="minorHAnsi" w:eastAsiaTheme="minorEastAsia" w:hAnsiTheme="minorHAnsi" w:cstheme="minorBidi"/>
          <w:noProof/>
          <w:kern w:val="2"/>
          <w:sz w:val="24"/>
          <w:szCs w:val="24"/>
          <w:lang w:val="en-US"/>
          <w14:ligatures w14:val="standardContextual"/>
        </w:rPr>
      </w:pPr>
      <w:ins w:id="419" w:author="rapporteur" w:date="2025-05-26T09:50:00Z">
        <w:r>
          <w:rPr>
            <w:noProof/>
          </w:rPr>
          <w:t>6.3.3.3.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199145568 \h </w:instrText>
        </w:r>
      </w:ins>
      <w:r>
        <w:rPr>
          <w:noProof/>
        </w:rPr>
      </w:r>
      <w:r>
        <w:rPr>
          <w:noProof/>
        </w:rPr>
        <w:fldChar w:fldCharType="separate"/>
      </w:r>
      <w:ins w:id="420" w:author="rapporteur" w:date="2025-05-26T09:50:00Z">
        <w:r>
          <w:rPr>
            <w:noProof/>
          </w:rPr>
          <w:t>48</w:t>
        </w:r>
        <w:r>
          <w:rPr>
            <w:noProof/>
          </w:rPr>
          <w:fldChar w:fldCharType="end"/>
        </w:r>
      </w:ins>
    </w:p>
    <w:p w14:paraId="1F422CDC" w14:textId="1BABA33C" w:rsidR="00950B26" w:rsidRDefault="00950B26">
      <w:pPr>
        <w:pStyle w:val="TOC3"/>
        <w:rPr>
          <w:ins w:id="421" w:author="rapporteur" w:date="2025-05-26T09:50:00Z"/>
          <w:rFonts w:asciiTheme="minorHAnsi" w:eastAsiaTheme="minorEastAsia" w:hAnsiTheme="minorHAnsi" w:cstheme="minorBidi"/>
          <w:noProof/>
          <w:kern w:val="2"/>
          <w:sz w:val="24"/>
          <w:szCs w:val="24"/>
          <w:lang w:val="en-US"/>
          <w14:ligatures w14:val="standardContextual"/>
        </w:rPr>
      </w:pPr>
      <w:ins w:id="422" w:author="rapporteur" w:date="2025-05-26T09:50:00Z">
        <w:r>
          <w:rPr>
            <w:noProof/>
          </w:rPr>
          <w:t>6.3.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199145569 \h </w:instrText>
        </w:r>
      </w:ins>
      <w:r>
        <w:rPr>
          <w:noProof/>
        </w:rPr>
      </w:r>
      <w:r>
        <w:rPr>
          <w:noProof/>
        </w:rPr>
        <w:fldChar w:fldCharType="separate"/>
      </w:r>
      <w:ins w:id="423" w:author="rapporteur" w:date="2025-05-26T09:50:00Z">
        <w:r>
          <w:rPr>
            <w:noProof/>
          </w:rPr>
          <w:t>48</w:t>
        </w:r>
        <w:r>
          <w:rPr>
            <w:noProof/>
          </w:rPr>
          <w:fldChar w:fldCharType="end"/>
        </w:r>
      </w:ins>
    </w:p>
    <w:p w14:paraId="48BFB8A2" w14:textId="4D3B8933" w:rsidR="00950B26" w:rsidRDefault="00950B26">
      <w:pPr>
        <w:pStyle w:val="TOC3"/>
        <w:rPr>
          <w:ins w:id="424" w:author="rapporteur" w:date="2025-05-26T09:50:00Z"/>
          <w:rFonts w:asciiTheme="minorHAnsi" w:eastAsiaTheme="minorEastAsia" w:hAnsiTheme="minorHAnsi" w:cstheme="minorBidi"/>
          <w:noProof/>
          <w:kern w:val="2"/>
          <w:sz w:val="24"/>
          <w:szCs w:val="24"/>
          <w:lang w:val="en-US"/>
          <w14:ligatures w14:val="standardContextual"/>
        </w:rPr>
      </w:pPr>
      <w:ins w:id="425" w:author="rapporteur" w:date="2025-05-26T09:50:00Z">
        <w:r>
          <w:rPr>
            <w:noProof/>
          </w:rPr>
          <w:t>6.3.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199145570 \h </w:instrText>
        </w:r>
      </w:ins>
      <w:r>
        <w:rPr>
          <w:noProof/>
        </w:rPr>
      </w:r>
      <w:r>
        <w:rPr>
          <w:noProof/>
        </w:rPr>
        <w:fldChar w:fldCharType="separate"/>
      </w:r>
      <w:ins w:id="426" w:author="rapporteur" w:date="2025-05-26T09:50:00Z">
        <w:r>
          <w:rPr>
            <w:noProof/>
          </w:rPr>
          <w:t>48</w:t>
        </w:r>
        <w:r>
          <w:rPr>
            <w:noProof/>
          </w:rPr>
          <w:fldChar w:fldCharType="end"/>
        </w:r>
      </w:ins>
    </w:p>
    <w:p w14:paraId="7E1AE7FA" w14:textId="7F9E7E11" w:rsidR="00950B26" w:rsidRDefault="00950B26">
      <w:pPr>
        <w:pStyle w:val="TOC3"/>
        <w:rPr>
          <w:ins w:id="427" w:author="rapporteur" w:date="2025-05-26T09:50:00Z"/>
          <w:rFonts w:asciiTheme="minorHAnsi" w:eastAsiaTheme="minorEastAsia" w:hAnsiTheme="minorHAnsi" w:cstheme="minorBidi"/>
          <w:noProof/>
          <w:kern w:val="2"/>
          <w:sz w:val="24"/>
          <w:szCs w:val="24"/>
          <w:lang w:val="en-US"/>
          <w14:ligatures w14:val="standardContextual"/>
        </w:rPr>
      </w:pPr>
      <w:ins w:id="428" w:author="rapporteur" w:date="2025-05-26T09:50:00Z">
        <w:r>
          <w:rPr>
            <w:noProof/>
          </w:rPr>
          <w:t>6.3.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199145571 \h </w:instrText>
        </w:r>
      </w:ins>
      <w:r>
        <w:rPr>
          <w:noProof/>
        </w:rPr>
      </w:r>
      <w:r>
        <w:rPr>
          <w:noProof/>
        </w:rPr>
        <w:fldChar w:fldCharType="separate"/>
      </w:r>
      <w:ins w:id="429" w:author="rapporteur" w:date="2025-05-26T09:50:00Z">
        <w:r>
          <w:rPr>
            <w:noProof/>
          </w:rPr>
          <w:t>48</w:t>
        </w:r>
        <w:r>
          <w:rPr>
            <w:noProof/>
          </w:rPr>
          <w:fldChar w:fldCharType="end"/>
        </w:r>
      </w:ins>
    </w:p>
    <w:p w14:paraId="69426CCF" w14:textId="106722FD" w:rsidR="00950B26" w:rsidRDefault="00950B26">
      <w:pPr>
        <w:pStyle w:val="TOC4"/>
        <w:rPr>
          <w:ins w:id="430" w:author="rapporteur" w:date="2025-05-26T09:50:00Z"/>
          <w:rFonts w:asciiTheme="minorHAnsi" w:eastAsiaTheme="minorEastAsia" w:hAnsiTheme="minorHAnsi" w:cstheme="minorBidi"/>
          <w:noProof/>
          <w:kern w:val="2"/>
          <w:sz w:val="24"/>
          <w:szCs w:val="24"/>
          <w:lang w:val="en-US"/>
          <w14:ligatures w14:val="standardContextual"/>
        </w:rPr>
      </w:pPr>
      <w:ins w:id="431" w:author="rapporteur" w:date="2025-05-26T09:50:00Z">
        <w:r>
          <w:rPr>
            <w:noProof/>
          </w:rPr>
          <w:t>6.3.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572 \h </w:instrText>
        </w:r>
      </w:ins>
      <w:r>
        <w:rPr>
          <w:noProof/>
        </w:rPr>
      </w:r>
      <w:r>
        <w:rPr>
          <w:noProof/>
        </w:rPr>
        <w:fldChar w:fldCharType="separate"/>
      </w:r>
      <w:ins w:id="432" w:author="rapporteur" w:date="2025-05-26T09:50:00Z">
        <w:r>
          <w:rPr>
            <w:noProof/>
          </w:rPr>
          <w:t>48</w:t>
        </w:r>
        <w:r>
          <w:rPr>
            <w:noProof/>
          </w:rPr>
          <w:fldChar w:fldCharType="end"/>
        </w:r>
      </w:ins>
    </w:p>
    <w:p w14:paraId="34553F4E" w14:textId="5886344E" w:rsidR="00950B26" w:rsidRDefault="00950B26">
      <w:pPr>
        <w:pStyle w:val="TOC4"/>
        <w:rPr>
          <w:ins w:id="433" w:author="rapporteur" w:date="2025-05-26T09:50:00Z"/>
          <w:rFonts w:asciiTheme="minorHAnsi" w:eastAsiaTheme="minorEastAsia" w:hAnsiTheme="minorHAnsi" w:cstheme="minorBidi"/>
          <w:noProof/>
          <w:kern w:val="2"/>
          <w:sz w:val="24"/>
          <w:szCs w:val="24"/>
          <w:lang w:val="en-US"/>
          <w14:ligatures w14:val="standardContextual"/>
        </w:rPr>
      </w:pPr>
      <w:ins w:id="434" w:author="rapporteur" w:date="2025-05-26T09:50:00Z">
        <w:r>
          <w:rPr>
            <w:noProof/>
          </w:rPr>
          <w:t>6.3.6.2</w:t>
        </w:r>
        <w:r>
          <w:rPr>
            <w:rFonts w:asciiTheme="minorHAnsi" w:eastAsiaTheme="minorEastAsia" w:hAnsiTheme="minorHAnsi" w:cstheme="minorBidi"/>
            <w:noProof/>
            <w:kern w:val="2"/>
            <w:sz w:val="24"/>
            <w:szCs w:val="24"/>
            <w:lang w:val="en-US"/>
            <w14:ligatures w14:val="standardContextual"/>
          </w:rPr>
          <w:tab/>
        </w:r>
        <w:r>
          <w:rPr>
            <w:noProof/>
          </w:rPr>
          <w:t>Structured data types</w:t>
        </w:r>
        <w:r>
          <w:rPr>
            <w:noProof/>
          </w:rPr>
          <w:tab/>
        </w:r>
        <w:r>
          <w:rPr>
            <w:noProof/>
          </w:rPr>
          <w:fldChar w:fldCharType="begin"/>
        </w:r>
        <w:r>
          <w:rPr>
            <w:noProof/>
          </w:rPr>
          <w:instrText xml:space="preserve"> PAGEREF _Toc199145573 \h </w:instrText>
        </w:r>
      </w:ins>
      <w:r>
        <w:rPr>
          <w:noProof/>
        </w:rPr>
      </w:r>
      <w:r>
        <w:rPr>
          <w:noProof/>
        </w:rPr>
        <w:fldChar w:fldCharType="separate"/>
      </w:r>
      <w:ins w:id="435" w:author="rapporteur" w:date="2025-05-26T09:50:00Z">
        <w:r>
          <w:rPr>
            <w:noProof/>
          </w:rPr>
          <w:t>49</w:t>
        </w:r>
        <w:r>
          <w:rPr>
            <w:noProof/>
          </w:rPr>
          <w:fldChar w:fldCharType="end"/>
        </w:r>
      </w:ins>
    </w:p>
    <w:p w14:paraId="456A61B6" w14:textId="47677498" w:rsidR="00950B26" w:rsidRDefault="00950B26">
      <w:pPr>
        <w:pStyle w:val="TOC5"/>
        <w:rPr>
          <w:ins w:id="436" w:author="rapporteur" w:date="2025-05-26T09:50:00Z"/>
          <w:rFonts w:asciiTheme="minorHAnsi" w:eastAsiaTheme="minorEastAsia" w:hAnsiTheme="minorHAnsi" w:cstheme="minorBidi"/>
          <w:noProof/>
          <w:kern w:val="2"/>
          <w:sz w:val="24"/>
          <w:szCs w:val="24"/>
          <w:lang w:val="en-US"/>
          <w14:ligatures w14:val="standardContextual"/>
        </w:rPr>
      </w:pPr>
      <w:ins w:id="437" w:author="rapporteur" w:date="2025-05-26T09:50:00Z">
        <w:r>
          <w:rPr>
            <w:noProof/>
          </w:rPr>
          <w:t>6.3.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574 \h </w:instrText>
        </w:r>
      </w:ins>
      <w:r>
        <w:rPr>
          <w:noProof/>
        </w:rPr>
      </w:r>
      <w:r>
        <w:rPr>
          <w:noProof/>
        </w:rPr>
        <w:fldChar w:fldCharType="separate"/>
      </w:r>
      <w:ins w:id="438" w:author="rapporteur" w:date="2025-05-26T09:50:00Z">
        <w:r>
          <w:rPr>
            <w:noProof/>
          </w:rPr>
          <w:t>49</w:t>
        </w:r>
        <w:r>
          <w:rPr>
            <w:noProof/>
          </w:rPr>
          <w:fldChar w:fldCharType="end"/>
        </w:r>
      </w:ins>
    </w:p>
    <w:p w14:paraId="1D335CCF" w14:textId="1BA8BA59" w:rsidR="00950B26" w:rsidRDefault="00950B26">
      <w:pPr>
        <w:pStyle w:val="TOC5"/>
        <w:rPr>
          <w:ins w:id="439" w:author="rapporteur" w:date="2025-05-26T09:50:00Z"/>
          <w:rFonts w:asciiTheme="minorHAnsi" w:eastAsiaTheme="minorEastAsia" w:hAnsiTheme="minorHAnsi" w:cstheme="minorBidi"/>
          <w:noProof/>
          <w:kern w:val="2"/>
          <w:sz w:val="24"/>
          <w:szCs w:val="24"/>
          <w:lang w:val="en-US"/>
          <w14:ligatures w14:val="standardContextual"/>
        </w:rPr>
      </w:pPr>
      <w:ins w:id="440" w:author="rapporteur" w:date="2025-05-26T09:50:00Z">
        <w:r>
          <w:rPr>
            <w:noProof/>
          </w:rPr>
          <w:t>6.3.6.2.2</w:t>
        </w:r>
        <w:r>
          <w:rPr>
            <w:rFonts w:asciiTheme="minorHAnsi" w:eastAsiaTheme="minorEastAsia" w:hAnsiTheme="minorHAnsi" w:cstheme="minorBidi"/>
            <w:noProof/>
            <w:kern w:val="2"/>
            <w:sz w:val="24"/>
            <w:szCs w:val="24"/>
            <w:lang w:val="en-US"/>
            <w14:ligatures w14:val="standardContextual"/>
          </w:rPr>
          <w:tab/>
        </w:r>
        <w:r>
          <w:rPr>
            <w:noProof/>
          </w:rPr>
          <w:t>Type: AimleRegistration</w:t>
        </w:r>
        <w:r>
          <w:rPr>
            <w:noProof/>
          </w:rPr>
          <w:tab/>
        </w:r>
        <w:r>
          <w:rPr>
            <w:noProof/>
          </w:rPr>
          <w:fldChar w:fldCharType="begin"/>
        </w:r>
        <w:r>
          <w:rPr>
            <w:noProof/>
          </w:rPr>
          <w:instrText xml:space="preserve"> PAGEREF _Toc199145575 \h </w:instrText>
        </w:r>
      </w:ins>
      <w:r>
        <w:rPr>
          <w:noProof/>
        </w:rPr>
      </w:r>
      <w:r>
        <w:rPr>
          <w:noProof/>
        </w:rPr>
        <w:fldChar w:fldCharType="separate"/>
      </w:r>
      <w:ins w:id="441" w:author="rapporteur" w:date="2025-05-26T09:50:00Z">
        <w:r>
          <w:rPr>
            <w:noProof/>
          </w:rPr>
          <w:t>50</w:t>
        </w:r>
        <w:r>
          <w:rPr>
            <w:noProof/>
          </w:rPr>
          <w:fldChar w:fldCharType="end"/>
        </w:r>
      </w:ins>
    </w:p>
    <w:p w14:paraId="567C34EF" w14:textId="6BA8B8CE" w:rsidR="00950B26" w:rsidRDefault="00950B26">
      <w:pPr>
        <w:pStyle w:val="TOC5"/>
        <w:rPr>
          <w:ins w:id="442" w:author="rapporteur" w:date="2025-05-26T09:50:00Z"/>
          <w:rFonts w:asciiTheme="minorHAnsi" w:eastAsiaTheme="minorEastAsia" w:hAnsiTheme="minorHAnsi" w:cstheme="minorBidi"/>
          <w:noProof/>
          <w:kern w:val="2"/>
          <w:sz w:val="24"/>
          <w:szCs w:val="24"/>
          <w:lang w:val="en-US"/>
          <w14:ligatures w14:val="standardContextual"/>
        </w:rPr>
      </w:pPr>
      <w:ins w:id="443" w:author="rapporteur" w:date="2025-05-26T09:50:00Z">
        <w:r>
          <w:rPr>
            <w:noProof/>
          </w:rPr>
          <w:t>6.3.6.2.3</w:t>
        </w:r>
        <w:r>
          <w:rPr>
            <w:rFonts w:asciiTheme="minorHAnsi" w:eastAsiaTheme="minorEastAsia" w:hAnsiTheme="minorHAnsi" w:cstheme="minorBidi"/>
            <w:noProof/>
            <w:kern w:val="2"/>
            <w:sz w:val="24"/>
            <w:szCs w:val="24"/>
            <w:lang w:val="en-US"/>
            <w14:ligatures w14:val="standardContextual"/>
          </w:rPr>
          <w:tab/>
        </w:r>
        <w:r>
          <w:rPr>
            <w:noProof/>
          </w:rPr>
          <w:t>Type: AimleClientRegInfo</w:t>
        </w:r>
        <w:r>
          <w:rPr>
            <w:noProof/>
          </w:rPr>
          <w:tab/>
        </w:r>
        <w:r>
          <w:rPr>
            <w:noProof/>
          </w:rPr>
          <w:fldChar w:fldCharType="begin"/>
        </w:r>
        <w:r>
          <w:rPr>
            <w:noProof/>
          </w:rPr>
          <w:instrText xml:space="preserve"> PAGEREF _Toc199145576 \h </w:instrText>
        </w:r>
      </w:ins>
      <w:r>
        <w:rPr>
          <w:noProof/>
        </w:rPr>
      </w:r>
      <w:r>
        <w:rPr>
          <w:noProof/>
        </w:rPr>
        <w:fldChar w:fldCharType="separate"/>
      </w:r>
      <w:ins w:id="444" w:author="rapporteur" w:date="2025-05-26T09:50:00Z">
        <w:r>
          <w:rPr>
            <w:noProof/>
          </w:rPr>
          <w:t>50</w:t>
        </w:r>
        <w:r>
          <w:rPr>
            <w:noProof/>
          </w:rPr>
          <w:fldChar w:fldCharType="end"/>
        </w:r>
      </w:ins>
    </w:p>
    <w:p w14:paraId="76079674" w14:textId="0EFC597D" w:rsidR="00950B26" w:rsidRDefault="00950B26">
      <w:pPr>
        <w:pStyle w:val="TOC5"/>
        <w:rPr>
          <w:ins w:id="445" w:author="rapporteur" w:date="2025-05-26T09:50:00Z"/>
          <w:rFonts w:asciiTheme="minorHAnsi" w:eastAsiaTheme="minorEastAsia" w:hAnsiTheme="minorHAnsi" w:cstheme="minorBidi"/>
          <w:noProof/>
          <w:kern w:val="2"/>
          <w:sz w:val="24"/>
          <w:szCs w:val="24"/>
          <w:lang w:val="en-US"/>
          <w14:ligatures w14:val="standardContextual"/>
        </w:rPr>
      </w:pPr>
      <w:ins w:id="446" w:author="rapporteur" w:date="2025-05-26T09:50:00Z">
        <w:r>
          <w:rPr>
            <w:noProof/>
          </w:rPr>
          <w:t>6.3.6.2.4</w:t>
        </w:r>
        <w:r>
          <w:rPr>
            <w:rFonts w:asciiTheme="minorHAnsi" w:eastAsiaTheme="minorEastAsia" w:hAnsiTheme="minorHAnsi" w:cstheme="minorBidi"/>
            <w:noProof/>
            <w:kern w:val="2"/>
            <w:sz w:val="24"/>
            <w:szCs w:val="24"/>
            <w:lang w:val="en-US"/>
            <w14:ligatures w14:val="standardContextual"/>
          </w:rPr>
          <w:tab/>
        </w:r>
        <w:r>
          <w:rPr>
            <w:noProof/>
          </w:rPr>
          <w:t>Type: SupportedProfile</w:t>
        </w:r>
        <w:r>
          <w:rPr>
            <w:noProof/>
          </w:rPr>
          <w:tab/>
        </w:r>
        <w:r>
          <w:rPr>
            <w:noProof/>
          </w:rPr>
          <w:fldChar w:fldCharType="begin"/>
        </w:r>
        <w:r>
          <w:rPr>
            <w:noProof/>
          </w:rPr>
          <w:instrText xml:space="preserve"> PAGEREF _Toc199145577 \h </w:instrText>
        </w:r>
      </w:ins>
      <w:r>
        <w:rPr>
          <w:noProof/>
        </w:rPr>
      </w:r>
      <w:r>
        <w:rPr>
          <w:noProof/>
        </w:rPr>
        <w:fldChar w:fldCharType="separate"/>
      </w:r>
      <w:ins w:id="447" w:author="rapporteur" w:date="2025-05-26T09:50:00Z">
        <w:r>
          <w:rPr>
            <w:noProof/>
          </w:rPr>
          <w:t>50</w:t>
        </w:r>
        <w:r>
          <w:rPr>
            <w:noProof/>
          </w:rPr>
          <w:fldChar w:fldCharType="end"/>
        </w:r>
      </w:ins>
    </w:p>
    <w:p w14:paraId="1C23D3FB" w14:textId="38351F9D" w:rsidR="00950B26" w:rsidRDefault="00950B26">
      <w:pPr>
        <w:pStyle w:val="TOC5"/>
        <w:rPr>
          <w:ins w:id="448" w:author="rapporteur" w:date="2025-05-26T09:50:00Z"/>
          <w:rFonts w:asciiTheme="minorHAnsi" w:eastAsiaTheme="minorEastAsia" w:hAnsiTheme="minorHAnsi" w:cstheme="minorBidi"/>
          <w:noProof/>
          <w:kern w:val="2"/>
          <w:sz w:val="24"/>
          <w:szCs w:val="24"/>
          <w:lang w:val="en-US"/>
          <w14:ligatures w14:val="standardContextual"/>
        </w:rPr>
      </w:pPr>
      <w:ins w:id="449" w:author="rapporteur" w:date="2025-05-26T09:50:00Z">
        <w:r>
          <w:rPr>
            <w:noProof/>
          </w:rPr>
          <w:t>6.3.6.2.5</w:t>
        </w:r>
        <w:r>
          <w:rPr>
            <w:rFonts w:asciiTheme="minorHAnsi" w:eastAsiaTheme="minorEastAsia" w:hAnsiTheme="minorHAnsi" w:cstheme="minorBidi"/>
            <w:noProof/>
            <w:kern w:val="2"/>
            <w:sz w:val="24"/>
            <w:szCs w:val="24"/>
            <w:lang w:val="en-US"/>
            <w14:ligatures w14:val="standardContextual"/>
          </w:rPr>
          <w:tab/>
        </w:r>
        <w:r>
          <w:rPr>
            <w:noProof/>
          </w:rPr>
          <w:t>Type: ServiceData</w:t>
        </w:r>
        <w:r>
          <w:rPr>
            <w:noProof/>
          </w:rPr>
          <w:tab/>
        </w:r>
        <w:r>
          <w:rPr>
            <w:noProof/>
          </w:rPr>
          <w:fldChar w:fldCharType="begin"/>
        </w:r>
        <w:r>
          <w:rPr>
            <w:noProof/>
          </w:rPr>
          <w:instrText xml:space="preserve"> PAGEREF _Toc199145578 \h </w:instrText>
        </w:r>
      </w:ins>
      <w:r>
        <w:rPr>
          <w:noProof/>
        </w:rPr>
      </w:r>
      <w:r>
        <w:rPr>
          <w:noProof/>
        </w:rPr>
        <w:fldChar w:fldCharType="separate"/>
      </w:r>
      <w:ins w:id="450" w:author="rapporteur" w:date="2025-05-26T09:50:00Z">
        <w:r>
          <w:rPr>
            <w:noProof/>
          </w:rPr>
          <w:t>50</w:t>
        </w:r>
        <w:r>
          <w:rPr>
            <w:noProof/>
          </w:rPr>
          <w:fldChar w:fldCharType="end"/>
        </w:r>
      </w:ins>
    </w:p>
    <w:p w14:paraId="25881722" w14:textId="4A7DCF9F" w:rsidR="00950B26" w:rsidRDefault="00950B26">
      <w:pPr>
        <w:pStyle w:val="TOC5"/>
        <w:rPr>
          <w:ins w:id="451" w:author="rapporteur" w:date="2025-05-26T09:50:00Z"/>
          <w:rFonts w:asciiTheme="minorHAnsi" w:eastAsiaTheme="minorEastAsia" w:hAnsiTheme="minorHAnsi" w:cstheme="minorBidi"/>
          <w:noProof/>
          <w:kern w:val="2"/>
          <w:sz w:val="24"/>
          <w:szCs w:val="24"/>
          <w:lang w:val="en-US"/>
          <w14:ligatures w14:val="standardContextual"/>
        </w:rPr>
      </w:pPr>
      <w:ins w:id="452" w:author="rapporteur" w:date="2025-05-26T09:50:00Z">
        <w:r>
          <w:rPr>
            <w:noProof/>
          </w:rPr>
          <w:t>6.3.6.2.6</w:t>
        </w:r>
        <w:r>
          <w:rPr>
            <w:rFonts w:asciiTheme="minorHAnsi" w:eastAsiaTheme="minorEastAsia" w:hAnsiTheme="minorHAnsi" w:cstheme="minorBidi"/>
            <w:noProof/>
            <w:kern w:val="2"/>
            <w:sz w:val="24"/>
            <w:szCs w:val="24"/>
            <w:lang w:val="en-US"/>
            <w14:ligatures w14:val="standardContextual"/>
          </w:rPr>
          <w:tab/>
        </w:r>
        <w:r>
          <w:rPr>
            <w:noProof/>
          </w:rPr>
          <w:t>Type: AimleClientProfile</w:t>
        </w:r>
        <w:r>
          <w:rPr>
            <w:noProof/>
          </w:rPr>
          <w:tab/>
        </w:r>
        <w:r>
          <w:rPr>
            <w:noProof/>
          </w:rPr>
          <w:fldChar w:fldCharType="begin"/>
        </w:r>
        <w:r>
          <w:rPr>
            <w:noProof/>
          </w:rPr>
          <w:instrText xml:space="preserve"> PAGEREF _Toc199145579 \h </w:instrText>
        </w:r>
      </w:ins>
      <w:r>
        <w:rPr>
          <w:noProof/>
        </w:rPr>
      </w:r>
      <w:r>
        <w:rPr>
          <w:noProof/>
        </w:rPr>
        <w:fldChar w:fldCharType="separate"/>
      </w:r>
      <w:ins w:id="453" w:author="rapporteur" w:date="2025-05-26T09:50:00Z">
        <w:r>
          <w:rPr>
            <w:noProof/>
          </w:rPr>
          <w:t>51</w:t>
        </w:r>
        <w:r>
          <w:rPr>
            <w:noProof/>
          </w:rPr>
          <w:fldChar w:fldCharType="end"/>
        </w:r>
      </w:ins>
    </w:p>
    <w:p w14:paraId="70EC29BF" w14:textId="520B5A1D" w:rsidR="00950B26" w:rsidRDefault="00950B26">
      <w:pPr>
        <w:pStyle w:val="TOC5"/>
        <w:rPr>
          <w:ins w:id="454" w:author="rapporteur" w:date="2025-05-26T09:50:00Z"/>
          <w:rFonts w:asciiTheme="minorHAnsi" w:eastAsiaTheme="minorEastAsia" w:hAnsiTheme="minorHAnsi" w:cstheme="minorBidi"/>
          <w:noProof/>
          <w:kern w:val="2"/>
          <w:sz w:val="24"/>
          <w:szCs w:val="24"/>
          <w:lang w:val="en-US"/>
          <w14:ligatures w14:val="standardContextual"/>
        </w:rPr>
      </w:pPr>
      <w:ins w:id="455" w:author="rapporteur" w:date="2025-05-26T09:50:00Z">
        <w:r>
          <w:rPr>
            <w:noProof/>
          </w:rPr>
          <w:t>6.3.6.2.7</w:t>
        </w:r>
        <w:r>
          <w:rPr>
            <w:rFonts w:asciiTheme="minorHAnsi" w:eastAsiaTheme="minorEastAsia" w:hAnsiTheme="minorHAnsi" w:cstheme="minorBidi"/>
            <w:noProof/>
            <w:kern w:val="2"/>
            <w:sz w:val="24"/>
            <w:szCs w:val="24"/>
            <w:lang w:val="en-US"/>
            <w14:ligatures w14:val="standardContextual"/>
          </w:rPr>
          <w:tab/>
        </w:r>
        <w:r>
          <w:rPr>
            <w:noProof/>
          </w:rPr>
          <w:t>Type: ClientCapability</w:t>
        </w:r>
        <w:r>
          <w:rPr>
            <w:noProof/>
          </w:rPr>
          <w:tab/>
        </w:r>
        <w:r>
          <w:rPr>
            <w:noProof/>
          </w:rPr>
          <w:fldChar w:fldCharType="begin"/>
        </w:r>
        <w:r>
          <w:rPr>
            <w:noProof/>
          </w:rPr>
          <w:instrText xml:space="preserve"> PAGEREF _Toc199145580 \h </w:instrText>
        </w:r>
      </w:ins>
      <w:r>
        <w:rPr>
          <w:noProof/>
        </w:rPr>
      </w:r>
      <w:r>
        <w:rPr>
          <w:noProof/>
        </w:rPr>
        <w:fldChar w:fldCharType="separate"/>
      </w:r>
      <w:ins w:id="456" w:author="rapporteur" w:date="2025-05-26T09:50:00Z">
        <w:r>
          <w:rPr>
            <w:noProof/>
          </w:rPr>
          <w:t>52</w:t>
        </w:r>
        <w:r>
          <w:rPr>
            <w:noProof/>
          </w:rPr>
          <w:fldChar w:fldCharType="end"/>
        </w:r>
      </w:ins>
    </w:p>
    <w:p w14:paraId="2F0A7FA5" w14:textId="36C032DB" w:rsidR="00950B26" w:rsidRDefault="00950B26">
      <w:pPr>
        <w:pStyle w:val="TOC5"/>
        <w:rPr>
          <w:ins w:id="457" w:author="rapporteur" w:date="2025-05-26T09:50:00Z"/>
          <w:rFonts w:asciiTheme="minorHAnsi" w:eastAsiaTheme="minorEastAsia" w:hAnsiTheme="minorHAnsi" w:cstheme="minorBidi"/>
          <w:noProof/>
          <w:kern w:val="2"/>
          <w:sz w:val="24"/>
          <w:szCs w:val="24"/>
          <w:lang w:val="en-US"/>
          <w14:ligatures w14:val="standardContextual"/>
        </w:rPr>
      </w:pPr>
      <w:ins w:id="458" w:author="rapporteur" w:date="2025-05-26T09:50:00Z">
        <w:r>
          <w:rPr>
            <w:noProof/>
          </w:rPr>
          <w:t>6.3.6.2.8</w:t>
        </w:r>
        <w:r>
          <w:rPr>
            <w:rFonts w:asciiTheme="minorHAnsi" w:eastAsiaTheme="minorEastAsia" w:hAnsiTheme="minorHAnsi" w:cstheme="minorBidi"/>
            <w:noProof/>
            <w:kern w:val="2"/>
            <w:sz w:val="24"/>
            <w:szCs w:val="24"/>
            <w:lang w:val="en-US"/>
            <w14:ligatures w14:val="standardContextual"/>
          </w:rPr>
          <w:tab/>
        </w:r>
        <w:r>
          <w:rPr>
            <w:noProof/>
          </w:rPr>
          <w:t>Type: DataSetAvailability</w:t>
        </w:r>
        <w:r>
          <w:rPr>
            <w:noProof/>
          </w:rPr>
          <w:tab/>
        </w:r>
        <w:r>
          <w:rPr>
            <w:noProof/>
          </w:rPr>
          <w:fldChar w:fldCharType="begin"/>
        </w:r>
        <w:r>
          <w:rPr>
            <w:noProof/>
          </w:rPr>
          <w:instrText xml:space="preserve"> PAGEREF _Toc199145581 \h </w:instrText>
        </w:r>
      </w:ins>
      <w:r>
        <w:rPr>
          <w:noProof/>
        </w:rPr>
      </w:r>
      <w:r>
        <w:rPr>
          <w:noProof/>
        </w:rPr>
        <w:fldChar w:fldCharType="separate"/>
      </w:r>
      <w:ins w:id="459" w:author="rapporteur" w:date="2025-05-26T09:50:00Z">
        <w:r>
          <w:rPr>
            <w:noProof/>
          </w:rPr>
          <w:t>52</w:t>
        </w:r>
        <w:r>
          <w:rPr>
            <w:noProof/>
          </w:rPr>
          <w:fldChar w:fldCharType="end"/>
        </w:r>
      </w:ins>
    </w:p>
    <w:p w14:paraId="40CFAF23" w14:textId="4FA5ADC6" w:rsidR="00950B26" w:rsidRDefault="00950B26">
      <w:pPr>
        <w:pStyle w:val="TOC5"/>
        <w:rPr>
          <w:ins w:id="460" w:author="rapporteur" w:date="2025-05-26T09:50:00Z"/>
          <w:rFonts w:asciiTheme="minorHAnsi" w:eastAsiaTheme="minorEastAsia" w:hAnsiTheme="minorHAnsi" w:cstheme="minorBidi"/>
          <w:noProof/>
          <w:kern w:val="2"/>
          <w:sz w:val="24"/>
          <w:szCs w:val="24"/>
          <w:lang w:val="en-US"/>
          <w14:ligatures w14:val="standardContextual"/>
        </w:rPr>
      </w:pPr>
      <w:ins w:id="461" w:author="rapporteur" w:date="2025-05-26T09:50:00Z">
        <w:r>
          <w:rPr>
            <w:noProof/>
          </w:rPr>
          <w:t>6.3.6.2.9</w:t>
        </w:r>
        <w:r>
          <w:rPr>
            <w:rFonts w:asciiTheme="minorHAnsi" w:eastAsiaTheme="minorEastAsia" w:hAnsiTheme="minorHAnsi" w:cstheme="minorBidi"/>
            <w:noProof/>
            <w:kern w:val="2"/>
            <w:sz w:val="24"/>
            <w:szCs w:val="24"/>
            <w:lang w:val="en-US"/>
            <w14:ligatures w14:val="standardContextual"/>
          </w:rPr>
          <w:tab/>
        </w:r>
        <w:r>
          <w:rPr>
            <w:noProof/>
          </w:rPr>
          <w:t>Type: LocationConfig</w:t>
        </w:r>
        <w:r>
          <w:rPr>
            <w:noProof/>
          </w:rPr>
          <w:tab/>
        </w:r>
        <w:r>
          <w:rPr>
            <w:noProof/>
          </w:rPr>
          <w:fldChar w:fldCharType="begin"/>
        </w:r>
        <w:r>
          <w:rPr>
            <w:noProof/>
          </w:rPr>
          <w:instrText xml:space="preserve"> PAGEREF _Toc199145582 \h </w:instrText>
        </w:r>
      </w:ins>
      <w:r>
        <w:rPr>
          <w:noProof/>
        </w:rPr>
      </w:r>
      <w:r>
        <w:rPr>
          <w:noProof/>
        </w:rPr>
        <w:fldChar w:fldCharType="separate"/>
      </w:r>
      <w:ins w:id="462" w:author="rapporteur" w:date="2025-05-26T09:50:00Z">
        <w:r>
          <w:rPr>
            <w:noProof/>
          </w:rPr>
          <w:t>52</w:t>
        </w:r>
        <w:r>
          <w:rPr>
            <w:noProof/>
          </w:rPr>
          <w:fldChar w:fldCharType="end"/>
        </w:r>
      </w:ins>
    </w:p>
    <w:p w14:paraId="7A7EB584" w14:textId="077F1075" w:rsidR="00950B26" w:rsidRDefault="00950B26">
      <w:pPr>
        <w:pStyle w:val="TOC4"/>
        <w:rPr>
          <w:ins w:id="463" w:author="rapporteur" w:date="2025-05-26T09:50:00Z"/>
          <w:rFonts w:asciiTheme="minorHAnsi" w:eastAsiaTheme="minorEastAsia" w:hAnsiTheme="minorHAnsi" w:cstheme="minorBidi"/>
          <w:noProof/>
          <w:kern w:val="2"/>
          <w:sz w:val="24"/>
          <w:szCs w:val="24"/>
          <w:lang w:val="en-US"/>
          <w14:ligatures w14:val="standardContextual"/>
        </w:rPr>
      </w:pPr>
      <w:ins w:id="464" w:author="rapporteur" w:date="2025-05-26T09:50:00Z">
        <w:r>
          <w:rPr>
            <w:noProof/>
          </w:rPr>
          <w:t>6.3.6.3</w:t>
        </w:r>
        <w:r>
          <w:rPr>
            <w:rFonts w:asciiTheme="minorHAnsi" w:eastAsiaTheme="minorEastAsia" w:hAnsiTheme="minorHAnsi" w:cstheme="minorBidi"/>
            <w:noProof/>
            <w:kern w:val="2"/>
            <w:sz w:val="24"/>
            <w:szCs w:val="24"/>
            <w:lang w:val="en-US"/>
            <w14:ligatures w14:val="standardContextual"/>
          </w:rPr>
          <w:tab/>
        </w:r>
        <w:r>
          <w:rPr>
            <w:noProof/>
          </w:rPr>
          <w:t>Simple data types and enumerations</w:t>
        </w:r>
        <w:r>
          <w:rPr>
            <w:noProof/>
          </w:rPr>
          <w:tab/>
        </w:r>
        <w:r>
          <w:rPr>
            <w:noProof/>
          </w:rPr>
          <w:fldChar w:fldCharType="begin"/>
        </w:r>
        <w:r>
          <w:rPr>
            <w:noProof/>
          </w:rPr>
          <w:instrText xml:space="preserve"> PAGEREF _Toc199145583 \h </w:instrText>
        </w:r>
      </w:ins>
      <w:r>
        <w:rPr>
          <w:noProof/>
        </w:rPr>
      </w:r>
      <w:r>
        <w:rPr>
          <w:noProof/>
        </w:rPr>
        <w:fldChar w:fldCharType="separate"/>
      </w:r>
      <w:ins w:id="465" w:author="rapporteur" w:date="2025-05-26T09:50:00Z">
        <w:r>
          <w:rPr>
            <w:noProof/>
          </w:rPr>
          <w:t>52</w:t>
        </w:r>
        <w:r>
          <w:rPr>
            <w:noProof/>
          </w:rPr>
          <w:fldChar w:fldCharType="end"/>
        </w:r>
      </w:ins>
    </w:p>
    <w:p w14:paraId="6A06870E" w14:textId="2E084070" w:rsidR="00950B26" w:rsidRDefault="00950B26">
      <w:pPr>
        <w:pStyle w:val="TOC5"/>
        <w:rPr>
          <w:ins w:id="466" w:author="rapporteur" w:date="2025-05-26T09:50:00Z"/>
          <w:rFonts w:asciiTheme="minorHAnsi" w:eastAsiaTheme="minorEastAsia" w:hAnsiTheme="minorHAnsi" w:cstheme="minorBidi"/>
          <w:noProof/>
          <w:kern w:val="2"/>
          <w:sz w:val="24"/>
          <w:szCs w:val="24"/>
          <w:lang w:val="en-US"/>
          <w14:ligatures w14:val="standardContextual"/>
        </w:rPr>
      </w:pPr>
      <w:ins w:id="467" w:author="rapporteur" w:date="2025-05-26T09:50:00Z">
        <w:r>
          <w:rPr>
            <w:noProof/>
          </w:rPr>
          <w:t>6.3.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584 \h </w:instrText>
        </w:r>
      </w:ins>
      <w:r>
        <w:rPr>
          <w:noProof/>
        </w:rPr>
      </w:r>
      <w:r>
        <w:rPr>
          <w:noProof/>
        </w:rPr>
        <w:fldChar w:fldCharType="separate"/>
      </w:r>
      <w:ins w:id="468" w:author="rapporteur" w:date="2025-05-26T09:50:00Z">
        <w:r>
          <w:rPr>
            <w:noProof/>
          </w:rPr>
          <w:t>52</w:t>
        </w:r>
        <w:r>
          <w:rPr>
            <w:noProof/>
          </w:rPr>
          <w:fldChar w:fldCharType="end"/>
        </w:r>
      </w:ins>
    </w:p>
    <w:p w14:paraId="177818E7" w14:textId="0F291D3D" w:rsidR="00950B26" w:rsidRDefault="00950B26">
      <w:pPr>
        <w:pStyle w:val="TOC5"/>
        <w:rPr>
          <w:ins w:id="469" w:author="rapporteur" w:date="2025-05-26T09:50:00Z"/>
          <w:rFonts w:asciiTheme="minorHAnsi" w:eastAsiaTheme="minorEastAsia" w:hAnsiTheme="minorHAnsi" w:cstheme="minorBidi"/>
          <w:noProof/>
          <w:kern w:val="2"/>
          <w:sz w:val="24"/>
          <w:szCs w:val="24"/>
          <w:lang w:val="en-US"/>
          <w14:ligatures w14:val="standardContextual"/>
        </w:rPr>
      </w:pPr>
      <w:ins w:id="470" w:author="rapporteur" w:date="2025-05-26T09:50:00Z">
        <w:r>
          <w:rPr>
            <w:noProof/>
          </w:rPr>
          <w:t>6.3.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199145585 \h </w:instrText>
        </w:r>
      </w:ins>
      <w:r>
        <w:rPr>
          <w:noProof/>
        </w:rPr>
      </w:r>
      <w:r>
        <w:rPr>
          <w:noProof/>
        </w:rPr>
        <w:fldChar w:fldCharType="separate"/>
      </w:r>
      <w:ins w:id="471" w:author="rapporteur" w:date="2025-05-26T09:50:00Z">
        <w:r>
          <w:rPr>
            <w:noProof/>
          </w:rPr>
          <w:t>52</w:t>
        </w:r>
        <w:r>
          <w:rPr>
            <w:noProof/>
          </w:rPr>
          <w:fldChar w:fldCharType="end"/>
        </w:r>
      </w:ins>
    </w:p>
    <w:p w14:paraId="75601036" w14:textId="500A2DB1" w:rsidR="00950B26" w:rsidRDefault="00950B26">
      <w:pPr>
        <w:pStyle w:val="TOC5"/>
        <w:rPr>
          <w:ins w:id="472" w:author="rapporteur" w:date="2025-05-26T09:50:00Z"/>
          <w:rFonts w:asciiTheme="minorHAnsi" w:eastAsiaTheme="minorEastAsia" w:hAnsiTheme="minorHAnsi" w:cstheme="minorBidi"/>
          <w:noProof/>
          <w:kern w:val="2"/>
          <w:sz w:val="24"/>
          <w:szCs w:val="24"/>
          <w:lang w:val="en-US"/>
          <w14:ligatures w14:val="standardContextual"/>
        </w:rPr>
      </w:pPr>
      <w:ins w:id="473" w:author="rapporteur" w:date="2025-05-26T09:50:00Z">
        <w:r>
          <w:rPr>
            <w:noProof/>
          </w:rPr>
          <w:t>6.3.6.3.3</w:t>
        </w:r>
        <w:r>
          <w:rPr>
            <w:rFonts w:asciiTheme="minorHAnsi" w:eastAsiaTheme="minorEastAsia" w:hAnsiTheme="minorHAnsi" w:cstheme="minorBidi"/>
            <w:noProof/>
            <w:kern w:val="2"/>
            <w:sz w:val="24"/>
            <w:szCs w:val="24"/>
            <w:lang w:val="en-US"/>
            <w14:ligatures w14:val="standardContextual"/>
          </w:rPr>
          <w:tab/>
        </w:r>
        <w:r>
          <w:rPr>
            <w:noProof/>
          </w:rPr>
          <w:t>Enumeration: ServicePermissionLevel</w:t>
        </w:r>
        <w:r>
          <w:rPr>
            <w:noProof/>
          </w:rPr>
          <w:tab/>
        </w:r>
        <w:r>
          <w:rPr>
            <w:noProof/>
          </w:rPr>
          <w:fldChar w:fldCharType="begin"/>
        </w:r>
        <w:r>
          <w:rPr>
            <w:noProof/>
          </w:rPr>
          <w:instrText xml:space="preserve"> PAGEREF _Toc199145586 \h </w:instrText>
        </w:r>
      </w:ins>
      <w:r>
        <w:rPr>
          <w:noProof/>
        </w:rPr>
      </w:r>
      <w:r>
        <w:rPr>
          <w:noProof/>
        </w:rPr>
        <w:fldChar w:fldCharType="separate"/>
      </w:r>
      <w:ins w:id="474" w:author="rapporteur" w:date="2025-05-26T09:50:00Z">
        <w:r>
          <w:rPr>
            <w:noProof/>
          </w:rPr>
          <w:t>52</w:t>
        </w:r>
        <w:r>
          <w:rPr>
            <w:noProof/>
          </w:rPr>
          <w:fldChar w:fldCharType="end"/>
        </w:r>
      </w:ins>
    </w:p>
    <w:p w14:paraId="015ACD99" w14:textId="6295E23B" w:rsidR="00950B26" w:rsidRDefault="00950B26">
      <w:pPr>
        <w:pStyle w:val="TOC5"/>
        <w:rPr>
          <w:ins w:id="475" w:author="rapporteur" w:date="2025-05-26T09:50:00Z"/>
          <w:rFonts w:asciiTheme="minorHAnsi" w:eastAsiaTheme="minorEastAsia" w:hAnsiTheme="minorHAnsi" w:cstheme="minorBidi"/>
          <w:noProof/>
          <w:kern w:val="2"/>
          <w:sz w:val="24"/>
          <w:szCs w:val="24"/>
          <w:lang w:val="en-US"/>
          <w14:ligatures w14:val="standardContextual"/>
        </w:rPr>
      </w:pPr>
      <w:ins w:id="476" w:author="rapporteur" w:date="2025-05-26T09:50:00Z">
        <w:r>
          <w:rPr>
            <w:noProof/>
          </w:rPr>
          <w:t>6.3.6.3.4</w:t>
        </w:r>
        <w:r>
          <w:rPr>
            <w:rFonts w:asciiTheme="minorHAnsi" w:eastAsiaTheme="minorEastAsia" w:hAnsiTheme="minorHAnsi" w:cstheme="minorBidi"/>
            <w:noProof/>
            <w:kern w:val="2"/>
            <w:sz w:val="24"/>
            <w:szCs w:val="24"/>
            <w:lang w:val="en-US"/>
            <w14:ligatures w14:val="standardContextual"/>
          </w:rPr>
          <w:tab/>
        </w:r>
        <w:r>
          <w:rPr>
            <w:noProof/>
          </w:rPr>
          <w:t>Enumeration: AimlModelType</w:t>
        </w:r>
        <w:r>
          <w:rPr>
            <w:noProof/>
          </w:rPr>
          <w:tab/>
        </w:r>
        <w:r>
          <w:rPr>
            <w:noProof/>
          </w:rPr>
          <w:fldChar w:fldCharType="begin"/>
        </w:r>
        <w:r>
          <w:rPr>
            <w:noProof/>
          </w:rPr>
          <w:instrText xml:space="preserve"> PAGEREF _Toc199145587 \h </w:instrText>
        </w:r>
      </w:ins>
      <w:r>
        <w:rPr>
          <w:noProof/>
        </w:rPr>
      </w:r>
      <w:r>
        <w:rPr>
          <w:noProof/>
        </w:rPr>
        <w:fldChar w:fldCharType="separate"/>
      </w:r>
      <w:ins w:id="477" w:author="rapporteur" w:date="2025-05-26T09:50:00Z">
        <w:r>
          <w:rPr>
            <w:noProof/>
          </w:rPr>
          <w:t>53</w:t>
        </w:r>
        <w:r>
          <w:rPr>
            <w:noProof/>
          </w:rPr>
          <w:fldChar w:fldCharType="end"/>
        </w:r>
      </w:ins>
    </w:p>
    <w:p w14:paraId="138E224E" w14:textId="70E17441" w:rsidR="00950B26" w:rsidRDefault="00950B26">
      <w:pPr>
        <w:pStyle w:val="TOC5"/>
        <w:rPr>
          <w:ins w:id="478" w:author="rapporteur" w:date="2025-05-26T09:50:00Z"/>
          <w:rFonts w:asciiTheme="minorHAnsi" w:eastAsiaTheme="minorEastAsia" w:hAnsiTheme="minorHAnsi" w:cstheme="minorBidi"/>
          <w:noProof/>
          <w:kern w:val="2"/>
          <w:sz w:val="24"/>
          <w:szCs w:val="24"/>
          <w:lang w:val="en-US"/>
          <w14:ligatures w14:val="standardContextual"/>
        </w:rPr>
      </w:pPr>
      <w:ins w:id="479" w:author="rapporteur" w:date="2025-05-26T09:50:00Z">
        <w:r>
          <w:rPr>
            <w:noProof/>
          </w:rPr>
          <w:t>6.3.6.3.5</w:t>
        </w:r>
        <w:r>
          <w:rPr>
            <w:rFonts w:asciiTheme="minorHAnsi" w:eastAsiaTheme="minorEastAsia" w:hAnsiTheme="minorHAnsi" w:cstheme="minorBidi"/>
            <w:noProof/>
            <w:kern w:val="2"/>
            <w:sz w:val="24"/>
            <w:szCs w:val="24"/>
            <w:lang w:val="en-US"/>
            <w14:ligatures w14:val="standardContextual"/>
          </w:rPr>
          <w:tab/>
        </w:r>
        <w:r>
          <w:rPr>
            <w:noProof/>
          </w:rPr>
          <w:t>Enumeration: AimlOperation</w:t>
        </w:r>
        <w:r>
          <w:rPr>
            <w:noProof/>
          </w:rPr>
          <w:tab/>
        </w:r>
        <w:r>
          <w:rPr>
            <w:noProof/>
          </w:rPr>
          <w:fldChar w:fldCharType="begin"/>
        </w:r>
        <w:r>
          <w:rPr>
            <w:noProof/>
          </w:rPr>
          <w:instrText xml:space="preserve"> PAGEREF _Toc199145588 \h </w:instrText>
        </w:r>
      </w:ins>
      <w:r>
        <w:rPr>
          <w:noProof/>
        </w:rPr>
      </w:r>
      <w:r>
        <w:rPr>
          <w:noProof/>
        </w:rPr>
        <w:fldChar w:fldCharType="separate"/>
      </w:r>
      <w:ins w:id="480" w:author="rapporteur" w:date="2025-05-26T09:50:00Z">
        <w:r>
          <w:rPr>
            <w:noProof/>
          </w:rPr>
          <w:t>53</w:t>
        </w:r>
        <w:r>
          <w:rPr>
            <w:noProof/>
          </w:rPr>
          <w:fldChar w:fldCharType="end"/>
        </w:r>
      </w:ins>
    </w:p>
    <w:p w14:paraId="4EC6B4E5" w14:textId="474906E5" w:rsidR="00950B26" w:rsidRDefault="00950B26">
      <w:pPr>
        <w:pStyle w:val="TOC5"/>
        <w:rPr>
          <w:ins w:id="481" w:author="rapporteur" w:date="2025-05-26T09:50:00Z"/>
          <w:rFonts w:asciiTheme="minorHAnsi" w:eastAsiaTheme="minorEastAsia" w:hAnsiTheme="minorHAnsi" w:cstheme="minorBidi"/>
          <w:noProof/>
          <w:kern w:val="2"/>
          <w:sz w:val="24"/>
          <w:szCs w:val="24"/>
          <w:lang w:val="en-US"/>
          <w14:ligatures w14:val="standardContextual"/>
        </w:rPr>
      </w:pPr>
      <w:ins w:id="482" w:author="rapporteur" w:date="2025-05-26T09:50:00Z">
        <w:r>
          <w:rPr>
            <w:noProof/>
          </w:rPr>
          <w:t>6.3.6.3.6</w:t>
        </w:r>
        <w:r>
          <w:rPr>
            <w:rFonts w:asciiTheme="minorHAnsi" w:eastAsiaTheme="minorEastAsia" w:hAnsiTheme="minorHAnsi" w:cstheme="minorBidi"/>
            <w:noProof/>
            <w:kern w:val="2"/>
            <w:sz w:val="24"/>
            <w:szCs w:val="24"/>
            <w:lang w:val="en-US"/>
            <w14:ligatures w14:val="standardContextual"/>
          </w:rPr>
          <w:tab/>
        </w:r>
        <w:r>
          <w:rPr>
            <w:noProof/>
          </w:rPr>
          <w:t>Enumeration: MlApplicationType</w:t>
        </w:r>
        <w:r>
          <w:rPr>
            <w:noProof/>
          </w:rPr>
          <w:tab/>
        </w:r>
        <w:r>
          <w:rPr>
            <w:noProof/>
          </w:rPr>
          <w:fldChar w:fldCharType="begin"/>
        </w:r>
        <w:r>
          <w:rPr>
            <w:noProof/>
          </w:rPr>
          <w:instrText xml:space="preserve"> PAGEREF _Toc199145589 \h </w:instrText>
        </w:r>
      </w:ins>
      <w:r>
        <w:rPr>
          <w:noProof/>
        </w:rPr>
      </w:r>
      <w:r>
        <w:rPr>
          <w:noProof/>
        </w:rPr>
        <w:fldChar w:fldCharType="separate"/>
      </w:r>
      <w:ins w:id="483" w:author="rapporteur" w:date="2025-05-26T09:50:00Z">
        <w:r>
          <w:rPr>
            <w:noProof/>
          </w:rPr>
          <w:t>53</w:t>
        </w:r>
        <w:r>
          <w:rPr>
            <w:noProof/>
          </w:rPr>
          <w:fldChar w:fldCharType="end"/>
        </w:r>
      </w:ins>
    </w:p>
    <w:p w14:paraId="3816A120" w14:textId="5D6DAB3A" w:rsidR="00950B26" w:rsidRDefault="00950B26">
      <w:pPr>
        <w:pStyle w:val="TOC5"/>
        <w:rPr>
          <w:ins w:id="484" w:author="rapporteur" w:date="2025-05-26T09:50:00Z"/>
          <w:rFonts w:asciiTheme="minorHAnsi" w:eastAsiaTheme="minorEastAsia" w:hAnsiTheme="minorHAnsi" w:cstheme="minorBidi"/>
          <w:noProof/>
          <w:kern w:val="2"/>
          <w:sz w:val="24"/>
          <w:szCs w:val="24"/>
          <w:lang w:val="en-US"/>
          <w14:ligatures w14:val="standardContextual"/>
        </w:rPr>
      </w:pPr>
      <w:ins w:id="485" w:author="rapporteur" w:date="2025-05-26T09:50:00Z">
        <w:r>
          <w:rPr>
            <w:noProof/>
          </w:rPr>
          <w:t>6.3.6.3.7</w:t>
        </w:r>
        <w:r>
          <w:rPr>
            <w:rFonts w:asciiTheme="minorHAnsi" w:eastAsiaTheme="minorEastAsia" w:hAnsiTheme="minorHAnsi" w:cstheme="minorBidi"/>
            <w:noProof/>
            <w:kern w:val="2"/>
            <w:sz w:val="24"/>
            <w:szCs w:val="24"/>
            <w:lang w:val="en-US"/>
            <w14:ligatures w14:val="standardContextual"/>
          </w:rPr>
          <w:tab/>
        </w:r>
        <w:r>
          <w:rPr>
            <w:noProof/>
          </w:rPr>
          <w:t>Enumeration: ResourceUsageLevel</w:t>
        </w:r>
        <w:r>
          <w:rPr>
            <w:noProof/>
          </w:rPr>
          <w:tab/>
        </w:r>
        <w:r>
          <w:rPr>
            <w:noProof/>
          </w:rPr>
          <w:fldChar w:fldCharType="begin"/>
        </w:r>
        <w:r>
          <w:rPr>
            <w:noProof/>
          </w:rPr>
          <w:instrText xml:space="preserve"> PAGEREF _Toc199145590 \h </w:instrText>
        </w:r>
      </w:ins>
      <w:r>
        <w:rPr>
          <w:noProof/>
        </w:rPr>
      </w:r>
      <w:r>
        <w:rPr>
          <w:noProof/>
        </w:rPr>
        <w:fldChar w:fldCharType="separate"/>
      </w:r>
      <w:ins w:id="486" w:author="rapporteur" w:date="2025-05-26T09:50:00Z">
        <w:r>
          <w:rPr>
            <w:noProof/>
          </w:rPr>
          <w:t>53</w:t>
        </w:r>
        <w:r>
          <w:rPr>
            <w:noProof/>
          </w:rPr>
          <w:fldChar w:fldCharType="end"/>
        </w:r>
      </w:ins>
    </w:p>
    <w:p w14:paraId="57302862" w14:textId="5725D814" w:rsidR="00950B26" w:rsidRDefault="00950B26">
      <w:pPr>
        <w:pStyle w:val="TOC5"/>
        <w:rPr>
          <w:ins w:id="487" w:author="rapporteur" w:date="2025-05-26T09:50:00Z"/>
          <w:rFonts w:asciiTheme="minorHAnsi" w:eastAsiaTheme="minorEastAsia" w:hAnsiTheme="minorHAnsi" w:cstheme="minorBidi"/>
          <w:noProof/>
          <w:kern w:val="2"/>
          <w:sz w:val="24"/>
          <w:szCs w:val="24"/>
          <w:lang w:val="en-US"/>
          <w14:ligatures w14:val="standardContextual"/>
        </w:rPr>
      </w:pPr>
      <w:ins w:id="488" w:author="rapporteur" w:date="2025-05-26T09:50:00Z">
        <w:r>
          <w:rPr>
            <w:noProof/>
          </w:rPr>
          <w:t>6.3.6.3.8</w:t>
        </w:r>
        <w:r>
          <w:rPr>
            <w:rFonts w:asciiTheme="minorHAnsi" w:eastAsiaTheme="minorEastAsia" w:hAnsiTheme="minorHAnsi" w:cstheme="minorBidi"/>
            <w:noProof/>
            <w:kern w:val="2"/>
            <w:sz w:val="24"/>
            <w:szCs w:val="24"/>
            <w:lang w:val="en-US"/>
            <w14:ligatures w14:val="standardContextual"/>
          </w:rPr>
          <w:tab/>
        </w:r>
        <w:r>
          <w:rPr>
            <w:noProof/>
          </w:rPr>
          <w:t>Enumeration: DataCapability</w:t>
        </w:r>
        <w:r>
          <w:rPr>
            <w:noProof/>
          </w:rPr>
          <w:tab/>
        </w:r>
        <w:r>
          <w:rPr>
            <w:noProof/>
          </w:rPr>
          <w:fldChar w:fldCharType="begin"/>
        </w:r>
        <w:r>
          <w:rPr>
            <w:noProof/>
          </w:rPr>
          <w:instrText xml:space="preserve"> PAGEREF _Toc199145591 \h </w:instrText>
        </w:r>
      </w:ins>
      <w:r>
        <w:rPr>
          <w:noProof/>
        </w:rPr>
      </w:r>
      <w:r>
        <w:rPr>
          <w:noProof/>
        </w:rPr>
        <w:fldChar w:fldCharType="separate"/>
      </w:r>
      <w:ins w:id="489" w:author="rapporteur" w:date="2025-05-26T09:50:00Z">
        <w:r>
          <w:rPr>
            <w:noProof/>
          </w:rPr>
          <w:t>54</w:t>
        </w:r>
        <w:r>
          <w:rPr>
            <w:noProof/>
          </w:rPr>
          <w:fldChar w:fldCharType="end"/>
        </w:r>
      </w:ins>
    </w:p>
    <w:p w14:paraId="6D8A16AF" w14:textId="5FC02C5C" w:rsidR="00950B26" w:rsidRDefault="00950B26">
      <w:pPr>
        <w:pStyle w:val="TOC5"/>
        <w:rPr>
          <w:ins w:id="490" w:author="rapporteur" w:date="2025-05-26T09:50:00Z"/>
          <w:rFonts w:asciiTheme="minorHAnsi" w:eastAsiaTheme="minorEastAsia" w:hAnsiTheme="minorHAnsi" w:cstheme="minorBidi"/>
          <w:noProof/>
          <w:kern w:val="2"/>
          <w:sz w:val="24"/>
          <w:szCs w:val="24"/>
          <w:lang w:val="en-US"/>
          <w14:ligatures w14:val="standardContextual"/>
        </w:rPr>
      </w:pPr>
      <w:ins w:id="491" w:author="rapporteur" w:date="2025-05-26T09:50:00Z">
        <w:r>
          <w:rPr>
            <w:noProof/>
          </w:rPr>
          <w:t>6.3.6.3.9</w:t>
        </w:r>
        <w:r>
          <w:rPr>
            <w:rFonts w:asciiTheme="minorHAnsi" w:eastAsiaTheme="minorEastAsia" w:hAnsiTheme="minorHAnsi" w:cstheme="minorBidi"/>
            <w:noProof/>
            <w:kern w:val="2"/>
            <w:sz w:val="24"/>
            <w:szCs w:val="24"/>
            <w:lang w:val="en-US"/>
            <w14:ligatures w14:val="standardContextual"/>
          </w:rPr>
          <w:tab/>
        </w:r>
        <w:r>
          <w:rPr>
            <w:noProof/>
          </w:rPr>
          <w:t>Enumeration: TaskCapability</w:t>
        </w:r>
        <w:r>
          <w:rPr>
            <w:noProof/>
          </w:rPr>
          <w:tab/>
        </w:r>
        <w:r>
          <w:rPr>
            <w:noProof/>
          </w:rPr>
          <w:fldChar w:fldCharType="begin"/>
        </w:r>
        <w:r>
          <w:rPr>
            <w:noProof/>
          </w:rPr>
          <w:instrText xml:space="preserve"> PAGEREF _Toc199145592 \h </w:instrText>
        </w:r>
      </w:ins>
      <w:r>
        <w:rPr>
          <w:noProof/>
        </w:rPr>
      </w:r>
      <w:r>
        <w:rPr>
          <w:noProof/>
        </w:rPr>
        <w:fldChar w:fldCharType="separate"/>
      </w:r>
      <w:ins w:id="492" w:author="rapporteur" w:date="2025-05-26T09:50:00Z">
        <w:r>
          <w:rPr>
            <w:noProof/>
          </w:rPr>
          <w:t>54</w:t>
        </w:r>
        <w:r>
          <w:rPr>
            <w:noProof/>
          </w:rPr>
          <w:fldChar w:fldCharType="end"/>
        </w:r>
      </w:ins>
    </w:p>
    <w:p w14:paraId="659524AB" w14:textId="44BA35D8" w:rsidR="00950B26" w:rsidRDefault="00950B26">
      <w:pPr>
        <w:pStyle w:val="TOC4"/>
        <w:rPr>
          <w:ins w:id="493" w:author="rapporteur" w:date="2025-05-26T09:50:00Z"/>
          <w:rFonts w:asciiTheme="minorHAnsi" w:eastAsiaTheme="minorEastAsia" w:hAnsiTheme="minorHAnsi" w:cstheme="minorBidi"/>
          <w:noProof/>
          <w:kern w:val="2"/>
          <w:sz w:val="24"/>
          <w:szCs w:val="24"/>
          <w:lang w:val="en-US"/>
          <w14:ligatures w14:val="standardContextual"/>
        </w:rPr>
      </w:pPr>
      <w:ins w:id="494" w:author="rapporteur" w:date="2025-05-26T09:50:00Z">
        <w:r>
          <w:rPr>
            <w:noProof/>
          </w:rPr>
          <w:t>6.3.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99145593 \h </w:instrText>
        </w:r>
      </w:ins>
      <w:r>
        <w:rPr>
          <w:noProof/>
        </w:rPr>
      </w:r>
      <w:r>
        <w:rPr>
          <w:noProof/>
        </w:rPr>
        <w:fldChar w:fldCharType="separate"/>
      </w:r>
      <w:ins w:id="495" w:author="rapporteur" w:date="2025-05-26T09:50:00Z">
        <w:r>
          <w:rPr>
            <w:noProof/>
          </w:rPr>
          <w:t>54</w:t>
        </w:r>
        <w:r>
          <w:rPr>
            <w:noProof/>
          </w:rPr>
          <w:fldChar w:fldCharType="end"/>
        </w:r>
      </w:ins>
    </w:p>
    <w:p w14:paraId="25AC9FF2" w14:textId="4A17F9A7" w:rsidR="00950B26" w:rsidRDefault="00950B26">
      <w:pPr>
        <w:pStyle w:val="TOC4"/>
        <w:rPr>
          <w:ins w:id="496" w:author="rapporteur" w:date="2025-05-26T09:50:00Z"/>
          <w:rFonts w:asciiTheme="minorHAnsi" w:eastAsiaTheme="minorEastAsia" w:hAnsiTheme="minorHAnsi" w:cstheme="minorBidi"/>
          <w:noProof/>
          <w:kern w:val="2"/>
          <w:sz w:val="24"/>
          <w:szCs w:val="24"/>
          <w:lang w:val="en-US"/>
          <w14:ligatures w14:val="standardContextual"/>
        </w:rPr>
      </w:pPr>
      <w:ins w:id="497" w:author="rapporteur" w:date="2025-05-26T09:50:00Z">
        <w:r>
          <w:rPr>
            <w:noProof/>
          </w:rPr>
          <w:t>6.3.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199145594 \h </w:instrText>
        </w:r>
      </w:ins>
      <w:r>
        <w:rPr>
          <w:noProof/>
        </w:rPr>
      </w:r>
      <w:r>
        <w:rPr>
          <w:noProof/>
        </w:rPr>
        <w:fldChar w:fldCharType="separate"/>
      </w:r>
      <w:ins w:id="498" w:author="rapporteur" w:date="2025-05-26T09:50:00Z">
        <w:r>
          <w:rPr>
            <w:noProof/>
          </w:rPr>
          <w:t>54</w:t>
        </w:r>
        <w:r>
          <w:rPr>
            <w:noProof/>
          </w:rPr>
          <w:fldChar w:fldCharType="end"/>
        </w:r>
      </w:ins>
    </w:p>
    <w:p w14:paraId="6A80C900" w14:textId="2DB0D2A7" w:rsidR="00950B26" w:rsidRDefault="00950B26">
      <w:pPr>
        <w:pStyle w:val="TOC5"/>
        <w:rPr>
          <w:ins w:id="499" w:author="rapporteur" w:date="2025-05-26T09:50:00Z"/>
          <w:rFonts w:asciiTheme="minorHAnsi" w:eastAsiaTheme="minorEastAsia" w:hAnsiTheme="minorHAnsi" w:cstheme="minorBidi"/>
          <w:noProof/>
          <w:kern w:val="2"/>
          <w:sz w:val="24"/>
          <w:szCs w:val="24"/>
          <w:lang w:val="en-US"/>
          <w14:ligatures w14:val="standardContextual"/>
        </w:rPr>
      </w:pPr>
      <w:ins w:id="500" w:author="rapporteur" w:date="2025-05-26T09:50:00Z">
        <w:r>
          <w:rPr>
            <w:noProof/>
          </w:rPr>
          <w:t>6.3.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199145595 \h </w:instrText>
        </w:r>
      </w:ins>
      <w:r>
        <w:rPr>
          <w:noProof/>
        </w:rPr>
      </w:r>
      <w:r>
        <w:rPr>
          <w:noProof/>
        </w:rPr>
        <w:fldChar w:fldCharType="separate"/>
      </w:r>
      <w:ins w:id="501" w:author="rapporteur" w:date="2025-05-26T09:50:00Z">
        <w:r>
          <w:rPr>
            <w:noProof/>
          </w:rPr>
          <w:t>54</w:t>
        </w:r>
        <w:r>
          <w:rPr>
            <w:noProof/>
          </w:rPr>
          <w:fldChar w:fldCharType="end"/>
        </w:r>
      </w:ins>
    </w:p>
    <w:p w14:paraId="69ABE6C7" w14:textId="0843CD68" w:rsidR="00950B26" w:rsidRDefault="00950B26">
      <w:pPr>
        <w:pStyle w:val="TOC3"/>
        <w:rPr>
          <w:ins w:id="502" w:author="rapporteur" w:date="2025-05-26T09:50:00Z"/>
          <w:rFonts w:asciiTheme="minorHAnsi" w:eastAsiaTheme="minorEastAsia" w:hAnsiTheme="minorHAnsi" w:cstheme="minorBidi"/>
          <w:noProof/>
          <w:kern w:val="2"/>
          <w:sz w:val="24"/>
          <w:szCs w:val="24"/>
          <w:lang w:val="en-US"/>
          <w14:ligatures w14:val="standardContextual"/>
        </w:rPr>
      </w:pPr>
      <w:ins w:id="503" w:author="rapporteur" w:date="2025-05-26T09:50:00Z">
        <w:r>
          <w:rPr>
            <w:noProof/>
          </w:rPr>
          <w:t>6.3.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199145596 \h </w:instrText>
        </w:r>
      </w:ins>
      <w:r>
        <w:rPr>
          <w:noProof/>
        </w:rPr>
      </w:r>
      <w:r>
        <w:rPr>
          <w:noProof/>
        </w:rPr>
        <w:fldChar w:fldCharType="separate"/>
      </w:r>
      <w:ins w:id="504" w:author="rapporteur" w:date="2025-05-26T09:50:00Z">
        <w:r>
          <w:rPr>
            <w:noProof/>
          </w:rPr>
          <w:t>55</w:t>
        </w:r>
        <w:r>
          <w:rPr>
            <w:noProof/>
          </w:rPr>
          <w:fldChar w:fldCharType="end"/>
        </w:r>
      </w:ins>
    </w:p>
    <w:p w14:paraId="02C16213" w14:textId="34E18800" w:rsidR="00950B26" w:rsidRDefault="00950B26">
      <w:pPr>
        <w:pStyle w:val="TOC4"/>
        <w:rPr>
          <w:ins w:id="505" w:author="rapporteur" w:date="2025-05-26T09:50:00Z"/>
          <w:rFonts w:asciiTheme="minorHAnsi" w:eastAsiaTheme="minorEastAsia" w:hAnsiTheme="minorHAnsi" w:cstheme="minorBidi"/>
          <w:noProof/>
          <w:kern w:val="2"/>
          <w:sz w:val="24"/>
          <w:szCs w:val="24"/>
          <w:lang w:val="en-US"/>
          <w14:ligatures w14:val="standardContextual"/>
        </w:rPr>
      </w:pPr>
      <w:ins w:id="506" w:author="rapporteur" w:date="2025-05-26T09:50:00Z">
        <w:r>
          <w:rPr>
            <w:noProof/>
          </w:rPr>
          <w:t>6.3.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597 \h </w:instrText>
        </w:r>
      </w:ins>
      <w:r>
        <w:rPr>
          <w:noProof/>
        </w:rPr>
      </w:r>
      <w:r>
        <w:rPr>
          <w:noProof/>
        </w:rPr>
        <w:fldChar w:fldCharType="separate"/>
      </w:r>
      <w:ins w:id="507" w:author="rapporteur" w:date="2025-05-26T09:50:00Z">
        <w:r>
          <w:rPr>
            <w:noProof/>
          </w:rPr>
          <w:t>55</w:t>
        </w:r>
        <w:r>
          <w:rPr>
            <w:noProof/>
          </w:rPr>
          <w:fldChar w:fldCharType="end"/>
        </w:r>
      </w:ins>
    </w:p>
    <w:p w14:paraId="4FDC1718" w14:textId="0BB1F51C" w:rsidR="00950B26" w:rsidRDefault="00950B26">
      <w:pPr>
        <w:pStyle w:val="TOC4"/>
        <w:rPr>
          <w:ins w:id="508" w:author="rapporteur" w:date="2025-05-26T09:50:00Z"/>
          <w:rFonts w:asciiTheme="minorHAnsi" w:eastAsiaTheme="minorEastAsia" w:hAnsiTheme="minorHAnsi" w:cstheme="minorBidi"/>
          <w:noProof/>
          <w:kern w:val="2"/>
          <w:sz w:val="24"/>
          <w:szCs w:val="24"/>
          <w:lang w:val="en-US"/>
          <w14:ligatures w14:val="standardContextual"/>
        </w:rPr>
      </w:pPr>
      <w:ins w:id="509" w:author="rapporteur" w:date="2025-05-26T09:50:00Z">
        <w:r>
          <w:rPr>
            <w:noProof/>
          </w:rPr>
          <w:t>6.3.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199145598 \h </w:instrText>
        </w:r>
      </w:ins>
      <w:r>
        <w:rPr>
          <w:noProof/>
        </w:rPr>
      </w:r>
      <w:r>
        <w:rPr>
          <w:noProof/>
        </w:rPr>
        <w:fldChar w:fldCharType="separate"/>
      </w:r>
      <w:ins w:id="510" w:author="rapporteur" w:date="2025-05-26T09:50:00Z">
        <w:r>
          <w:rPr>
            <w:noProof/>
          </w:rPr>
          <w:t>55</w:t>
        </w:r>
        <w:r>
          <w:rPr>
            <w:noProof/>
          </w:rPr>
          <w:fldChar w:fldCharType="end"/>
        </w:r>
      </w:ins>
    </w:p>
    <w:p w14:paraId="496EC34B" w14:textId="6E771F5C" w:rsidR="00950B26" w:rsidRDefault="00950B26">
      <w:pPr>
        <w:pStyle w:val="TOC4"/>
        <w:rPr>
          <w:ins w:id="511" w:author="rapporteur" w:date="2025-05-26T09:50:00Z"/>
          <w:rFonts w:asciiTheme="minorHAnsi" w:eastAsiaTheme="minorEastAsia" w:hAnsiTheme="minorHAnsi" w:cstheme="minorBidi"/>
          <w:noProof/>
          <w:kern w:val="2"/>
          <w:sz w:val="24"/>
          <w:szCs w:val="24"/>
          <w:lang w:val="en-US"/>
          <w14:ligatures w14:val="standardContextual"/>
        </w:rPr>
      </w:pPr>
      <w:ins w:id="512" w:author="rapporteur" w:date="2025-05-26T09:50:00Z">
        <w:r>
          <w:rPr>
            <w:noProof/>
          </w:rPr>
          <w:t>6.3.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199145599 \h </w:instrText>
        </w:r>
      </w:ins>
      <w:r>
        <w:rPr>
          <w:noProof/>
        </w:rPr>
      </w:r>
      <w:r>
        <w:rPr>
          <w:noProof/>
        </w:rPr>
        <w:fldChar w:fldCharType="separate"/>
      </w:r>
      <w:ins w:id="513" w:author="rapporteur" w:date="2025-05-26T09:50:00Z">
        <w:r>
          <w:rPr>
            <w:noProof/>
          </w:rPr>
          <w:t>55</w:t>
        </w:r>
        <w:r>
          <w:rPr>
            <w:noProof/>
          </w:rPr>
          <w:fldChar w:fldCharType="end"/>
        </w:r>
      </w:ins>
    </w:p>
    <w:p w14:paraId="39470158" w14:textId="4AFB9E17" w:rsidR="00950B26" w:rsidRDefault="00950B26">
      <w:pPr>
        <w:pStyle w:val="TOC3"/>
        <w:rPr>
          <w:ins w:id="514" w:author="rapporteur" w:date="2025-05-26T09:50:00Z"/>
          <w:rFonts w:asciiTheme="minorHAnsi" w:eastAsiaTheme="minorEastAsia" w:hAnsiTheme="minorHAnsi" w:cstheme="minorBidi"/>
          <w:noProof/>
          <w:kern w:val="2"/>
          <w:sz w:val="24"/>
          <w:szCs w:val="24"/>
          <w:lang w:val="en-US"/>
          <w14:ligatures w14:val="standardContextual"/>
        </w:rPr>
      </w:pPr>
      <w:ins w:id="515" w:author="rapporteur" w:date="2025-05-26T09:50:00Z">
        <w:r>
          <w:rPr>
            <w:noProof/>
          </w:rPr>
          <w:t>6.3.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199145600 \h </w:instrText>
        </w:r>
      </w:ins>
      <w:r>
        <w:rPr>
          <w:noProof/>
        </w:rPr>
      </w:r>
      <w:r>
        <w:rPr>
          <w:noProof/>
        </w:rPr>
        <w:fldChar w:fldCharType="separate"/>
      </w:r>
      <w:ins w:id="516" w:author="rapporteur" w:date="2025-05-26T09:50:00Z">
        <w:r>
          <w:rPr>
            <w:noProof/>
          </w:rPr>
          <w:t>55</w:t>
        </w:r>
        <w:r>
          <w:rPr>
            <w:noProof/>
          </w:rPr>
          <w:fldChar w:fldCharType="end"/>
        </w:r>
      </w:ins>
    </w:p>
    <w:p w14:paraId="740B526D" w14:textId="51801933" w:rsidR="00950B26" w:rsidRDefault="00950B26">
      <w:pPr>
        <w:pStyle w:val="TOC3"/>
        <w:rPr>
          <w:ins w:id="517" w:author="rapporteur" w:date="2025-05-26T09:50:00Z"/>
          <w:rFonts w:asciiTheme="minorHAnsi" w:eastAsiaTheme="minorEastAsia" w:hAnsiTheme="minorHAnsi" w:cstheme="minorBidi"/>
          <w:noProof/>
          <w:kern w:val="2"/>
          <w:sz w:val="24"/>
          <w:szCs w:val="24"/>
          <w:lang w:val="en-US"/>
          <w14:ligatures w14:val="standardContextual"/>
        </w:rPr>
      </w:pPr>
      <w:ins w:id="518" w:author="rapporteur" w:date="2025-05-26T09:50:00Z">
        <w:r>
          <w:rPr>
            <w:noProof/>
          </w:rPr>
          <w:t>6.3.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199145601 \h </w:instrText>
        </w:r>
      </w:ins>
      <w:r>
        <w:rPr>
          <w:noProof/>
        </w:rPr>
      </w:r>
      <w:r>
        <w:rPr>
          <w:noProof/>
        </w:rPr>
        <w:fldChar w:fldCharType="separate"/>
      </w:r>
      <w:ins w:id="519" w:author="rapporteur" w:date="2025-05-26T09:50:00Z">
        <w:r>
          <w:rPr>
            <w:noProof/>
          </w:rPr>
          <w:t>55</w:t>
        </w:r>
        <w:r>
          <w:rPr>
            <w:noProof/>
          </w:rPr>
          <w:fldChar w:fldCharType="end"/>
        </w:r>
      </w:ins>
    </w:p>
    <w:p w14:paraId="7166080C" w14:textId="0C0C800A" w:rsidR="00950B26" w:rsidRDefault="00950B26">
      <w:pPr>
        <w:pStyle w:val="TOC2"/>
        <w:rPr>
          <w:ins w:id="520" w:author="rapporteur" w:date="2025-05-26T09:50:00Z"/>
          <w:rFonts w:asciiTheme="minorHAnsi" w:eastAsiaTheme="minorEastAsia" w:hAnsiTheme="minorHAnsi" w:cstheme="minorBidi"/>
          <w:noProof/>
          <w:kern w:val="2"/>
          <w:sz w:val="24"/>
          <w:szCs w:val="24"/>
          <w:lang w:val="en-US"/>
          <w14:ligatures w14:val="standardContextual"/>
        </w:rPr>
      </w:pPr>
      <w:ins w:id="521" w:author="rapporteur" w:date="2025-05-26T09:50:00Z">
        <w:r>
          <w:rPr>
            <w:noProof/>
          </w:rPr>
          <w:t>6.5</w:t>
        </w:r>
        <w:r>
          <w:rPr>
            <w:rFonts w:asciiTheme="minorHAnsi" w:eastAsiaTheme="minorEastAsia" w:hAnsiTheme="minorHAnsi" w:cstheme="minorBidi"/>
            <w:noProof/>
            <w:kern w:val="2"/>
            <w:sz w:val="24"/>
            <w:szCs w:val="24"/>
            <w:lang w:val="en-US"/>
            <w14:ligatures w14:val="standardContextual"/>
          </w:rPr>
          <w:tab/>
        </w:r>
        <w:r>
          <w:rPr>
            <w:noProof/>
          </w:rPr>
          <w:t>Aimles_SplitOpPipeline API</w:t>
        </w:r>
        <w:r>
          <w:rPr>
            <w:noProof/>
          </w:rPr>
          <w:tab/>
        </w:r>
        <w:r>
          <w:rPr>
            <w:noProof/>
          </w:rPr>
          <w:fldChar w:fldCharType="begin"/>
        </w:r>
        <w:r>
          <w:rPr>
            <w:noProof/>
          </w:rPr>
          <w:instrText xml:space="preserve"> PAGEREF _Toc199145602 \h </w:instrText>
        </w:r>
      </w:ins>
      <w:r>
        <w:rPr>
          <w:noProof/>
        </w:rPr>
      </w:r>
      <w:r>
        <w:rPr>
          <w:noProof/>
        </w:rPr>
        <w:fldChar w:fldCharType="separate"/>
      </w:r>
      <w:ins w:id="522" w:author="rapporteur" w:date="2025-05-26T09:50:00Z">
        <w:r>
          <w:rPr>
            <w:noProof/>
          </w:rPr>
          <w:t>56</w:t>
        </w:r>
        <w:r>
          <w:rPr>
            <w:noProof/>
          </w:rPr>
          <w:fldChar w:fldCharType="end"/>
        </w:r>
      </w:ins>
    </w:p>
    <w:p w14:paraId="724F964A" w14:textId="77119E86" w:rsidR="00950B26" w:rsidRDefault="00950B26">
      <w:pPr>
        <w:pStyle w:val="TOC3"/>
        <w:rPr>
          <w:ins w:id="523" w:author="rapporteur" w:date="2025-05-26T09:50:00Z"/>
          <w:rFonts w:asciiTheme="minorHAnsi" w:eastAsiaTheme="minorEastAsia" w:hAnsiTheme="minorHAnsi" w:cstheme="minorBidi"/>
          <w:noProof/>
          <w:kern w:val="2"/>
          <w:sz w:val="24"/>
          <w:szCs w:val="24"/>
          <w:lang w:val="en-US"/>
          <w14:ligatures w14:val="standardContextual"/>
        </w:rPr>
      </w:pPr>
      <w:ins w:id="524" w:author="rapporteur" w:date="2025-05-26T09:50:00Z">
        <w:r>
          <w:rPr>
            <w:noProof/>
          </w:rPr>
          <w:t>6.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603 \h </w:instrText>
        </w:r>
      </w:ins>
      <w:r>
        <w:rPr>
          <w:noProof/>
        </w:rPr>
      </w:r>
      <w:r>
        <w:rPr>
          <w:noProof/>
        </w:rPr>
        <w:fldChar w:fldCharType="separate"/>
      </w:r>
      <w:ins w:id="525" w:author="rapporteur" w:date="2025-05-26T09:50:00Z">
        <w:r>
          <w:rPr>
            <w:noProof/>
          </w:rPr>
          <w:t>56</w:t>
        </w:r>
        <w:r>
          <w:rPr>
            <w:noProof/>
          </w:rPr>
          <w:fldChar w:fldCharType="end"/>
        </w:r>
      </w:ins>
    </w:p>
    <w:p w14:paraId="72457E4E" w14:textId="44EF4494" w:rsidR="00950B26" w:rsidRDefault="00950B26">
      <w:pPr>
        <w:pStyle w:val="TOC3"/>
        <w:rPr>
          <w:ins w:id="526" w:author="rapporteur" w:date="2025-05-26T09:50:00Z"/>
          <w:rFonts w:asciiTheme="minorHAnsi" w:eastAsiaTheme="minorEastAsia" w:hAnsiTheme="minorHAnsi" w:cstheme="minorBidi"/>
          <w:noProof/>
          <w:kern w:val="2"/>
          <w:sz w:val="24"/>
          <w:szCs w:val="24"/>
          <w:lang w:val="en-US"/>
          <w14:ligatures w14:val="standardContextual"/>
        </w:rPr>
      </w:pPr>
      <w:ins w:id="527" w:author="rapporteur" w:date="2025-05-26T09:50:00Z">
        <w:r>
          <w:rPr>
            <w:noProof/>
          </w:rPr>
          <w:t>6.5.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199145604 \h </w:instrText>
        </w:r>
      </w:ins>
      <w:r>
        <w:rPr>
          <w:noProof/>
        </w:rPr>
      </w:r>
      <w:r>
        <w:rPr>
          <w:noProof/>
        </w:rPr>
        <w:fldChar w:fldCharType="separate"/>
      </w:r>
      <w:ins w:id="528" w:author="rapporteur" w:date="2025-05-26T09:50:00Z">
        <w:r>
          <w:rPr>
            <w:noProof/>
          </w:rPr>
          <w:t>56</w:t>
        </w:r>
        <w:r>
          <w:rPr>
            <w:noProof/>
          </w:rPr>
          <w:fldChar w:fldCharType="end"/>
        </w:r>
      </w:ins>
    </w:p>
    <w:p w14:paraId="6F0B660D" w14:textId="1FB96EF1" w:rsidR="00950B26" w:rsidRDefault="00950B26">
      <w:pPr>
        <w:pStyle w:val="TOC3"/>
        <w:rPr>
          <w:ins w:id="529" w:author="rapporteur" w:date="2025-05-26T09:50:00Z"/>
          <w:rFonts w:asciiTheme="minorHAnsi" w:eastAsiaTheme="minorEastAsia" w:hAnsiTheme="minorHAnsi" w:cstheme="minorBidi"/>
          <w:noProof/>
          <w:kern w:val="2"/>
          <w:sz w:val="24"/>
          <w:szCs w:val="24"/>
          <w:lang w:val="en-US"/>
          <w14:ligatures w14:val="standardContextual"/>
        </w:rPr>
      </w:pPr>
      <w:ins w:id="530" w:author="rapporteur" w:date="2025-05-26T09:50:00Z">
        <w:r>
          <w:rPr>
            <w:noProof/>
          </w:rPr>
          <w:t>6.5.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199145605 \h </w:instrText>
        </w:r>
      </w:ins>
      <w:r>
        <w:rPr>
          <w:noProof/>
        </w:rPr>
      </w:r>
      <w:r>
        <w:rPr>
          <w:noProof/>
        </w:rPr>
        <w:fldChar w:fldCharType="separate"/>
      </w:r>
      <w:ins w:id="531" w:author="rapporteur" w:date="2025-05-26T09:50:00Z">
        <w:r>
          <w:rPr>
            <w:noProof/>
          </w:rPr>
          <w:t>56</w:t>
        </w:r>
        <w:r>
          <w:rPr>
            <w:noProof/>
          </w:rPr>
          <w:fldChar w:fldCharType="end"/>
        </w:r>
      </w:ins>
    </w:p>
    <w:p w14:paraId="2356FA55" w14:textId="2476D720" w:rsidR="00950B26" w:rsidRDefault="00950B26">
      <w:pPr>
        <w:pStyle w:val="TOC4"/>
        <w:rPr>
          <w:ins w:id="532" w:author="rapporteur" w:date="2025-05-26T09:50:00Z"/>
          <w:rFonts w:asciiTheme="minorHAnsi" w:eastAsiaTheme="minorEastAsia" w:hAnsiTheme="minorHAnsi" w:cstheme="minorBidi"/>
          <w:noProof/>
          <w:kern w:val="2"/>
          <w:sz w:val="24"/>
          <w:szCs w:val="24"/>
          <w:lang w:val="en-US"/>
          <w14:ligatures w14:val="standardContextual"/>
        </w:rPr>
      </w:pPr>
      <w:ins w:id="533" w:author="rapporteur" w:date="2025-05-26T09:50:00Z">
        <w:r>
          <w:rPr>
            <w:noProof/>
          </w:rPr>
          <w:t>6.5.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9145606 \h </w:instrText>
        </w:r>
      </w:ins>
      <w:r>
        <w:rPr>
          <w:noProof/>
        </w:rPr>
      </w:r>
      <w:r>
        <w:rPr>
          <w:noProof/>
        </w:rPr>
        <w:fldChar w:fldCharType="separate"/>
      </w:r>
      <w:ins w:id="534" w:author="rapporteur" w:date="2025-05-26T09:50:00Z">
        <w:r>
          <w:rPr>
            <w:noProof/>
          </w:rPr>
          <w:t>56</w:t>
        </w:r>
        <w:r>
          <w:rPr>
            <w:noProof/>
          </w:rPr>
          <w:fldChar w:fldCharType="end"/>
        </w:r>
      </w:ins>
    </w:p>
    <w:p w14:paraId="5ACE6139" w14:textId="3878E612" w:rsidR="00950B26" w:rsidRDefault="00950B26">
      <w:pPr>
        <w:pStyle w:val="TOC4"/>
        <w:rPr>
          <w:ins w:id="535" w:author="rapporteur" w:date="2025-05-26T09:50:00Z"/>
          <w:rFonts w:asciiTheme="minorHAnsi" w:eastAsiaTheme="minorEastAsia" w:hAnsiTheme="minorHAnsi" w:cstheme="minorBidi"/>
          <w:noProof/>
          <w:kern w:val="2"/>
          <w:sz w:val="24"/>
          <w:szCs w:val="24"/>
          <w:lang w:val="en-US"/>
          <w14:ligatures w14:val="standardContextual"/>
        </w:rPr>
      </w:pPr>
      <w:ins w:id="536" w:author="rapporteur" w:date="2025-05-26T09:50:00Z">
        <w:r w:rsidRPr="0097617C">
          <w:rPr>
            <w:noProof/>
            <w:lang w:val="en-US"/>
          </w:rPr>
          <w:t>6.5.3.2</w:t>
        </w:r>
        <w:r>
          <w:rPr>
            <w:rFonts w:asciiTheme="minorHAnsi" w:eastAsiaTheme="minorEastAsia" w:hAnsiTheme="minorHAnsi" w:cstheme="minorBidi"/>
            <w:noProof/>
            <w:kern w:val="2"/>
            <w:sz w:val="24"/>
            <w:szCs w:val="24"/>
            <w:lang w:val="en-US"/>
            <w14:ligatures w14:val="standardContextual"/>
          </w:rPr>
          <w:tab/>
        </w:r>
        <w:r w:rsidRPr="0097617C">
          <w:rPr>
            <w:noProof/>
            <w:lang w:val="en-US"/>
          </w:rPr>
          <w:t>Resource: AIMLE split operation pipeline creation</w:t>
        </w:r>
        <w:r>
          <w:rPr>
            <w:noProof/>
          </w:rPr>
          <w:tab/>
        </w:r>
        <w:r>
          <w:rPr>
            <w:noProof/>
          </w:rPr>
          <w:fldChar w:fldCharType="begin"/>
        </w:r>
        <w:r>
          <w:rPr>
            <w:noProof/>
          </w:rPr>
          <w:instrText xml:space="preserve"> PAGEREF _Toc199145607 \h </w:instrText>
        </w:r>
      </w:ins>
      <w:r>
        <w:rPr>
          <w:noProof/>
        </w:rPr>
      </w:r>
      <w:r>
        <w:rPr>
          <w:noProof/>
        </w:rPr>
        <w:fldChar w:fldCharType="separate"/>
      </w:r>
      <w:ins w:id="537" w:author="rapporteur" w:date="2025-05-26T09:50:00Z">
        <w:r>
          <w:rPr>
            <w:noProof/>
          </w:rPr>
          <w:t>57</w:t>
        </w:r>
        <w:r>
          <w:rPr>
            <w:noProof/>
          </w:rPr>
          <w:fldChar w:fldCharType="end"/>
        </w:r>
      </w:ins>
    </w:p>
    <w:p w14:paraId="3A74B973" w14:textId="221D3E54" w:rsidR="00950B26" w:rsidRDefault="00950B26">
      <w:pPr>
        <w:pStyle w:val="TOC5"/>
        <w:rPr>
          <w:ins w:id="538" w:author="rapporteur" w:date="2025-05-26T09:50:00Z"/>
          <w:rFonts w:asciiTheme="minorHAnsi" w:eastAsiaTheme="minorEastAsia" w:hAnsiTheme="minorHAnsi" w:cstheme="minorBidi"/>
          <w:noProof/>
          <w:kern w:val="2"/>
          <w:sz w:val="24"/>
          <w:szCs w:val="24"/>
          <w:lang w:val="en-US"/>
          <w14:ligatures w14:val="standardContextual"/>
        </w:rPr>
      </w:pPr>
      <w:ins w:id="539" w:author="rapporteur" w:date="2025-05-26T09:50:00Z">
        <w:r w:rsidRPr="0097617C">
          <w:rPr>
            <w:noProof/>
            <w:lang w:val="en-US"/>
          </w:rPr>
          <w:t>6.5.3.2.1</w:t>
        </w:r>
        <w:r>
          <w:rPr>
            <w:rFonts w:asciiTheme="minorHAnsi" w:eastAsiaTheme="minorEastAsia" w:hAnsiTheme="minorHAnsi" w:cstheme="minorBidi"/>
            <w:noProof/>
            <w:kern w:val="2"/>
            <w:sz w:val="24"/>
            <w:szCs w:val="24"/>
            <w:lang w:val="en-US"/>
            <w14:ligatures w14:val="standardContextual"/>
          </w:rPr>
          <w:tab/>
        </w:r>
        <w:r w:rsidRPr="0097617C">
          <w:rPr>
            <w:noProof/>
            <w:lang w:val="en-US"/>
          </w:rPr>
          <w:t>Description</w:t>
        </w:r>
        <w:r>
          <w:rPr>
            <w:noProof/>
          </w:rPr>
          <w:tab/>
        </w:r>
        <w:r>
          <w:rPr>
            <w:noProof/>
          </w:rPr>
          <w:fldChar w:fldCharType="begin"/>
        </w:r>
        <w:r>
          <w:rPr>
            <w:noProof/>
          </w:rPr>
          <w:instrText xml:space="preserve"> PAGEREF _Toc199145608 \h </w:instrText>
        </w:r>
      </w:ins>
      <w:r>
        <w:rPr>
          <w:noProof/>
        </w:rPr>
      </w:r>
      <w:r>
        <w:rPr>
          <w:noProof/>
        </w:rPr>
        <w:fldChar w:fldCharType="separate"/>
      </w:r>
      <w:ins w:id="540" w:author="rapporteur" w:date="2025-05-26T09:50:00Z">
        <w:r>
          <w:rPr>
            <w:noProof/>
          </w:rPr>
          <w:t>57</w:t>
        </w:r>
        <w:r>
          <w:rPr>
            <w:noProof/>
          </w:rPr>
          <w:fldChar w:fldCharType="end"/>
        </w:r>
      </w:ins>
    </w:p>
    <w:p w14:paraId="2AFB4047" w14:textId="79EFABBE" w:rsidR="00950B26" w:rsidRDefault="00950B26">
      <w:pPr>
        <w:pStyle w:val="TOC5"/>
        <w:rPr>
          <w:ins w:id="541" w:author="rapporteur" w:date="2025-05-26T09:50:00Z"/>
          <w:rFonts w:asciiTheme="minorHAnsi" w:eastAsiaTheme="minorEastAsia" w:hAnsiTheme="minorHAnsi" w:cstheme="minorBidi"/>
          <w:noProof/>
          <w:kern w:val="2"/>
          <w:sz w:val="24"/>
          <w:szCs w:val="24"/>
          <w:lang w:val="en-US"/>
          <w14:ligatures w14:val="standardContextual"/>
        </w:rPr>
      </w:pPr>
      <w:ins w:id="542" w:author="rapporteur" w:date="2025-05-26T09:50:00Z">
        <w:r w:rsidRPr="0097617C">
          <w:rPr>
            <w:noProof/>
            <w:lang w:val="en-US"/>
          </w:rPr>
          <w:t>6.5.3.2.2</w:t>
        </w:r>
        <w:r>
          <w:rPr>
            <w:rFonts w:asciiTheme="minorHAnsi" w:eastAsiaTheme="minorEastAsia" w:hAnsiTheme="minorHAnsi" w:cstheme="minorBidi"/>
            <w:noProof/>
            <w:kern w:val="2"/>
            <w:sz w:val="24"/>
            <w:szCs w:val="24"/>
            <w:lang w:val="en-US"/>
            <w14:ligatures w14:val="standardContextual"/>
          </w:rPr>
          <w:tab/>
        </w:r>
        <w:r w:rsidRPr="0097617C">
          <w:rPr>
            <w:noProof/>
            <w:lang w:val="en-US"/>
          </w:rPr>
          <w:t>Resource Definition</w:t>
        </w:r>
        <w:r>
          <w:rPr>
            <w:noProof/>
          </w:rPr>
          <w:tab/>
        </w:r>
        <w:r>
          <w:rPr>
            <w:noProof/>
          </w:rPr>
          <w:fldChar w:fldCharType="begin"/>
        </w:r>
        <w:r>
          <w:rPr>
            <w:noProof/>
          </w:rPr>
          <w:instrText xml:space="preserve"> PAGEREF _Toc199145609 \h </w:instrText>
        </w:r>
      </w:ins>
      <w:r>
        <w:rPr>
          <w:noProof/>
        </w:rPr>
      </w:r>
      <w:r>
        <w:rPr>
          <w:noProof/>
        </w:rPr>
        <w:fldChar w:fldCharType="separate"/>
      </w:r>
      <w:ins w:id="543" w:author="rapporteur" w:date="2025-05-26T09:50:00Z">
        <w:r>
          <w:rPr>
            <w:noProof/>
          </w:rPr>
          <w:t>57</w:t>
        </w:r>
        <w:r>
          <w:rPr>
            <w:noProof/>
          </w:rPr>
          <w:fldChar w:fldCharType="end"/>
        </w:r>
      </w:ins>
    </w:p>
    <w:p w14:paraId="03DDB2EC" w14:textId="2D8373A1" w:rsidR="00950B26" w:rsidRDefault="00950B26">
      <w:pPr>
        <w:pStyle w:val="TOC5"/>
        <w:rPr>
          <w:ins w:id="544" w:author="rapporteur" w:date="2025-05-26T09:50:00Z"/>
          <w:rFonts w:asciiTheme="minorHAnsi" w:eastAsiaTheme="minorEastAsia" w:hAnsiTheme="minorHAnsi" w:cstheme="minorBidi"/>
          <w:noProof/>
          <w:kern w:val="2"/>
          <w:sz w:val="24"/>
          <w:szCs w:val="24"/>
          <w:lang w:val="en-US"/>
          <w14:ligatures w14:val="standardContextual"/>
        </w:rPr>
      </w:pPr>
      <w:ins w:id="545" w:author="rapporteur" w:date="2025-05-26T09:50:00Z">
        <w:r w:rsidRPr="0097617C">
          <w:rPr>
            <w:noProof/>
            <w:lang w:val="en-US"/>
          </w:rPr>
          <w:t>6.5.3.2.3</w:t>
        </w:r>
        <w:r>
          <w:rPr>
            <w:rFonts w:asciiTheme="minorHAnsi" w:eastAsiaTheme="minorEastAsia" w:hAnsiTheme="minorHAnsi" w:cstheme="minorBidi"/>
            <w:noProof/>
            <w:kern w:val="2"/>
            <w:sz w:val="24"/>
            <w:szCs w:val="24"/>
            <w:lang w:val="en-US"/>
            <w14:ligatures w14:val="standardContextual"/>
          </w:rPr>
          <w:tab/>
        </w:r>
        <w:r w:rsidRPr="0097617C">
          <w:rPr>
            <w:noProof/>
            <w:lang w:val="en-US"/>
          </w:rPr>
          <w:t>Resource Standard Methods</w:t>
        </w:r>
        <w:r>
          <w:rPr>
            <w:noProof/>
          </w:rPr>
          <w:tab/>
        </w:r>
        <w:r>
          <w:rPr>
            <w:noProof/>
          </w:rPr>
          <w:fldChar w:fldCharType="begin"/>
        </w:r>
        <w:r>
          <w:rPr>
            <w:noProof/>
          </w:rPr>
          <w:instrText xml:space="preserve"> PAGEREF _Toc199145610 \h </w:instrText>
        </w:r>
      </w:ins>
      <w:r>
        <w:rPr>
          <w:noProof/>
        </w:rPr>
      </w:r>
      <w:r>
        <w:rPr>
          <w:noProof/>
        </w:rPr>
        <w:fldChar w:fldCharType="separate"/>
      </w:r>
      <w:ins w:id="546" w:author="rapporteur" w:date="2025-05-26T09:50:00Z">
        <w:r>
          <w:rPr>
            <w:noProof/>
          </w:rPr>
          <w:t>57</w:t>
        </w:r>
        <w:r>
          <w:rPr>
            <w:noProof/>
          </w:rPr>
          <w:fldChar w:fldCharType="end"/>
        </w:r>
      </w:ins>
    </w:p>
    <w:p w14:paraId="6B25B404" w14:textId="4A11824D" w:rsidR="00950B26" w:rsidRDefault="00950B26">
      <w:pPr>
        <w:pStyle w:val="TOC5"/>
        <w:rPr>
          <w:ins w:id="547" w:author="rapporteur" w:date="2025-05-26T09:50:00Z"/>
          <w:rFonts w:asciiTheme="minorHAnsi" w:eastAsiaTheme="minorEastAsia" w:hAnsiTheme="minorHAnsi" w:cstheme="minorBidi"/>
          <w:noProof/>
          <w:kern w:val="2"/>
          <w:sz w:val="24"/>
          <w:szCs w:val="24"/>
          <w:lang w:val="en-US"/>
          <w14:ligatures w14:val="standardContextual"/>
        </w:rPr>
      </w:pPr>
      <w:ins w:id="548" w:author="rapporteur" w:date="2025-05-26T09:50:00Z">
        <w:r w:rsidRPr="0097617C">
          <w:rPr>
            <w:noProof/>
            <w:lang w:val="en-US"/>
          </w:rPr>
          <w:t>6.5.3.2.4</w:t>
        </w:r>
        <w:r>
          <w:rPr>
            <w:rFonts w:asciiTheme="minorHAnsi" w:eastAsiaTheme="minorEastAsia" w:hAnsiTheme="minorHAnsi" w:cstheme="minorBidi"/>
            <w:noProof/>
            <w:kern w:val="2"/>
            <w:sz w:val="24"/>
            <w:szCs w:val="24"/>
            <w:lang w:val="en-US"/>
            <w14:ligatures w14:val="standardContextual"/>
          </w:rPr>
          <w:tab/>
        </w:r>
        <w:r w:rsidRPr="0097617C">
          <w:rPr>
            <w:noProof/>
            <w:lang w:val="en-US"/>
          </w:rPr>
          <w:t>Resource Custom Operations</w:t>
        </w:r>
        <w:r>
          <w:rPr>
            <w:noProof/>
          </w:rPr>
          <w:tab/>
        </w:r>
        <w:r>
          <w:rPr>
            <w:noProof/>
          </w:rPr>
          <w:fldChar w:fldCharType="begin"/>
        </w:r>
        <w:r>
          <w:rPr>
            <w:noProof/>
          </w:rPr>
          <w:instrText xml:space="preserve"> PAGEREF _Toc199145611 \h </w:instrText>
        </w:r>
      </w:ins>
      <w:r>
        <w:rPr>
          <w:noProof/>
        </w:rPr>
      </w:r>
      <w:r>
        <w:rPr>
          <w:noProof/>
        </w:rPr>
        <w:fldChar w:fldCharType="separate"/>
      </w:r>
      <w:ins w:id="549" w:author="rapporteur" w:date="2025-05-26T09:50:00Z">
        <w:r>
          <w:rPr>
            <w:noProof/>
          </w:rPr>
          <w:t>58</w:t>
        </w:r>
        <w:r>
          <w:rPr>
            <w:noProof/>
          </w:rPr>
          <w:fldChar w:fldCharType="end"/>
        </w:r>
      </w:ins>
    </w:p>
    <w:p w14:paraId="2077E4B5" w14:textId="1F28008F" w:rsidR="00950B26" w:rsidRDefault="00950B26">
      <w:pPr>
        <w:pStyle w:val="TOC4"/>
        <w:rPr>
          <w:ins w:id="550" w:author="rapporteur" w:date="2025-05-26T09:50:00Z"/>
          <w:rFonts w:asciiTheme="minorHAnsi" w:eastAsiaTheme="minorEastAsia" w:hAnsiTheme="minorHAnsi" w:cstheme="minorBidi"/>
          <w:noProof/>
          <w:kern w:val="2"/>
          <w:sz w:val="24"/>
          <w:szCs w:val="24"/>
          <w:lang w:val="en-US"/>
          <w14:ligatures w14:val="standardContextual"/>
        </w:rPr>
      </w:pPr>
      <w:ins w:id="551" w:author="rapporteur" w:date="2025-05-26T09:50:00Z">
        <w:r w:rsidRPr="0097617C">
          <w:rPr>
            <w:noProof/>
            <w:lang w:val="en-US"/>
          </w:rPr>
          <w:t>6.5.3.3</w:t>
        </w:r>
        <w:r>
          <w:rPr>
            <w:rFonts w:asciiTheme="minorHAnsi" w:eastAsiaTheme="minorEastAsia" w:hAnsiTheme="minorHAnsi" w:cstheme="minorBidi"/>
            <w:noProof/>
            <w:kern w:val="2"/>
            <w:sz w:val="24"/>
            <w:szCs w:val="24"/>
            <w:lang w:val="en-US"/>
            <w14:ligatures w14:val="standardContextual"/>
          </w:rPr>
          <w:tab/>
        </w:r>
        <w:r w:rsidRPr="0097617C">
          <w:rPr>
            <w:noProof/>
            <w:lang w:val="en-US"/>
          </w:rPr>
          <w:t>Resource: Individual AIMLE split operation pipeline creation</w:t>
        </w:r>
        <w:r>
          <w:rPr>
            <w:noProof/>
          </w:rPr>
          <w:tab/>
        </w:r>
        <w:r>
          <w:rPr>
            <w:noProof/>
          </w:rPr>
          <w:fldChar w:fldCharType="begin"/>
        </w:r>
        <w:r>
          <w:rPr>
            <w:noProof/>
          </w:rPr>
          <w:instrText xml:space="preserve"> PAGEREF _Toc199145612 \h </w:instrText>
        </w:r>
      </w:ins>
      <w:r>
        <w:rPr>
          <w:noProof/>
        </w:rPr>
      </w:r>
      <w:r>
        <w:rPr>
          <w:noProof/>
        </w:rPr>
        <w:fldChar w:fldCharType="separate"/>
      </w:r>
      <w:ins w:id="552" w:author="rapporteur" w:date="2025-05-26T09:50:00Z">
        <w:r>
          <w:rPr>
            <w:noProof/>
          </w:rPr>
          <w:t>58</w:t>
        </w:r>
        <w:r>
          <w:rPr>
            <w:noProof/>
          </w:rPr>
          <w:fldChar w:fldCharType="end"/>
        </w:r>
      </w:ins>
    </w:p>
    <w:p w14:paraId="328DB2EB" w14:textId="1967A04D" w:rsidR="00950B26" w:rsidRDefault="00950B26">
      <w:pPr>
        <w:pStyle w:val="TOC5"/>
        <w:rPr>
          <w:ins w:id="553" w:author="rapporteur" w:date="2025-05-26T09:50:00Z"/>
          <w:rFonts w:asciiTheme="minorHAnsi" w:eastAsiaTheme="minorEastAsia" w:hAnsiTheme="minorHAnsi" w:cstheme="minorBidi"/>
          <w:noProof/>
          <w:kern w:val="2"/>
          <w:sz w:val="24"/>
          <w:szCs w:val="24"/>
          <w:lang w:val="en-US"/>
          <w14:ligatures w14:val="standardContextual"/>
        </w:rPr>
      </w:pPr>
      <w:ins w:id="554" w:author="rapporteur" w:date="2025-05-26T09:50:00Z">
        <w:r w:rsidRPr="0097617C">
          <w:rPr>
            <w:noProof/>
            <w:lang w:val="en-US"/>
          </w:rPr>
          <w:lastRenderedPageBreak/>
          <w:t>6.5.3.3.1</w:t>
        </w:r>
        <w:r>
          <w:rPr>
            <w:rFonts w:asciiTheme="minorHAnsi" w:eastAsiaTheme="minorEastAsia" w:hAnsiTheme="minorHAnsi" w:cstheme="minorBidi"/>
            <w:noProof/>
            <w:kern w:val="2"/>
            <w:sz w:val="24"/>
            <w:szCs w:val="24"/>
            <w:lang w:val="en-US"/>
            <w14:ligatures w14:val="standardContextual"/>
          </w:rPr>
          <w:tab/>
        </w:r>
        <w:r w:rsidRPr="0097617C">
          <w:rPr>
            <w:noProof/>
            <w:lang w:val="en-US"/>
          </w:rPr>
          <w:t>Description</w:t>
        </w:r>
        <w:r>
          <w:rPr>
            <w:noProof/>
          </w:rPr>
          <w:tab/>
        </w:r>
        <w:r>
          <w:rPr>
            <w:noProof/>
          </w:rPr>
          <w:fldChar w:fldCharType="begin"/>
        </w:r>
        <w:r>
          <w:rPr>
            <w:noProof/>
          </w:rPr>
          <w:instrText xml:space="preserve"> PAGEREF _Toc199145613 \h </w:instrText>
        </w:r>
      </w:ins>
      <w:r>
        <w:rPr>
          <w:noProof/>
        </w:rPr>
      </w:r>
      <w:r>
        <w:rPr>
          <w:noProof/>
        </w:rPr>
        <w:fldChar w:fldCharType="separate"/>
      </w:r>
      <w:ins w:id="555" w:author="rapporteur" w:date="2025-05-26T09:50:00Z">
        <w:r>
          <w:rPr>
            <w:noProof/>
          </w:rPr>
          <w:t>58</w:t>
        </w:r>
        <w:r>
          <w:rPr>
            <w:noProof/>
          </w:rPr>
          <w:fldChar w:fldCharType="end"/>
        </w:r>
      </w:ins>
    </w:p>
    <w:p w14:paraId="0115BFEF" w14:textId="2FE82944" w:rsidR="00950B26" w:rsidRDefault="00950B26">
      <w:pPr>
        <w:pStyle w:val="TOC5"/>
        <w:rPr>
          <w:ins w:id="556" w:author="rapporteur" w:date="2025-05-26T09:50:00Z"/>
          <w:rFonts w:asciiTheme="minorHAnsi" w:eastAsiaTheme="minorEastAsia" w:hAnsiTheme="minorHAnsi" w:cstheme="minorBidi"/>
          <w:noProof/>
          <w:kern w:val="2"/>
          <w:sz w:val="24"/>
          <w:szCs w:val="24"/>
          <w:lang w:val="en-US"/>
          <w14:ligatures w14:val="standardContextual"/>
        </w:rPr>
      </w:pPr>
      <w:ins w:id="557" w:author="rapporteur" w:date="2025-05-26T09:50:00Z">
        <w:r w:rsidRPr="0097617C">
          <w:rPr>
            <w:noProof/>
            <w:lang w:val="en-US"/>
          </w:rPr>
          <w:t>6.5.3.3.2</w:t>
        </w:r>
        <w:r>
          <w:rPr>
            <w:rFonts w:asciiTheme="minorHAnsi" w:eastAsiaTheme="minorEastAsia" w:hAnsiTheme="minorHAnsi" w:cstheme="minorBidi"/>
            <w:noProof/>
            <w:kern w:val="2"/>
            <w:sz w:val="24"/>
            <w:szCs w:val="24"/>
            <w:lang w:val="en-US"/>
            <w14:ligatures w14:val="standardContextual"/>
          </w:rPr>
          <w:tab/>
        </w:r>
        <w:r w:rsidRPr="0097617C">
          <w:rPr>
            <w:noProof/>
            <w:lang w:val="en-US"/>
          </w:rPr>
          <w:t>Resource Definition</w:t>
        </w:r>
        <w:r>
          <w:rPr>
            <w:noProof/>
          </w:rPr>
          <w:tab/>
        </w:r>
        <w:r>
          <w:rPr>
            <w:noProof/>
          </w:rPr>
          <w:fldChar w:fldCharType="begin"/>
        </w:r>
        <w:r>
          <w:rPr>
            <w:noProof/>
          </w:rPr>
          <w:instrText xml:space="preserve"> PAGEREF _Toc199145614 \h </w:instrText>
        </w:r>
      </w:ins>
      <w:r>
        <w:rPr>
          <w:noProof/>
        </w:rPr>
      </w:r>
      <w:r>
        <w:rPr>
          <w:noProof/>
        </w:rPr>
        <w:fldChar w:fldCharType="separate"/>
      </w:r>
      <w:ins w:id="558" w:author="rapporteur" w:date="2025-05-26T09:50:00Z">
        <w:r>
          <w:rPr>
            <w:noProof/>
          </w:rPr>
          <w:t>58</w:t>
        </w:r>
        <w:r>
          <w:rPr>
            <w:noProof/>
          </w:rPr>
          <w:fldChar w:fldCharType="end"/>
        </w:r>
      </w:ins>
    </w:p>
    <w:p w14:paraId="3A70F024" w14:textId="49C8097E" w:rsidR="00950B26" w:rsidRDefault="00950B26">
      <w:pPr>
        <w:pStyle w:val="TOC5"/>
        <w:rPr>
          <w:ins w:id="559" w:author="rapporteur" w:date="2025-05-26T09:50:00Z"/>
          <w:rFonts w:asciiTheme="minorHAnsi" w:eastAsiaTheme="minorEastAsia" w:hAnsiTheme="minorHAnsi" w:cstheme="minorBidi"/>
          <w:noProof/>
          <w:kern w:val="2"/>
          <w:sz w:val="24"/>
          <w:szCs w:val="24"/>
          <w:lang w:val="en-US"/>
          <w14:ligatures w14:val="standardContextual"/>
        </w:rPr>
      </w:pPr>
      <w:ins w:id="560" w:author="rapporteur" w:date="2025-05-26T09:50:00Z">
        <w:r w:rsidRPr="0097617C">
          <w:rPr>
            <w:noProof/>
            <w:lang w:val="en-US"/>
          </w:rPr>
          <w:t>6.5.3.3.3</w:t>
        </w:r>
        <w:r>
          <w:rPr>
            <w:rFonts w:asciiTheme="minorHAnsi" w:eastAsiaTheme="minorEastAsia" w:hAnsiTheme="minorHAnsi" w:cstheme="minorBidi"/>
            <w:noProof/>
            <w:kern w:val="2"/>
            <w:sz w:val="24"/>
            <w:szCs w:val="24"/>
            <w:lang w:val="en-US"/>
            <w14:ligatures w14:val="standardContextual"/>
          </w:rPr>
          <w:tab/>
        </w:r>
        <w:r w:rsidRPr="0097617C">
          <w:rPr>
            <w:noProof/>
            <w:lang w:val="en-US"/>
          </w:rPr>
          <w:t>Resource Standard Methods</w:t>
        </w:r>
        <w:r>
          <w:rPr>
            <w:noProof/>
          </w:rPr>
          <w:tab/>
        </w:r>
        <w:r>
          <w:rPr>
            <w:noProof/>
          </w:rPr>
          <w:fldChar w:fldCharType="begin"/>
        </w:r>
        <w:r>
          <w:rPr>
            <w:noProof/>
          </w:rPr>
          <w:instrText xml:space="preserve"> PAGEREF _Toc199145615 \h </w:instrText>
        </w:r>
      </w:ins>
      <w:r>
        <w:rPr>
          <w:noProof/>
        </w:rPr>
      </w:r>
      <w:r>
        <w:rPr>
          <w:noProof/>
        </w:rPr>
        <w:fldChar w:fldCharType="separate"/>
      </w:r>
      <w:ins w:id="561" w:author="rapporteur" w:date="2025-05-26T09:50:00Z">
        <w:r>
          <w:rPr>
            <w:noProof/>
          </w:rPr>
          <w:t>58</w:t>
        </w:r>
        <w:r>
          <w:rPr>
            <w:noProof/>
          </w:rPr>
          <w:fldChar w:fldCharType="end"/>
        </w:r>
      </w:ins>
    </w:p>
    <w:p w14:paraId="19B97763" w14:textId="19E1C4ED" w:rsidR="00950B26" w:rsidRDefault="00950B26">
      <w:pPr>
        <w:pStyle w:val="TOC5"/>
        <w:rPr>
          <w:ins w:id="562" w:author="rapporteur" w:date="2025-05-26T09:50:00Z"/>
          <w:rFonts w:asciiTheme="minorHAnsi" w:eastAsiaTheme="minorEastAsia" w:hAnsiTheme="minorHAnsi" w:cstheme="minorBidi"/>
          <w:noProof/>
          <w:kern w:val="2"/>
          <w:sz w:val="24"/>
          <w:szCs w:val="24"/>
          <w:lang w:val="en-US"/>
          <w14:ligatures w14:val="standardContextual"/>
        </w:rPr>
      </w:pPr>
      <w:ins w:id="563" w:author="rapporteur" w:date="2025-05-26T09:50:00Z">
        <w:r w:rsidRPr="0097617C">
          <w:rPr>
            <w:noProof/>
            <w:lang w:val="en-US"/>
          </w:rPr>
          <w:t>6.5.3.3.4</w:t>
        </w:r>
        <w:r>
          <w:rPr>
            <w:rFonts w:asciiTheme="minorHAnsi" w:eastAsiaTheme="minorEastAsia" w:hAnsiTheme="minorHAnsi" w:cstheme="minorBidi"/>
            <w:noProof/>
            <w:kern w:val="2"/>
            <w:sz w:val="24"/>
            <w:szCs w:val="24"/>
            <w:lang w:val="en-US"/>
            <w14:ligatures w14:val="standardContextual"/>
          </w:rPr>
          <w:tab/>
        </w:r>
        <w:r w:rsidRPr="0097617C">
          <w:rPr>
            <w:noProof/>
            <w:lang w:val="en-US"/>
          </w:rPr>
          <w:t>Resource Custom Operations</w:t>
        </w:r>
        <w:r>
          <w:rPr>
            <w:noProof/>
          </w:rPr>
          <w:tab/>
        </w:r>
        <w:r>
          <w:rPr>
            <w:noProof/>
          </w:rPr>
          <w:fldChar w:fldCharType="begin"/>
        </w:r>
        <w:r>
          <w:rPr>
            <w:noProof/>
          </w:rPr>
          <w:instrText xml:space="preserve"> PAGEREF _Toc199145616 \h </w:instrText>
        </w:r>
      </w:ins>
      <w:r>
        <w:rPr>
          <w:noProof/>
        </w:rPr>
      </w:r>
      <w:r>
        <w:rPr>
          <w:noProof/>
        </w:rPr>
        <w:fldChar w:fldCharType="separate"/>
      </w:r>
      <w:ins w:id="564" w:author="rapporteur" w:date="2025-05-26T09:50:00Z">
        <w:r>
          <w:rPr>
            <w:noProof/>
          </w:rPr>
          <w:t>61</w:t>
        </w:r>
        <w:r>
          <w:rPr>
            <w:noProof/>
          </w:rPr>
          <w:fldChar w:fldCharType="end"/>
        </w:r>
      </w:ins>
    </w:p>
    <w:p w14:paraId="7B25DBE4" w14:textId="1125C20F" w:rsidR="00950B26" w:rsidRDefault="00950B26">
      <w:pPr>
        <w:pStyle w:val="TOC3"/>
        <w:rPr>
          <w:ins w:id="565" w:author="rapporteur" w:date="2025-05-26T09:50:00Z"/>
          <w:rFonts w:asciiTheme="minorHAnsi" w:eastAsiaTheme="minorEastAsia" w:hAnsiTheme="minorHAnsi" w:cstheme="minorBidi"/>
          <w:noProof/>
          <w:kern w:val="2"/>
          <w:sz w:val="24"/>
          <w:szCs w:val="24"/>
          <w:lang w:val="en-US"/>
          <w14:ligatures w14:val="standardContextual"/>
        </w:rPr>
      </w:pPr>
      <w:ins w:id="566" w:author="rapporteur" w:date="2025-05-26T09:50:00Z">
        <w:r>
          <w:rPr>
            <w:noProof/>
          </w:rPr>
          <w:t>6.5.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199145617 \h </w:instrText>
        </w:r>
      </w:ins>
      <w:r>
        <w:rPr>
          <w:noProof/>
        </w:rPr>
      </w:r>
      <w:r>
        <w:rPr>
          <w:noProof/>
        </w:rPr>
        <w:fldChar w:fldCharType="separate"/>
      </w:r>
      <w:ins w:id="567" w:author="rapporteur" w:date="2025-05-26T09:50:00Z">
        <w:r>
          <w:rPr>
            <w:noProof/>
          </w:rPr>
          <w:t>61</w:t>
        </w:r>
        <w:r>
          <w:rPr>
            <w:noProof/>
          </w:rPr>
          <w:fldChar w:fldCharType="end"/>
        </w:r>
      </w:ins>
    </w:p>
    <w:p w14:paraId="7671AC3E" w14:textId="6805ADBD" w:rsidR="00950B26" w:rsidRDefault="00950B26">
      <w:pPr>
        <w:pStyle w:val="TOC4"/>
        <w:rPr>
          <w:ins w:id="568" w:author="rapporteur" w:date="2025-05-26T09:50:00Z"/>
          <w:rFonts w:asciiTheme="minorHAnsi" w:eastAsiaTheme="minorEastAsia" w:hAnsiTheme="minorHAnsi" w:cstheme="minorBidi"/>
          <w:noProof/>
          <w:kern w:val="2"/>
          <w:sz w:val="24"/>
          <w:szCs w:val="24"/>
          <w:lang w:val="en-US"/>
          <w14:ligatures w14:val="standardContextual"/>
        </w:rPr>
      </w:pPr>
      <w:ins w:id="569" w:author="rapporteur" w:date="2025-05-26T09:50:00Z">
        <w:r>
          <w:rPr>
            <w:noProof/>
          </w:rPr>
          <w:t>6.5.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9145618 \h </w:instrText>
        </w:r>
      </w:ins>
      <w:r>
        <w:rPr>
          <w:noProof/>
        </w:rPr>
      </w:r>
      <w:r>
        <w:rPr>
          <w:noProof/>
        </w:rPr>
        <w:fldChar w:fldCharType="separate"/>
      </w:r>
      <w:ins w:id="570" w:author="rapporteur" w:date="2025-05-26T09:50:00Z">
        <w:r>
          <w:rPr>
            <w:noProof/>
          </w:rPr>
          <w:t>61</w:t>
        </w:r>
        <w:r>
          <w:rPr>
            <w:noProof/>
          </w:rPr>
          <w:fldChar w:fldCharType="end"/>
        </w:r>
      </w:ins>
    </w:p>
    <w:p w14:paraId="01E9AE74" w14:textId="79D019AD" w:rsidR="00950B26" w:rsidRDefault="00950B26">
      <w:pPr>
        <w:pStyle w:val="TOC4"/>
        <w:rPr>
          <w:ins w:id="571" w:author="rapporteur" w:date="2025-05-26T09:50:00Z"/>
          <w:rFonts w:asciiTheme="minorHAnsi" w:eastAsiaTheme="minorEastAsia" w:hAnsiTheme="minorHAnsi" w:cstheme="minorBidi"/>
          <w:noProof/>
          <w:kern w:val="2"/>
          <w:sz w:val="24"/>
          <w:szCs w:val="24"/>
          <w:lang w:val="en-US"/>
          <w14:ligatures w14:val="standardContextual"/>
        </w:rPr>
      </w:pPr>
      <w:ins w:id="572" w:author="rapporteur" w:date="2025-05-26T09:50:00Z">
        <w:r>
          <w:rPr>
            <w:noProof/>
          </w:rPr>
          <w:t>6.5.4.2</w:t>
        </w:r>
        <w:r>
          <w:rPr>
            <w:rFonts w:asciiTheme="minorHAnsi" w:eastAsiaTheme="minorEastAsia" w:hAnsiTheme="minorHAnsi" w:cstheme="minorBidi"/>
            <w:noProof/>
            <w:kern w:val="2"/>
            <w:sz w:val="24"/>
            <w:szCs w:val="24"/>
            <w:lang w:val="en-US"/>
            <w14:ligatures w14:val="standardContextual"/>
          </w:rPr>
          <w:tab/>
        </w:r>
        <w:r>
          <w:rPr>
            <w:noProof/>
          </w:rPr>
          <w:t>Operation: AIML split operation discovery</w:t>
        </w:r>
        <w:r>
          <w:rPr>
            <w:noProof/>
          </w:rPr>
          <w:tab/>
        </w:r>
        <w:r>
          <w:rPr>
            <w:noProof/>
          </w:rPr>
          <w:fldChar w:fldCharType="begin"/>
        </w:r>
        <w:r>
          <w:rPr>
            <w:noProof/>
          </w:rPr>
          <w:instrText xml:space="preserve"> PAGEREF _Toc199145619 \h </w:instrText>
        </w:r>
      </w:ins>
      <w:r>
        <w:rPr>
          <w:noProof/>
        </w:rPr>
      </w:r>
      <w:r>
        <w:rPr>
          <w:noProof/>
        </w:rPr>
        <w:fldChar w:fldCharType="separate"/>
      </w:r>
      <w:ins w:id="573" w:author="rapporteur" w:date="2025-05-26T09:50:00Z">
        <w:r>
          <w:rPr>
            <w:noProof/>
          </w:rPr>
          <w:t>61</w:t>
        </w:r>
        <w:r>
          <w:rPr>
            <w:noProof/>
          </w:rPr>
          <w:fldChar w:fldCharType="end"/>
        </w:r>
      </w:ins>
    </w:p>
    <w:p w14:paraId="7CD64937" w14:textId="00979D62" w:rsidR="00950B26" w:rsidRDefault="00950B26">
      <w:pPr>
        <w:pStyle w:val="TOC5"/>
        <w:rPr>
          <w:ins w:id="574" w:author="rapporteur" w:date="2025-05-26T09:50:00Z"/>
          <w:rFonts w:asciiTheme="minorHAnsi" w:eastAsiaTheme="minorEastAsia" w:hAnsiTheme="minorHAnsi" w:cstheme="minorBidi"/>
          <w:noProof/>
          <w:kern w:val="2"/>
          <w:sz w:val="24"/>
          <w:szCs w:val="24"/>
          <w:lang w:val="en-US"/>
          <w14:ligatures w14:val="standardContextual"/>
        </w:rPr>
      </w:pPr>
      <w:ins w:id="575" w:author="rapporteur" w:date="2025-05-26T09:50:00Z">
        <w:r>
          <w:rPr>
            <w:noProof/>
          </w:rPr>
          <w:t>6.5.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9145620 \h </w:instrText>
        </w:r>
      </w:ins>
      <w:r>
        <w:rPr>
          <w:noProof/>
        </w:rPr>
      </w:r>
      <w:r>
        <w:rPr>
          <w:noProof/>
        </w:rPr>
        <w:fldChar w:fldCharType="separate"/>
      </w:r>
      <w:ins w:id="576" w:author="rapporteur" w:date="2025-05-26T09:50:00Z">
        <w:r>
          <w:rPr>
            <w:noProof/>
          </w:rPr>
          <w:t>61</w:t>
        </w:r>
        <w:r>
          <w:rPr>
            <w:noProof/>
          </w:rPr>
          <w:fldChar w:fldCharType="end"/>
        </w:r>
      </w:ins>
    </w:p>
    <w:p w14:paraId="43C3C236" w14:textId="5E279C2F" w:rsidR="00950B26" w:rsidRDefault="00950B26">
      <w:pPr>
        <w:pStyle w:val="TOC5"/>
        <w:rPr>
          <w:ins w:id="577" w:author="rapporteur" w:date="2025-05-26T09:50:00Z"/>
          <w:rFonts w:asciiTheme="minorHAnsi" w:eastAsiaTheme="minorEastAsia" w:hAnsiTheme="minorHAnsi" w:cstheme="minorBidi"/>
          <w:noProof/>
          <w:kern w:val="2"/>
          <w:sz w:val="24"/>
          <w:szCs w:val="24"/>
          <w:lang w:val="en-US"/>
          <w14:ligatures w14:val="standardContextual"/>
        </w:rPr>
      </w:pPr>
      <w:ins w:id="578" w:author="rapporteur" w:date="2025-05-26T09:50:00Z">
        <w:r>
          <w:rPr>
            <w:noProof/>
          </w:rPr>
          <w:t>6.5.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199145621 \h </w:instrText>
        </w:r>
      </w:ins>
      <w:r>
        <w:rPr>
          <w:noProof/>
        </w:rPr>
      </w:r>
      <w:r>
        <w:rPr>
          <w:noProof/>
        </w:rPr>
        <w:fldChar w:fldCharType="separate"/>
      </w:r>
      <w:ins w:id="579" w:author="rapporteur" w:date="2025-05-26T09:50:00Z">
        <w:r>
          <w:rPr>
            <w:noProof/>
          </w:rPr>
          <w:t>62</w:t>
        </w:r>
        <w:r>
          <w:rPr>
            <w:noProof/>
          </w:rPr>
          <w:fldChar w:fldCharType="end"/>
        </w:r>
      </w:ins>
    </w:p>
    <w:p w14:paraId="47FE6C81" w14:textId="209ACC0D" w:rsidR="00950B26" w:rsidRDefault="00950B26">
      <w:pPr>
        <w:pStyle w:val="TOC3"/>
        <w:rPr>
          <w:ins w:id="580" w:author="rapporteur" w:date="2025-05-26T09:50:00Z"/>
          <w:rFonts w:asciiTheme="minorHAnsi" w:eastAsiaTheme="minorEastAsia" w:hAnsiTheme="minorHAnsi" w:cstheme="minorBidi"/>
          <w:noProof/>
          <w:kern w:val="2"/>
          <w:sz w:val="24"/>
          <w:szCs w:val="24"/>
          <w:lang w:val="en-US"/>
          <w14:ligatures w14:val="standardContextual"/>
        </w:rPr>
      </w:pPr>
      <w:ins w:id="581" w:author="rapporteur" w:date="2025-05-26T09:50:00Z">
        <w:r w:rsidRPr="0097617C">
          <w:rPr>
            <w:noProof/>
            <w:lang w:val="en-US"/>
          </w:rPr>
          <w:t>6.5.5</w:t>
        </w:r>
        <w:r>
          <w:rPr>
            <w:rFonts w:asciiTheme="minorHAnsi" w:eastAsiaTheme="minorEastAsia" w:hAnsiTheme="minorHAnsi" w:cstheme="minorBidi"/>
            <w:noProof/>
            <w:kern w:val="2"/>
            <w:sz w:val="24"/>
            <w:szCs w:val="24"/>
            <w:lang w:val="en-US"/>
            <w14:ligatures w14:val="standardContextual"/>
          </w:rPr>
          <w:tab/>
        </w:r>
        <w:r w:rsidRPr="0097617C">
          <w:rPr>
            <w:noProof/>
            <w:lang w:val="en-US"/>
          </w:rPr>
          <w:t>Notifications</w:t>
        </w:r>
        <w:r>
          <w:rPr>
            <w:noProof/>
          </w:rPr>
          <w:tab/>
        </w:r>
        <w:r>
          <w:rPr>
            <w:noProof/>
          </w:rPr>
          <w:fldChar w:fldCharType="begin"/>
        </w:r>
        <w:r>
          <w:rPr>
            <w:noProof/>
          </w:rPr>
          <w:instrText xml:space="preserve"> PAGEREF _Toc199145622 \h </w:instrText>
        </w:r>
      </w:ins>
      <w:r>
        <w:rPr>
          <w:noProof/>
        </w:rPr>
      </w:r>
      <w:r>
        <w:rPr>
          <w:noProof/>
        </w:rPr>
        <w:fldChar w:fldCharType="separate"/>
      </w:r>
      <w:ins w:id="582" w:author="rapporteur" w:date="2025-05-26T09:50:00Z">
        <w:r>
          <w:rPr>
            <w:noProof/>
          </w:rPr>
          <w:t>62</w:t>
        </w:r>
        <w:r>
          <w:rPr>
            <w:noProof/>
          </w:rPr>
          <w:fldChar w:fldCharType="end"/>
        </w:r>
      </w:ins>
    </w:p>
    <w:p w14:paraId="0695775E" w14:textId="450DF5F7" w:rsidR="00950B26" w:rsidRDefault="00950B26">
      <w:pPr>
        <w:pStyle w:val="TOC2"/>
        <w:rPr>
          <w:ins w:id="583" w:author="rapporteur" w:date="2025-05-26T09:50:00Z"/>
          <w:rFonts w:asciiTheme="minorHAnsi" w:eastAsiaTheme="minorEastAsia" w:hAnsiTheme="minorHAnsi" w:cstheme="minorBidi"/>
          <w:noProof/>
          <w:kern w:val="2"/>
          <w:sz w:val="24"/>
          <w:szCs w:val="24"/>
          <w:lang w:val="en-US"/>
          <w14:ligatures w14:val="standardContextual"/>
        </w:rPr>
      </w:pPr>
      <w:ins w:id="584" w:author="rapporteur" w:date="2025-05-26T09:50:00Z">
        <w:r>
          <w:rPr>
            <w:noProof/>
          </w:rPr>
          <w:t>6.6</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FLGroupIndication API</w:t>
        </w:r>
        <w:r>
          <w:rPr>
            <w:noProof/>
          </w:rPr>
          <w:tab/>
        </w:r>
        <w:r>
          <w:rPr>
            <w:noProof/>
          </w:rPr>
          <w:fldChar w:fldCharType="begin"/>
        </w:r>
        <w:r>
          <w:rPr>
            <w:noProof/>
          </w:rPr>
          <w:instrText xml:space="preserve"> PAGEREF _Toc199145623 \h </w:instrText>
        </w:r>
      </w:ins>
      <w:r>
        <w:rPr>
          <w:noProof/>
        </w:rPr>
      </w:r>
      <w:r>
        <w:rPr>
          <w:noProof/>
        </w:rPr>
        <w:fldChar w:fldCharType="separate"/>
      </w:r>
      <w:ins w:id="585" w:author="rapporteur" w:date="2025-05-26T09:50:00Z">
        <w:r>
          <w:rPr>
            <w:noProof/>
          </w:rPr>
          <w:t>63</w:t>
        </w:r>
        <w:r>
          <w:rPr>
            <w:noProof/>
          </w:rPr>
          <w:fldChar w:fldCharType="end"/>
        </w:r>
      </w:ins>
    </w:p>
    <w:p w14:paraId="2F111735" w14:textId="3716429C" w:rsidR="00950B26" w:rsidRDefault="00950B26">
      <w:pPr>
        <w:pStyle w:val="TOC3"/>
        <w:rPr>
          <w:ins w:id="586" w:author="rapporteur" w:date="2025-05-26T09:50:00Z"/>
          <w:rFonts w:asciiTheme="minorHAnsi" w:eastAsiaTheme="minorEastAsia" w:hAnsiTheme="minorHAnsi" w:cstheme="minorBidi"/>
          <w:noProof/>
          <w:kern w:val="2"/>
          <w:sz w:val="24"/>
          <w:szCs w:val="24"/>
          <w:lang w:val="en-US"/>
          <w14:ligatures w14:val="standardContextual"/>
        </w:rPr>
      </w:pPr>
      <w:ins w:id="587" w:author="rapporteur" w:date="2025-05-26T09:50:00Z">
        <w:r>
          <w:rPr>
            <w:noProof/>
          </w:rPr>
          <w:t>6.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624 \h </w:instrText>
        </w:r>
      </w:ins>
      <w:r>
        <w:rPr>
          <w:noProof/>
        </w:rPr>
      </w:r>
      <w:r>
        <w:rPr>
          <w:noProof/>
        </w:rPr>
        <w:fldChar w:fldCharType="separate"/>
      </w:r>
      <w:ins w:id="588" w:author="rapporteur" w:date="2025-05-26T09:50:00Z">
        <w:r>
          <w:rPr>
            <w:noProof/>
          </w:rPr>
          <w:t>63</w:t>
        </w:r>
        <w:r>
          <w:rPr>
            <w:noProof/>
          </w:rPr>
          <w:fldChar w:fldCharType="end"/>
        </w:r>
      </w:ins>
    </w:p>
    <w:p w14:paraId="3DB41FB9" w14:textId="1DCDC961" w:rsidR="00950B26" w:rsidRDefault="00950B26">
      <w:pPr>
        <w:pStyle w:val="TOC3"/>
        <w:rPr>
          <w:ins w:id="589" w:author="rapporteur" w:date="2025-05-26T09:50:00Z"/>
          <w:rFonts w:asciiTheme="minorHAnsi" w:eastAsiaTheme="minorEastAsia" w:hAnsiTheme="minorHAnsi" w:cstheme="minorBidi"/>
          <w:noProof/>
          <w:kern w:val="2"/>
          <w:sz w:val="24"/>
          <w:szCs w:val="24"/>
          <w:lang w:val="en-US"/>
          <w14:ligatures w14:val="standardContextual"/>
        </w:rPr>
      </w:pPr>
      <w:ins w:id="590" w:author="rapporteur" w:date="2025-05-26T09:50:00Z">
        <w:r>
          <w:rPr>
            <w:noProof/>
          </w:rPr>
          <w:t>6.6.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199145625 \h </w:instrText>
        </w:r>
      </w:ins>
      <w:r>
        <w:rPr>
          <w:noProof/>
        </w:rPr>
      </w:r>
      <w:r>
        <w:rPr>
          <w:noProof/>
        </w:rPr>
        <w:fldChar w:fldCharType="separate"/>
      </w:r>
      <w:ins w:id="591" w:author="rapporteur" w:date="2025-05-26T09:50:00Z">
        <w:r>
          <w:rPr>
            <w:noProof/>
          </w:rPr>
          <w:t>63</w:t>
        </w:r>
        <w:r>
          <w:rPr>
            <w:noProof/>
          </w:rPr>
          <w:fldChar w:fldCharType="end"/>
        </w:r>
      </w:ins>
    </w:p>
    <w:p w14:paraId="4231E362" w14:textId="41F44FBF" w:rsidR="00950B26" w:rsidRDefault="00950B26">
      <w:pPr>
        <w:pStyle w:val="TOC3"/>
        <w:rPr>
          <w:ins w:id="592" w:author="rapporteur" w:date="2025-05-26T09:50:00Z"/>
          <w:rFonts w:asciiTheme="minorHAnsi" w:eastAsiaTheme="minorEastAsia" w:hAnsiTheme="minorHAnsi" w:cstheme="minorBidi"/>
          <w:noProof/>
          <w:kern w:val="2"/>
          <w:sz w:val="24"/>
          <w:szCs w:val="24"/>
          <w:lang w:val="en-US"/>
          <w14:ligatures w14:val="standardContextual"/>
        </w:rPr>
      </w:pPr>
      <w:ins w:id="593" w:author="rapporteur" w:date="2025-05-26T09:50:00Z">
        <w:r>
          <w:rPr>
            <w:noProof/>
          </w:rPr>
          <w:t>6.6.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199145626 \h </w:instrText>
        </w:r>
      </w:ins>
      <w:r>
        <w:rPr>
          <w:noProof/>
        </w:rPr>
      </w:r>
      <w:r>
        <w:rPr>
          <w:noProof/>
        </w:rPr>
        <w:fldChar w:fldCharType="separate"/>
      </w:r>
      <w:ins w:id="594" w:author="rapporteur" w:date="2025-05-26T09:50:00Z">
        <w:r>
          <w:rPr>
            <w:noProof/>
          </w:rPr>
          <w:t>63</w:t>
        </w:r>
        <w:r>
          <w:rPr>
            <w:noProof/>
          </w:rPr>
          <w:fldChar w:fldCharType="end"/>
        </w:r>
      </w:ins>
    </w:p>
    <w:p w14:paraId="0EED0504" w14:textId="0F6AF6BC" w:rsidR="00950B26" w:rsidRDefault="00950B26">
      <w:pPr>
        <w:pStyle w:val="TOC4"/>
        <w:rPr>
          <w:ins w:id="595" w:author="rapporteur" w:date="2025-05-26T09:50:00Z"/>
          <w:rFonts w:asciiTheme="minorHAnsi" w:eastAsiaTheme="minorEastAsia" w:hAnsiTheme="minorHAnsi" w:cstheme="minorBidi"/>
          <w:noProof/>
          <w:kern w:val="2"/>
          <w:sz w:val="24"/>
          <w:szCs w:val="24"/>
          <w:lang w:val="en-US"/>
          <w14:ligatures w14:val="standardContextual"/>
        </w:rPr>
      </w:pPr>
      <w:ins w:id="596" w:author="rapporteur" w:date="2025-05-26T09:50:00Z">
        <w:r>
          <w:rPr>
            <w:noProof/>
          </w:rPr>
          <w:t>6.6.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9145627 \h </w:instrText>
        </w:r>
      </w:ins>
      <w:r>
        <w:rPr>
          <w:noProof/>
        </w:rPr>
      </w:r>
      <w:r>
        <w:rPr>
          <w:noProof/>
        </w:rPr>
        <w:fldChar w:fldCharType="separate"/>
      </w:r>
      <w:ins w:id="597" w:author="rapporteur" w:date="2025-05-26T09:50:00Z">
        <w:r>
          <w:rPr>
            <w:noProof/>
          </w:rPr>
          <w:t>63</w:t>
        </w:r>
        <w:r>
          <w:rPr>
            <w:noProof/>
          </w:rPr>
          <w:fldChar w:fldCharType="end"/>
        </w:r>
      </w:ins>
    </w:p>
    <w:p w14:paraId="35E618D6" w14:textId="53C9CDEE" w:rsidR="00950B26" w:rsidRDefault="00950B26">
      <w:pPr>
        <w:pStyle w:val="TOC3"/>
        <w:rPr>
          <w:ins w:id="598" w:author="rapporteur" w:date="2025-05-26T09:50:00Z"/>
          <w:rFonts w:asciiTheme="minorHAnsi" w:eastAsiaTheme="minorEastAsia" w:hAnsiTheme="minorHAnsi" w:cstheme="minorBidi"/>
          <w:noProof/>
          <w:kern w:val="2"/>
          <w:sz w:val="24"/>
          <w:szCs w:val="24"/>
          <w:lang w:val="en-US"/>
          <w14:ligatures w14:val="standardContextual"/>
        </w:rPr>
      </w:pPr>
      <w:ins w:id="599" w:author="rapporteur" w:date="2025-05-26T09:50:00Z">
        <w:r>
          <w:rPr>
            <w:noProof/>
          </w:rPr>
          <w:t>6.6.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199145628 \h </w:instrText>
        </w:r>
      </w:ins>
      <w:r>
        <w:rPr>
          <w:noProof/>
        </w:rPr>
      </w:r>
      <w:r>
        <w:rPr>
          <w:noProof/>
        </w:rPr>
        <w:fldChar w:fldCharType="separate"/>
      </w:r>
      <w:ins w:id="600" w:author="rapporteur" w:date="2025-05-26T09:50:00Z">
        <w:r>
          <w:rPr>
            <w:noProof/>
          </w:rPr>
          <w:t>63</w:t>
        </w:r>
        <w:r>
          <w:rPr>
            <w:noProof/>
          </w:rPr>
          <w:fldChar w:fldCharType="end"/>
        </w:r>
      </w:ins>
    </w:p>
    <w:p w14:paraId="57538DED" w14:textId="6EC90756" w:rsidR="00950B26" w:rsidRDefault="00950B26">
      <w:pPr>
        <w:pStyle w:val="TOC4"/>
        <w:rPr>
          <w:ins w:id="601" w:author="rapporteur" w:date="2025-05-26T09:50:00Z"/>
          <w:rFonts w:asciiTheme="minorHAnsi" w:eastAsiaTheme="minorEastAsia" w:hAnsiTheme="minorHAnsi" w:cstheme="minorBidi"/>
          <w:noProof/>
          <w:kern w:val="2"/>
          <w:sz w:val="24"/>
          <w:szCs w:val="24"/>
          <w:lang w:val="en-US"/>
          <w14:ligatures w14:val="standardContextual"/>
        </w:rPr>
      </w:pPr>
      <w:ins w:id="602" w:author="rapporteur" w:date="2025-05-26T09:50:00Z">
        <w:r>
          <w:rPr>
            <w:noProof/>
          </w:rPr>
          <w:t>6.6.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9145629 \h </w:instrText>
        </w:r>
      </w:ins>
      <w:r>
        <w:rPr>
          <w:noProof/>
        </w:rPr>
      </w:r>
      <w:r>
        <w:rPr>
          <w:noProof/>
        </w:rPr>
        <w:fldChar w:fldCharType="separate"/>
      </w:r>
      <w:ins w:id="603" w:author="rapporteur" w:date="2025-05-26T09:50:00Z">
        <w:r>
          <w:rPr>
            <w:noProof/>
          </w:rPr>
          <w:t>63</w:t>
        </w:r>
        <w:r>
          <w:rPr>
            <w:noProof/>
          </w:rPr>
          <w:fldChar w:fldCharType="end"/>
        </w:r>
      </w:ins>
    </w:p>
    <w:p w14:paraId="3B78A22D" w14:textId="01797A87" w:rsidR="00950B26" w:rsidRDefault="00950B26">
      <w:pPr>
        <w:pStyle w:val="TOC4"/>
        <w:rPr>
          <w:ins w:id="604" w:author="rapporteur" w:date="2025-05-26T09:50:00Z"/>
          <w:rFonts w:asciiTheme="minorHAnsi" w:eastAsiaTheme="minorEastAsia" w:hAnsiTheme="minorHAnsi" w:cstheme="minorBidi"/>
          <w:noProof/>
          <w:kern w:val="2"/>
          <w:sz w:val="24"/>
          <w:szCs w:val="24"/>
          <w:lang w:val="en-US"/>
          <w14:ligatures w14:val="standardContextual"/>
        </w:rPr>
      </w:pPr>
      <w:ins w:id="605" w:author="rapporteur" w:date="2025-05-26T09:50:00Z">
        <w:r>
          <w:rPr>
            <w:noProof/>
          </w:rPr>
          <w:t>6.6.4.2</w:t>
        </w:r>
        <w:r>
          <w:rPr>
            <w:rFonts w:asciiTheme="minorHAnsi" w:eastAsiaTheme="minorEastAsia" w:hAnsiTheme="minorHAnsi" w:cstheme="minorBidi"/>
            <w:noProof/>
            <w:kern w:val="2"/>
            <w:sz w:val="24"/>
            <w:szCs w:val="24"/>
            <w:lang w:val="en-US"/>
            <w14:ligatures w14:val="standardContextual"/>
          </w:rPr>
          <w:tab/>
        </w:r>
        <w:r>
          <w:rPr>
            <w:noProof/>
          </w:rPr>
          <w:t>Operation: Indicate FL group</w:t>
        </w:r>
        <w:r>
          <w:rPr>
            <w:noProof/>
          </w:rPr>
          <w:tab/>
        </w:r>
        <w:r>
          <w:rPr>
            <w:noProof/>
          </w:rPr>
          <w:fldChar w:fldCharType="begin"/>
        </w:r>
        <w:r>
          <w:rPr>
            <w:noProof/>
          </w:rPr>
          <w:instrText xml:space="preserve"> PAGEREF _Toc199145630 \h </w:instrText>
        </w:r>
      </w:ins>
      <w:r>
        <w:rPr>
          <w:noProof/>
        </w:rPr>
      </w:r>
      <w:r>
        <w:rPr>
          <w:noProof/>
        </w:rPr>
        <w:fldChar w:fldCharType="separate"/>
      </w:r>
      <w:ins w:id="606" w:author="rapporteur" w:date="2025-05-26T09:50:00Z">
        <w:r>
          <w:rPr>
            <w:noProof/>
          </w:rPr>
          <w:t>63</w:t>
        </w:r>
        <w:r>
          <w:rPr>
            <w:noProof/>
          </w:rPr>
          <w:fldChar w:fldCharType="end"/>
        </w:r>
      </w:ins>
    </w:p>
    <w:p w14:paraId="1DF27376" w14:textId="091BCA30" w:rsidR="00950B26" w:rsidRDefault="00950B26">
      <w:pPr>
        <w:pStyle w:val="TOC5"/>
        <w:rPr>
          <w:ins w:id="607" w:author="rapporteur" w:date="2025-05-26T09:50:00Z"/>
          <w:rFonts w:asciiTheme="minorHAnsi" w:eastAsiaTheme="minorEastAsia" w:hAnsiTheme="minorHAnsi" w:cstheme="minorBidi"/>
          <w:noProof/>
          <w:kern w:val="2"/>
          <w:sz w:val="24"/>
          <w:szCs w:val="24"/>
          <w:lang w:val="en-US"/>
          <w14:ligatures w14:val="standardContextual"/>
        </w:rPr>
      </w:pPr>
      <w:ins w:id="608" w:author="rapporteur" w:date="2025-05-26T09:50:00Z">
        <w:r>
          <w:rPr>
            <w:noProof/>
          </w:rPr>
          <w:t>6.6.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9145631 \h </w:instrText>
        </w:r>
      </w:ins>
      <w:r>
        <w:rPr>
          <w:noProof/>
        </w:rPr>
      </w:r>
      <w:r>
        <w:rPr>
          <w:noProof/>
        </w:rPr>
        <w:fldChar w:fldCharType="separate"/>
      </w:r>
      <w:ins w:id="609" w:author="rapporteur" w:date="2025-05-26T09:50:00Z">
        <w:r>
          <w:rPr>
            <w:noProof/>
          </w:rPr>
          <w:t>63</w:t>
        </w:r>
        <w:r>
          <w:rPr>
            <w:noProof/>
          </w:rPr>
          <w:fldChar w:fldCharType="end"/>
        </w:r>
      </w:ins>
    </w:p>
    <w:p w14:paraId="79444AE8" w14:textId="4F131BFE" w:rsidR="00950B26" w:rsidRDefault="00950B26">
      <w:pPr>
        <w:pStyle w:val="TOC5"/>
        <w:rPr>
          <w:ins w:id="610" w:author="rapporteur" w:date="2025-05-26T09:50:00Z"/>
          <w:rFonts w:asciiTheme="minorHAnsi" w:eastAsiaTheme="minorEastAsia" w:hAnsiTheme="minorHAnsi" w:cstheme="minorBidi"/>
          <w:noProof/>
          <w:kern w:val="2"/>
          <w:sz w:val="24"/>
          <w:szCs w:val="24"/>
          <w:lang w:val="en-US"/>
          <w14:ligatures w14:val="standardContextual"/>
        </w:rPr>
      </w:pPr>
      <w:ins w:id="611" w:author="rapporteur" w:date="2025-05-26T09:50:00Z">
        <w:r>
          <w:rPr>
            <w:noProof/>
          </w:rPr>
          <w:t>6.6.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199145632 \h </w:instrText>
        </w:r>
      </w:ins>
      <w:r>
        <w:rPr>
          <w:noProof/>
        </w:rPr>
      </w:r>
      <w:r>
        <w:rPr>
          <w:noProof/>
        </w:rPr>
        <w:fldChar w:fldCharType="separate"/>
      </w:r>
      <w:ins w:id="612" w:author="rapporteur" w:date="2025-05-26T09:50:00Z">
        <w:r>
          <w:rPr>
            <w:noProof/>
          </w:rPr>
          <w:t>64</w:t>
        </w:r>
        <w:r>
          <w:rPr>
            <w:noProof/>
          </w:rPr>
          <w:fldChar w:fldCharType="end"/>
        </w:r>
      </w:ins>
    </w:p>
    <w:p w14:paraId="4BFAACB4" w14:textId="6484CD8F" w:rsidR="00950B26" w:rsidRDefault="00950B26">
      <w:pPr>
        <w:pStyle w:val="TOC3"/>
        <w:rPr>
          <w:ins w:id="613" w:author="rapporteur" w:date="2025-05-26T09:50:00Z"/>
          <w:rFonts w:asciiTheme="minorHAnsi" w:eastAsiaTheme="minorEastAsia" w:hAnsiTheme="minorHAnsi" w:cstheme="minorBidi"/>
          <w:noProof/>
          <w:kern w:val="2"/>
          <w:sz w:val="24"/>
          <w:szCs w:val="24"/>
          <w:lang w:val="en-US"/>
          <w14:ligatures w14:val="standardContextual"/>
        </w:rPr>
      </w:pPr>
      <w:ins w:id="614" w:author="rapporteur" w:date="2025-05-26T09:50:00Z">
        <w:r>
          <w:rPr>
            <w:noProof/>
          </w:rPr>
          <w:t>6.6.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199145633 \h </w:instrText>
        </w:r>
      </w:ins>
      <w:r>
        <w:rPr>
          <w:noProof/>
        </w:rPr>
      </w:r>
      <w:r>
        <w:rPr>
          <w:noProof/>
        </w:rPr>
        <w:fldChar w:fldCharType="separate"/>
      </w:r>
      <w:ins w:id="615" w:author="rapporteur" w:date="2025-05-26T09:50:00Z">
        <w:r>
          <w:rPr>
            <w:noProof/>
          </w:rPr>
          <w:t>64</w:t>
        </w:r>
        <w:r>
          <w:rPr>
            <w:noProof/>
          </w:rPr>
          <w:fldChar w:fldCharType="end"/>
        </w:r>
      </w:ins>
    </w:p>
    <w:p w14:paraId="6AC04A22" w14:textId="05C1DFFB" w:rsidR="00950B26" w:rsidRDefault="00950B26">
      <w:pPr>
        <w:pStyle w:val="TOC4"/>
        <w:rPr>
          <w:ins w:id="616" w:author="rapporteur" w:date="2025-05-26T09:50:00Z"/>
          <w:rFonts w:asciiTheme="minorHAnsi" w:eastAsiaTheme="minorEastAsia" w:hAnsiTheme="minorHAnsi" w:cstheme="minorBidi"/>
          <w:noProof/>
          <w:kern w:val="2"/>
          <w:sz w:val="24"/>
          <w:szCs w:val="24"/>
          <w:lang w:val="en-US"/>
          <w14:ligatures w14:val="standardContextual"/>
        </w:rPr>
      </w:pPr>
      <w:ins w:id="617" w:author="rapporteur" w:date="2025-05-26T09:50:00Z">
        <w:r>
          <w:rPr>
            <w:noProof/>
          </w:rPr>
          <w:t>6.6.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634 \h </w:instrText>
        </w:r>
      </w:ins>
      <w:r>
        <w:rPr>
          <w:noProof/>
        </w:rPr>
      </w:r>
      <w:r>
        <w:rPr>
          <w:noProof/>
        </w:rPr>
        <w:fldChar w:fldCharType="separate"/>
      </w:r>
      <w:ins w:id="618" w:author="rapporteur" w:date="2025-05-26T09:50:00Z">
        <w:r>
          <w:rPr>
            <w:noProof/>
          </w:rPr>
          <w:t>64</w:t>
        </w:r>
        <w:r>
          <w:rPr>
            <w:noProof/>
          </w:rPr>
          <w:fldChar w:fldCharType="end"/>
        </w:r>
      </w:ins>
    </w:p>
    <w:p w14:paraId="6DE8E4E6" w14:textId="2AC9E119" w:rsidR="00950B26" w:rsidRDefault="00950B26">
      <w:pPr>
        <w:pStyle w:val="TOC3"/>
        <w:rPr>
          <w:ins w:id="619" w:author="rapporteur" w:date="2025-05-26T09:50:00Z"/>
          <w:rFonts w:asciiTheme="minorHAnsi" w:eastAsiaTheme="minorEastAsia" w:hAnsiTheme="minorHAnsi" w:cstheme="minorBidi"/>
          <w:noProof/>
          <w:kern w:val="2"/>
          <w:sz w:val="24"/>
          <w:szCs w:val="24"/>
          <w:lang w:val="en-US"/>
          <w14:ligatures w14:val="standardContextual"/>
        </w:rPr>
      </w:pPr>
      <w:ins w:id="620" w:author="rapporteur" w:date="2025-05-26T09:50:00Z">
        <w:r>
          <w:rPr>
            <w:noProof/>
          </w:rPr>
          <w:t>6.6.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199145635 \h </w:instrText>
        </w:r>
      </w:ins>
      <w:r>
        <w:rPr>
          <w:noProof/>
        </w:rPr>
      </w:r>
      <w:r>
        <w:rPr>
          <w:noProof/>
        </w:rPr>
        <w:fldChar w:fldCharType="separate"/>
      </w:r>
      <w:ins w:id="621" w:author="rapporteur" w:date="2025-05-26T09:50:00Z">
        <w:r>
          <w:rPr>
            <w:noProof/>
          </w:rPr>
          <w:t>64</w:t>
        </w:r>
        <w:r>
          <w:rPr>
            <w:noProof/>
          </w:rPr>
          <w:fldChar w:fldCharType="end"/>
        </w:r>
      </w:ins>
    </w:p>
    <w:p w14:paraId="1AA230A3" w14:textId="1BC0488A" w:rsidR="00950B26" w:rsidRDefault="00950B26">
      <w:pPr>
        <w:pStyle w:val="TOC4"/>
        <w:rPr>
          <w:ins w:id="622" w:author="rapporteur" w:date="2025-05-26T09:50:00Z"/>
          <w:rFonts w:asciiTheme="minorHAnsi" w:eastAsiaTheme="minorEastAsia" w:hAnsiTheme="minorHAnsi" w:cstheme="minorBidi"/>
          <w:noProof/>
          <w:kern w:val="2"/>
          <w:sz w:val="24"/>
          <w:szCs w:val="24"/>
          <w:lang w:val="en-US"/>
          <w14:ligatures w14:val="standardContextual"/>
        </w:rPr>
      </w:pPr>
      <w:ins w:id="623" w:author="rapporteur" w:date="2025-05-26T09:50:00Z">
        <w:r>
          <w:rPr>
            <w:noProof/>
          </w:rPr>
          <w:t>6.6.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636 \h </w:instrText>
        </w:r>
      </w:ins>
      <w:r>
        <w:rPr>
          <w:noProof/>
        </w:rPr>
      </w:r>
      <w:r>
        <w:rPr>
          <w:noProof/>
        </w:rPr>
        <w:fldChar w:fldCharType="separate"/>
      </w:r>
      <w:ins w:id="624" w:author="rapporteur" w:date="2025-05-26T09:50:00Z">
        <w:r>
          <w:rPr>
            <w:noProof/>
          </w:rPr>
          <w:t>64</w:t>
        </w:r>
        <w:r>
          <w:rPr>
            <w:noProof/>
          </w:rPr>
          <w:fldChar w:fldCharType="end"/>
        </w:r>
      </w:ins>
    </w:p>
    <w:p w14:paraId="5B30920A" w14:textId="75492E31" w:rsidR="00950B26" w:rsidRDefault="00950B26">
      <w:pPr>
        <w:pStyle w:val="TOC4"/>
        <w:rPr>
          <w:ins w:id="625" w:author="rapporteur" w:date="2025-05-26T09:50:00Z"/>
          <w:rFonts w:asciiTheme="minorHAnsi" w:eastAsiaTheme="minorEastAsia" w:hAnsiTheme="minorHAnsi" w:cstheme="minorBidi"/>
          <w:noProof/>
          <w:kern w:val="2"/>
          <w:sz w:val="24"/>
          <w:szCs w:val="24"/>
          <w:lang w:val="en-US"/>
          <w14:ligatures w14:val="standardContextual"/>
        </w:rPr>
      </w:pPr>
      <w:ins w:id="626" w:author="rapporteur" w:date="2025-05-26T09:50:00Z">
        <w:r w:rsidRPr="0097617C">
          <w:rPr>
            <w:noProof/>
            <w:lang w:val="en-US"/>
          </w:rPr>
          <w:t>6.6.6.2</w:t>
        </w:r>
        <w:r>
          <w:rPr>
            <w:rFonts w:asciiTheme="minorHAnsi" w:eastAsiaTheme="minorEastAsia" w:hAnsiTheme="minorHAnsi" w:cstheme="minorBidi"/>
            <w:noProof/>
            <w:kern w:val="2"/>
            <w:sz w:val="24"/>
            <w:szCs w:val="24"/>
            <w:lang w:val="en-US"/>
            <w14:ligatures w14:val="standardContextual"/>
          </w:rPr>
          <w:tab/>
        </w:r>
        <w:r w:rsidRPr="0097617C">
          <w:rPr>
            <w:noProof/>
            <w:lang w:val="en-US"/>
          </w:rPr>
          <w:t>Structured data types</w:t>
        </w:r>
        <w:r>
          <w:rPr>
            <w:noProof/>
          </w:rPr>
          <w:tab/>
        </w:r>
        <w:r>
          <w:rPr>
            <w:noProof/>
          </w:rPr>
          <w:fldChar w:fldCharType="begin"/>
        </w:r>
        <w:r>
          <w:rPr>
            <w:noProof/>
          </w:rPr>
          <w:instrText xml:space="preserve"> PAGEREF _Toc199145637 \h </w:instrText>
        </w:r>
      </w:ins>
      <w:r>
        <w:rPr>
          <w:noProof/>
        </w:rPr>
      </w:r>
      <w:r>
        <w:rPr>
          <w:noProof/>
        </w:rPr>
        <w:fldChar w:fldCharType="separate"/>
      </w:r>
      <w:ins w:id="627" w:author="rapporteur" w:date="2025-05-26T09:50:00Z">
        <w:r>
          <w:rPr>
            <w:noProof/>
          </w:rPr>
          <w:t>65</w:t>
        </w:r>
        <w:r>
          <w:rPr>
            <w:noProof/>
          </w:rPr>
          <w:fldChar w:fldCharType="end"/>
        </w:r>
      </w:ins>
    </w:p>
    <w:p w14:paraId="715F65A4" w14:textId="4B8B8C9F" w:rsidR="00950B26" w:rsidRDefault="00950B26">
      <w:pPr>
        <w:pStyle w:val="TOC5"/>
        <w:rPr>
          <w:ins w:id="628" w:author="rapporteur" w:date="2025-05-26T09:50:00Z"/>
          <w:rFonts w:asciiTheme="minorHAnsi" w:eastAsiaTheme="minorEastAsia" w:hAnsiTheme="minorHAnsi" w:cstheme="minorBidi"/>
          <w:noProof/>
          <w:kern w:val="2"/>
          <w:sz w:val="24"/>
          <w:szCs w:val="24"/>
          <w:lang w:val="en-US"/>
          <w14:ligatures w14:val="standardContextual"/>
        </w:rPr>
      </w:pPr>
      <w:ins w:id="629" w:author="rapporteur" w:date="2025-05-26T09:50:00Z">
        <w:r>
          <w:rPr>
            <w:noProof/>
          </w:rPr>
          <w:t>6.6.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638 \h </w:instrText>
        </w:r>
      </w:ins>
      <w:r>
        <w:rPr>
          <w:noProof/>
        </w:rPr>
      </w:r>
      <w:r>
        <w:rPr>
          <w:noProof/>
        </w:rPr>
        <w:fldChar w:fldCharType="separate"/>
      </w:r>
      <w:ins w:id="630" w:author="rapporteur" w:date="2025-05-26T09:50:00Z">
        <w:r>
          <w:rPr>
            <w:noProof/>
          </w:rPr>
          <w:t>65</w:t>
        </w:r>
        <w:r>
          <w:rPr>
            <w:noProof/>
          </w:rPr>
          <w:fldChar w:fldCharType="end"/>
        </w:r>
      </w:ins>
    </w:p>
    <w:p w14:paraId="73CB46E0" w14:textId="5A172839" w:rsidR="00950B26" w:rsidRDefault="00950B26">
      <w:pPr>
        <w:pStyle w:val="TOC5"/>
        <w:rPr>
          <w:ins w:id="631" w:author="rapporteur" w:date="2025-05-26T09:50:00Z"/>
          <w:rFonts w:asciiTheme="minorHAnsi" w:eastAsiaTheme="minorEastAsia" w:hAnsiTheme="minorHAnsi" w:cstheme="minorBidi"/>
          <w:noProof/>
          <w:kern w:val="2"/>
          <w:sz w:val="24"/>
          <w:szCs w:val="24"/>
          <w:lang w:val="en-US"/>
          <w14:ligatures w14:val="standardContextual"/>
        </w:rPr>
      </w:pPr>
      <w:ins w:id="632" w:author="rapporteur" w:date="2025-05-26T09:50:00Z">
        <w:r>
          <w:rPr>
            <w:noProof/>
          </w:rPr>
          <w:t>6.6.6.2.2</w:t>
        </w:r>
        <w:r>
          <w:rPr>
            <w:rFonts w:asciiTheme="minorHAnsi" w:eastAsiaTheme="minorEastAsia" w:hAnsiTheme="minorHAnsi" w:cstheme="minorBidi"/>
            <w:noProof/>
            <w:kern w:val="2"/>
            <w:sz w:val="24"/>
            <w:szCs w:val="24"/>
            <w:lang w:val="en-US"/>
            <w14:ligatures w14:val="standardContextual"/>
          </w:rPr>
          <w:tab/>
        </w:r>
        <w:r>
          <w:rPr>
            <w:noProof/>
          </w:rPr>
          <w:t>Type: IndFMember</w:t>
        </w:r>
        <w:r>
          <w:rPr>
            <w:noProof/>
          </w:rPr>
          <w:tab/>
        </w:r>
        <w:r>
          <w:rPr>
            <w:noProof/>
          </w:rPr>
          <w:fldChar w:fldCharType="begin"/>
        </w:r>
        <w:r>
          <w:rPr>
            <w:noProof/>
          </w:rPr>
          <w:instrText xml:space="preserve"> PAGEREF _Toc199145639 \h </w:instrText>
        </w:r>
      </w:ins>
      <w:r>
        <w:rPr>
          <w:noProof/>
        </w:rPr>
      </w:r>
      <w:r>
        <w:rPr>
          <w:noProof/>
        </w:rPr>
        <w:fldChar w:fldCharType="separate"/>
      </w:r>
      <w:ins w:id="633" w:author="rapporteur" w:date="2025-05-26T09:50:00Z">
        <w:r>
          <w:rPr>
            <w:noProof/>
          </w:rPr>
          <w:t>65</w:t>
        </w:r>
        <w:r>
          <w:rPr>
            <w:noProof/>
          </w:rPr>
          <w:fldChar w:fldCharType="end"/>
        </w:r>
      </w:ins>
    </w:p>
    <w:p w14:paraId="586AFAC8" w14:textId="49B0AAF0" w:rsidR="00950B26" w:rsidRDefault="00950B26">
      <w:pPr>
        <w:pStyle w:val="TOC5"/>
        <w:rPr>
          <w:ins w:id="634" w:author="rapporteur" w:date="2025-05-26T09:50:00Z"/>
          <w:rFonts w:asciiTheme="minorHAnsi" w:eastAsiaTheme="minorEastAsia" w:hAnsiTheme="minorHAnsi" w:cstheme="minorBidi"/>
          <w:noProof/>
          <w:kern w:val="2"/>
          <w:sz w:val="24"/>
          <w:szCs w:val="24"/>
          <w:lang w:val="en-US"/>
          <w14:ligatures w14:val="standardContextual"/>
        </w:rPr>
      </w:pPr>
      <w:ins w:id="635" w:author="rapporteur" w:date="2025-05-26T09:50:00Z">
        <w:r>
          <w:rPr>
            <w:noProof/>
          </w:rPr>
          <w:t>6.6.6.2.3</w:t>
        </w:r>
        <w:r>
          <w:rPr>
            <w:rFonts w:asciiTheme="minorHAnsi" w:eastAsiaTheme="minorEastAsia" w:hAnsiTheme="minorHAnsi" w:cstheme="minorBidi"/>
            <w:noProof/>
            <w:kern w:val="2"/>
            <w:sz w:val="24"/>
            <w:szCs w:val="24"/>
            <w:lang w:val="en-US"/>
            <w14:ligatures w14:val="standardContextual"/>
          </w:rPr>
          <w:tab/>
        </w:r>
        <w:r>
          <w:rPr>
            <w:noProof/>
          </w:rPr>
          <w:t>Type: FlGroupInfo</w:t>
        </w:r>
        <w:r>
          <w:rPr>
            <w:noProof/>
          </w:rPr>
          <w:tab/>
        </w:r>
        <w:r>
          <w:rPr>
            <w:noProof/>
          </w:rPr>
          <w:fldChar w:fldCharType="begin"/>
        </w:r>
        <w:r>
          <w:rPr>
            <w:noProof/>
          </w:rPr>
          <w:instrText xml:space="preserve"> PAGEREF _Toc199145640 \h </w:instrText>
        </w:r>
      </w:ins>
      <w:r>
        <w:rPr>
          <w:noProof/>
        </w:rPr>
      </w:r>
      <w:r>
        <w:rPr>
          <w:noProof/>
        </w:rPr>
        <w:fldChar w:fldCharType="separate"/>
      </w:r>
      <w:ins w:id="636" w:author="rapporteur" w:date="2025-05-26T09:50:00Z">
        <w:r>
          <w:rPr>
            <w:noProof/>
          </w:rPr>
          <w:t>65</w:t>
        </w:r>
        <w:r>
          <w:rPr>
            <w:noProof/>
          </w:rPr>
          <w:fldChar w:fldCharType="end"/>
        </w:r>
      </w:ins>
    </w:p>
    <w:p w14:paraId="1B23AACB" w14:textId="3CB63406" w:rsidR="00950B26" w:rsidRDefault="00950B26">
      <w:pPr>
        <w:pStyle w:val="TOC5"/>
        <w:rPr>
          <w:ins w:id="637" w:author="rapporteur" w:date="2025-05-26T09:50:00Z"/>
          <w:rFonts w:asciiTheme="minorHAnsi" w:eastAsiaTheme="minorEastAsia" w:hAnsiTheme="minorHAnsi" w:cstheme="minorBidi"/>
          <w:noProof/>
          <w:kern w:val="2"/>
          <w:sz w:val="24"/>
          <w:szCs w:val="24"/>
          <w:lang w:val="en-US"/>
          <w14:ligatures w14:val="standardContextual"/>
        </w:rPr>
      </w:pPr>
      <w:ins w:id="638" w:author="rapporteur" w:date="2025-05-26T09:50:00Z">
        <w:r>
          <w:rPr>
            <w:noProof/>
          </w:rPr>
          <w:t>6.6.6.2.4</w:t>
        </w:r>
        <w:r>
          <w:rPr>
            <w:rFonts w:asciiTheme="minorHAnsi" w:eastAsiaTheme="minorEastAsia" w:hAnsiTheme="minorHAnsi" w:cstheme="minorBidi"/>
            <w:noProof/>
            <w:kern w:val="2"/>
            <w:sz w:val="24"/>
            <w:szCs w:val="24"/>
            <w:lang w:val="en-US"/>
            <w14:ligatures w14:val="standardContextual"/>
          </w:rPr>
          <w:tab/>
        </w:r>
        <w:r>
          <w:rPr>
            <w:noProof/>
          </w:rPr>
          <w:t>Type: FlMemberData</w:t>
        </w:r>
        <w:r>
          <w:rPr>
            <w:noProof/>
          </w:rPr>
          <w:tab/>
        </w:r>
        <w:r>
          <w:rPr>
            <w:noProof/>
          </w:rPr>
          <w:fldChar w:fldCharType="begin"/>
        </w:r>
        <w:r>
          <w:rPr>
            <w:noProof/>
          </w:rPr>
          <w:instrText xml:space="preserve"> PAGEREF _Toc199145641 \h </w:instrText>
        </w:r>
      </w:ins>
      <w:r>
        <w:rPr>
          <w:noProof/>
        </w:rPr>
      </w:r>
      <w:r>
        <w:rPr>
          <w:noProof/>
        </w:rPr>
        <w:fldChar w:fldCharType="separate"/>
      </w:r>
      <w:ins w:id="639" w:author="rapporteur" w:date="2025-05-26T09:50:00Z">
        <w:r>
          <w:rPr>
            <w:noProof/>
          </w:rPr>
          <w:t>66</w:t>
        </w:r>
        <w:r>
          <w:rPr>
            <w:noProof/>
          </w:rPr>
          <w:fldChar w:fldCharType="end"/>
        </w:r>
      </w:ins>
    </w:p>
    <w:p w14:paraId="425BE2F2" w14:textId="7F3AEB08" w:rsidR="00950B26" w:rsidRDefault="00950B26">
      <w:pPr>
        <w:pStyle w:val="TOC5"/>
        <w:rPr>
          <w:ins w:id="640" w:author="rapporteur" w:date="2025-05-26T09:50:00Z"/>
          <w:rFonts w:asciiTheme="minorHAnsi" w:eastAsiaTheme="minorEastAsia" w:hAnsiTheme="minorHAnsi" w:cstheme="minorBidi"/>
          <w:noProof/>
          <w:kern w:val="2"/>
          <w:sz w:val="24"/>
          <w:szCs w:val="24"/>
          <w:lang w:val="en-US"/>
          <w14:ligatures w14:val="standardContextual"/>
        </w:rPr>
      </w:pPr>
      <w:ins w:id="641" w:author="rapporteur" w:date="2025-05-26T09:50:00Z">
        <w:r>
          <w:rPr>
            <w:noProof/>
          </w:rPr>
          <w:t>6.6.6.2.5</w:t>
        </w:r>
        <w:r>
          <w:rPr>
            <w:rFonts w:asciiTheme="minorHAnsi" w:eastAsiaTheme="minorEastAsia" w:hAnsiTheme="minorHAnsi" w:cstheme="minorBidi"/>
            <w:noProof/>
            <w:kern w:val="2"/>
            <w:sz w:val="24"/>
            <w:szCs w:val="24"/>
            <w:lang w:val="en-US"/>
            <w14:ligatures w14:val="standardContextual"/>
          </w:rPr>
          <w:tab/>
        </w:r>
        <w:r>
          <w:rPr>
            <w:noProof/>
          </w:rPr>
          <w:t>Type: FlMemberInfo</w:t>
        </w:r>
        <w:r>
          <w:rPr>
            <w:noProof/>
          </w:rPr>
          <w:tab/>
        </w:r>
        <w:r>
          <w:rPr>
            <w:noProof/>
          </w:rPr>
          <w:fldChar w:fldCharType="begin"/>
        </w:r>
        <w:r>
          <w:rPr>
            <w:noProof/>
          </w:rPr>
          <w:instrText xml:space="preserve"> PAGEREF _Toc199145642 \h </w:instrText>
        </w:r>
      </w:ins>
      <w:r>
        <w:rPr>
          <w:noProof/>
        </w:rPr>
      </w:r>
      <w:r>
        <w:rPr>
          <w:noProof/>
        </w:rPr>
        <w:fldChar w:fldCharType="separate"/>
      </w:r>
      <w:ins w:id="642" w:author="rapporteur" w:date="2025-05-26T09:50:00Z">
        <w:r>
          <w:rPr>
            <w:noProof/>
          </w:rPr>
          <w:t>66</w:t>
        </w:r>
        <w:r>
          <w:rPr>
            <w:noProof/>
          </w:rPr>
          <w:fldChar w:fldCharType="end"/>
        </w:r>
      </w:ins>
    </w:p>
    <w:p w14:paraId="5A1E3667" w14:textId="415A2DD9" w:rsidR="00950B26" w:rsidRDefault="00950B26">
      <w:pPr>
        <w:pStyle w:val="TOC4"/>
        <w:rPr>
          <w:ins w:id="643" w:author="rapporteur" w:date="2025-05-26T09:50:00Z"/>
          <w:rFonts w:asciiTheme="minorHAnsi" w:eastAsiaTheme="minorEastAsia" w:hAnsiTheme="minorHAnsi" w:cstheme="minorBidi"/>
          <w:noProof/>
          <w:kern w:val="2"/>
          <w:sz w:val="24"/>
          <w:szCs w:val="24"/>
          <w:lang w:val="en-US"/>
          <w14:ligatures w14:val="standardContextual"/>
        </w:rPr>
      </w:pPr>
      <w:ins w:id="644" w:author="rapporteur" w:date="2025-05-26T09:50:00Z">
        <w:r w:rsidRPr="0097617C">
          <w:rPr>
            <w:noProof/>
            <w:lang w:val="en-US"/>
          </w:rPr>
          <w:t>6.6.6.3</w:t>
        </w:r>
        <w:r>
          <w:rPr>
            <w:rFonts w:asciiTheme="minorHAnsi" w:eastAsiaTheme="minorEastAsia" w:hAnsiTheme="minorHAnsi" w:cstheme="minorBidi"/>
            <w:noProof/>
            <w:kern w:val="2"/>
            <w:sz w:val="24"/>
            <w:szCs w:val="24"/>
            <w:lang w:val="en-US"/>
            <w14:ligatures w14:val="standardContextual"/>
          </w:rPr>
          <w:tab/>
        </w:r>
        <w:r w:rsidRPr="0097617C">
          <w:rPr>
            <w:noProof/>
            <w:lang w:val="en-US"/>
          </w:rPr>
          <w:t>Simple data types and enumerations</w:t>
        </w:r>
        <w:r>
          <w:rPr>
            <w:noProof/>
          </w:rPr>
          <w:tab/>
        </w:r>
        <w:r>
          <w:rPr>
            <w:noProof/>
          </w:rPr>
          <w:fldChar w:fldCharType="begin"/>
        </w:r>
        <w:r>
          <w:rPr>
            <w:noProof/>
          </w:rPr>
          <w:instrText xml:space="preserve"> PAGEREF _Toc199145643 \h </w:instrText>
        </w:r>
      </w:ins>
      <w:r>
        <w:rPr>
          <w:noProof/>
        </w:rPr>
      </w:r>
      <w:r>
        <w:rPr>
          <w:noProof/>
        </w:rPr>
        <w:fldChar w:fldCharType="separate"/>
      </w:r>
      <w:ins w:id="645" w:author="rapporteur" w:date="2025-05-26T09:50:00Z">
        <w:r>
          <w:rPr>
            <w:noProof/>
          </w:rPr>
          <w:t>66</w:t>
        </w:r>
        <w:r>
          <w:rPr>
            <w:noProof/>
          </w:rPr>
          <w:fldChar w:fldCharType="end"/>
        </w:r>
      </w:ins>
    </w:p>
    <w:p w14:paraId="5419FB1D" w14:textId="29744386" w:rsidR="00950B26" w:rsidRDefault="00950B26">
      <w:pPr>
        <w:pStyle w:val="TOC5"/>
        <w:rPr>
          <w:ins w:id="646" w:author="rapporteur" w:date="2025-05-26T09:50:00Z"/>
          <w:rFonts w:asciiTheme="minorHAnsi" w:eastAsiaTheme="minorEastAsia" w:hAnsiTheme="minorHAnsi" w:cstheme="minorBidi"/>
          <w:noProof/>
          <w:kern w:val="2"/>
          <w:sz w:val="24"/>
          <w:szCs w:val="24"/>
          <w:lang w:val="en-US"/>
          <w14:ligatures w14:val="standardContextual"/>
        </w:rPr>
      </w:pPr>
      <w:ins w:id="647" w:author="rapporteur" w:date="2025-05-26T09:50:00Z">
        <w:r>
          <w:rPr>
            <w:noProof/>
          </w:rPr>
          <w:t>6.6.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644 \h </w:instrText>
        </w:r>
      </w:ins>
      <w:r>
        <w:rPr>
          <w:noProof/>
        </w:rPr>
      </w:r>
      <w:r>
        <w:rPr>
          <w:noProof/>
        </w:rPr>
        <w:fldChar w:fldCharType="separate"/>
      </w:r>
      <w:ins w:id="648" w:author="rapporteur" w:date="2025-05-26T09:50:00Z">
        <w:r>
          <w:rPr>
            <w:noProof/>
          </w:rPr>
          <w:t>66</w:t>
        </w:r>
        <w:r>
          <w:rPr>
            <w:noProof/>
          </w:rPr>
          <w:fldChar w:fldCharType="end"/>
        </w:r>
      </w:ins>
    </w:p>
    <w:p w14:paraId="03C35E62" w14:textId="69A53D4A" w:rsidR="00950B26" w:rsidRDefault="00950B26">
      <w:pPr>
        <w:pStyle w:val="TOC5"/>
        <w:rPr>
          <w:ins w:id="649" w:author="rapporteur" w:date="2025-05-26T09:50:00Z"/>
          <w:rFonts w:asciiTheme="minorHAnsi" w:eastAsiaTheme="minorEastAsia" w:hAnsiTheme="minorHAnsi" w:cstheme="minorBidi"/>
          <w:noProof/>
          <w:kern w:val="2"/>
          <w:sz w:val="24"/>
          <w:szCs w:val="24"/>
          <w:lang w:val="en-US"/>
          <w14:ligatures w14:val="standardContextual"/>
        </w:rPr>
      </w:pPr>
      <w:ins w:id="650" w:author="rapporteur" w:date="2025-05-26T09:50:00Z">
        <w:r>
          <w:rPr>
            <w:noProof/>
          </w:rPr>
          <w:t>6.6.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199145645 \h </w:instrText>
        </w:r>
      </w:ins>
      <w:r>
        <w:rPr>
          <w:noProof/>
        </w:rPr>
      </w:r>
      <w:r>
        <w:rPr>
          <w:noProof/>
        </w:rPr>
        <w:fldChar w:fldCharType="separate"/>
      </w:r>
      <w:ins w:id="651" w:author="rapporteur" w:date="2025-05-26T09:50:00Z">
        <w:r>
          <w:rPr>
            <w:noProof/>
          </w:rPr>
          <w:t>66</w:t>
        </w:r>
        <w:r>
          <w:rPr>
            <w:noProof/>
          </w:rPr>
          <w:fldChar w:fldCharType="end"/>
        </w:r>
      </w:ins>
    </w:p>
    <w:p w14:paraId="790876B7" w14:textId="0EF4D08A" w:rsidR="00950B26" w:rsidRDefault="00950B26">
      <w:pPr>
        <w:pStyle w:val="TOC5"/>
        <w:rPr>
          <w:ins w:id="652" w:author="rapporteur" w:date="2025-05-26T09:50:00Z"/>
          <w:rFonts w:asciiTheme="minorHAnsi" w:eastAsiaTheme="minorEastAsia" w:hAnsiTheme="minorHAnsi" w:cstheme="minorBidi"/>
          <w:noProof/>
          <w:kern w:val="2"/>
          <w:sz w:val="24"/>
          <w:szCs w:val="24"/>
          <w:lang w:val="en-US"/>
          <w14:ligatures w14:val="standardContextual"/>
        </w:rPr>
      </w:pPr>
      <w:ins w:id="653" w:author="rapporteur" w:date="2025-05-26T09:50:00Z">
        <w:r>
          <w:rPr>
            <w:noProof/>
          </w:rPr>
          <w:t>6.6.6.3.3</w:t>
        </w:r>
        <w:r>
          <w:rPr>
            <w:rFonts w:asciiTheme="minorHAnsi" w:eastAsiaTheme="minorEastAsia" w:hAnsiTheme="minorHAnsi" w:cstheme="minorBidi"/>
            <w:noProof/>
            <w:kern w:val="2"/>
            <w:sz w:val="24"/>
            <w:szCs w:val="24"/>
            <w:lang w:val="en-US"/>
            <w14:ligatures w14:val="standardContextual"/>
          </w:rPr>
          <w:tab/>
        </w:r>
        <w:r>
          <w:rPr>
            <w:noProof/>
          </w:rPr>
          <w:t>Enumeration: FlMemberAvailability</w:t>
        </w:r>
        <w:r>
          <w:rPr>
            <w:noProof/>
          </w:rPr>
          <w:tab/>
        </w:r>
        <w:r>
          <w:rPr>
            <w:noProof/>
          </w:rPr>
          <w:fldChar w:fldCharType="begin"/>
        </w:r>
        <w:r>
          <w:rPr>
            <w:noProof/>
          </w:rPr>
          <w:instrText xml:space="preserve"> PAGEREF _Toc199145646 \h </w:instrText>
        </w:r>
      </w:ins>
      <w:r>
        <w:rPr>
          <w:noProof/>
        </w:rPr>
      </w:r>
      <w:r>
        <w:rPr>
          <w:noProof/>
        </w:rPr>
        <w:fldChar w:fldCharType="separate"/>
      </w:r>
      <w:ins w:id="654" w:author="rapporteur" w:date="2025-05-26T09:50:00Z">
        <w:r>
          <w:rPr>
            <w:noProof/>
          </w:rPr>
          <w:t>66</w:t>
        </w:r>
        <w:r>
          <w:rPr>
            <w:noProof/>
          </w:rPr>
          <w:fldChar w:fldCharType="end"/>
        </w:r>
      </w:ins>
    </w:p>
    <w:p w14:paraId="54BF559F" w14:textId="7D090395" w:rsidR="00950B26" w:rsidRDefault="00950B26">
      <w:pPr>
        <w:pStyle w:val="TOC5"/>
        <w:rPr>
          <w:ins w:id="655" w:author="rapporteur" w:date="2025-05-26T09:50:00Z"/>
          <w:rFonts w:asciiTheme="minorHAnsi" w:eastAsiaTheme="minorEastAsia" w:hAnsiTheme="minorHAnsi" w:cstheme="minorBidi"/>
          <w:noProof/>
          <w:kern w:val="2"/>
          <w:sz w:val="24"/>
          <w:szCs w:val="24"/>
          <w:lang w:val="en-US"/>
          <w14:ligatures w14:val="standardContextual"/>
        </w:rPr>
      </w:pPr>
      <w:ins w:id="656" w:author="rapporteur" w:date="2025-05-26T09:50:00Z">
        <w:r>
          <w:rPr>
            <w:noProof/>
          </w:rPr>
          <w:t>6.6.6.3.4</w:t>
        </w:r>
        <w:r>
          <w:rPr>
            <w:rFonts w:asciiTheme="minorHAnsi" w:eastAsiaTheme="minorEastAsia" w:hAnsiTheme="minorHAnsi" w:cstheme="minorBidi"/>
            <w:noProof/>
            <w:kern w:val="2"/>
            <w:sz w:val="24"/>
            <w:szCs w:val="24"/>
            <w:lang w:val="en-US"/>
            <w14:ligatures w14:val="standardContextual"/>
          </w:rPr>
          <w:tab/>
        </w:r>
        <w:r>
          <w:rPr>
            <w:noProof/>
          </w:rPr>
          <w:t>Enumeration: FlMemberConstraint</w:t>
        </w:r>
        <w:r>
          <w:rPr>
            <w:noProof/>
          </w:rPr>
          <w:tab/>
        </w:r>
        <w:r>
          <w:rPr>
            <w:noProof/>
          </w:rPr>
          <w:fldChar w:fldCharType="begin"/>
        </w:r>
        <w:r>
          <w:rPr>
            <w:noProof/>
          </w:rPr>
          <w:instrText xml:space="preserve"> PAGEREF _Toc199145647 \h </w:instrText>
        </w:r>
      </w:ins>
      <w:r>
        <w:rPr>
          <w:noProof/>
        </w:rPr>
      </w:r>
      <w:r>
        <w:rPr>
          <w:noProof/>
        </w:rPr>
        <w:fldChar w:fldCharType="separate"/>
      </w:r>
      <w:ins w:id="657" w:author="rapporteur" w:date="2025-05-26T09:50:00Z">
        <w:r>
          <w:rPr>
            <w:noProof/>
          </w:rPr>
          <w:t>66</w:t>
        </w:r>
        <w:r>
          <w:rPr>
            <w:noProof/>
          </w:rPr>
          <w:fldChar w:fldCharType="end"/>
        </w:r>
      </w:ins>
    </w:p>
    <w:p w14:paraId="4B449A70" w14:textId="1DCD9A65" w:rsidR="00950B26" w:rsidRDefault="00950B26">
      <w:pPr>
        <w:pStyle w:val="TOC5"/>
        <w:rPr>
          <w:ins w:id="658" w:author="rapporteur" w:date="2025-05-26T09:50:00Z"/>
          <w:rFonts w:asciiTheme="minorHAnsi" w:eastAsiaTheme="minorEastAsia" w:hAnsiTheme="minorHAnsi" w:cstheme="minorBidi"/>
          <w:noProof/>
          <w:kern w:val="2"/>
          <w:sz w:val="24"/>
          <w:szCs w:val="24"/>
          <w:lang w:val="en-US"/>
          <w14:ligatures w14:val="standardContextual"/>
        </w:rPr>
      </w:pPr>
      <w:ins w:id="659" w:author="rapporteur" w:date="2025-05-26T09:50:00Z">
        <w:r>
          <w:rPr>
            <w:noProof/>
          </w:rPr>
          <w:t>6.6.6.3.5</w:t>
        </w:r>
        <w:r>
          <w:rPr>
            <w:rFonts w:asciiTheme="minorHAnsi" w:eastAsiaTheme="minorEastAsia" w:hAnsiTheme="minorHAnsi" w:cstheme="minorBidi"/>
            <w:noProof/>
            <w:kern w:val="2"/>
            <w:sz w:val="24"/>
            <w:szCs w:val="24"/>
            <w:lang w:val="en-US"/>
            <w14:ligatures w14:val="standardContextual"/>
          </w:rPr>
          <w:tab/>
        </w:r>
        <w:r>
          <w:rPr>
            <w:noProof/>
          </w:rPr>
          <w:t>Enumeration: FlMemberRole</w:t>
        </w:r>
        <w:r>
          <w:rPr>
            <w:noProof/>
          </w:rPr>
          <w:tab/>
        </w:r>
        <w:r>
          <w:rPr>
            <w:noProof/>
          </w:rPr>
          <w:fldChar w:fldCharType="begin"/>
        </w:r>
        <w:r>
          <w:rPr>
            <w:noProof/>
          </w:rPr>
          <w:instrText xml:space="preserve"> PAGEREF _Toc199145648 \h </w:instrText>
        </w:r>
      </w:ins>
      <w:r>
        <w:rPr>
          <w:noProof/>
        </w:rPr>
      </w:r>
      <w:r>
        <w:rPr>
          <w:noProof/>
        </w:rPr>
        <w:fldChar w:fldCharType="separate"/>
      </w:r>
      <w:ins w:id="660" w:author="rapporteur" w:date="2025-05-26T09:50:00Z">
        <w:r>
          <w:rPr>
            <w:noProof/>
          </w:rPr>
          <w:t>67</w:t>
        </w:r>
        <w:r>
          <w:rPr>
            <w:noProof/>
          </w:rPr>
          <w:fldChar w:fldCharType="end"/>
        </w:r>
      </w:ins>
    </w:p>
    <w:p w14:paraId="21E5A730" w14:textId="36DE93DC" w:rsidR="00950B26" w:rsidRDefault="00950B26">
      <w:pPr>
        <w:pStyle w:val="TOC4"/>
        <w:rPr>
          <w:ins w:id="661" w:author="rapporteur" w:date="2025-05-26T09:50:00Z"/>
          <w:rFonts w:asciiTheme="minorHAnsi" w:eastAsiaTheme="minorEastAsia" w:hAnsiTheme="minorHAnsi" w:cstheme="minorBidi"/>
          <w:noProof/>
          <w:kern w:val="2"/>
          <w:sz w:val="24"/>
          <w:szCs w:val="24"/>
          <w:lang w:val="en-US"/>
          <w14:ligatures w14:val="standardContextual"/>
        </w:rPr>
      </w:pPr>
      <w:ins w:id="662" w:author="rapporteur" w:date="2025-05-26T09:50:00Z">
        <w:r w:rsidRPr="0097617C">
          <w:rPr>
            <w:noProof/>
            <w:lang w:val="en-US"/>
          </w:rPr>
          <w:t>6.6.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99145649 \h </w:instrText>
        </w:r>
      </w:ins>
      <w:r>
        <w:rPr>
          <w:noProof/>
        </w:rPr>
      </w:r>
      <w:r>
        <w:rPr>
          <w:noProof/>
        </w:rPr>
        <w:fldChar w:fldCharType="separate"/>
      </w:r>
      <w:ins w:id="663" w:author="rapporteur" w:date="2025-05-26T09:50:00Z">
        <w:r>
          <w:rPr>
            <w:noProof/>
          </w:rPr>
          <w:t>67</w:t>
        </w:r>
        <w:r>
          <w:rPr>
            <w:noProof/>
          </w:rPr>
          <w:fldChar w:fldCharType="end"/>
        </w:r>
      </w:ins>
    </w:p>
    <w:p w14:paraId="024B9084" w14:textId="7E2BC705" w:rsidR="00950B26" w:rsidRDefault="00950B26">
      <w:pPr>
        <w:pStyle w:val="TOC4"/>
        <w:rPr>
          <w:ins w:id="664" w:author="rapporteur" w:date="2025-05-26T09:50:00Z"/>
          <w:rFonts w:asciiTheme="minorHAnsi" w:eastAsiaTheme="minorEastAsia" w:hAnsiTheme="minorHAnsi" w:cstheme="minorBidi"/>
          <w:noProof/>
          <w:kern w:val="2"/>
          <w:sz w:val="24"/>
          <w:szCs w:val="24"/>
          <w:lang w:val="en-US"/>
          <w14:ligatures w14:val="standardContextual"/>
        </w:rPr>
      </w:pPr>
      <w:ins w:id="665" w:author="rapporteur" w:date="2025-05-26T09:50:00Z">
        <w:r>
          <w:rPr>
            <w:noProof/>
          </w:rPr>
          <w:t>6.6.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199145650 \h </w:instrText>
        </w:r>
      </w:ins>
      <w:r>
        <w:rPr>
          <w:noProof/>
        </w:rPr>
      </w:r>
      <w:r>
        <w:rPr>
          <w:noProof/>
        </w:rPr>
        <w:fldChar w:fldCharType="separate"/>
      </w:r>
      <w:ins w:id="666" w:author="rapporteur" w:date="2025-05-26T09:50:00Z">
        <w:r>
          <w:rPr>
            <w:noProof/>
          </w:rPr>
          <w:t>67</w:t>
        </w:r>
        <w:r>
          <w:rPr>
            <w:noProof/>
          </w:rPr>
          <w:fldChar w:fldCharType="end"/>
        </w:r>
      </w:ins>
    </w:p>
    <w:p w14:paraId="27F3D4A6" w14:textId="5DC3E9F0" w:rsidR="00950B26" w:rsidRDefault="00950B26">
      <w:pPr>
        <w:pStyle w:val="TOC5"/>
        <w:rPr>
          <w:ins w:id="667" w:author="rapporteur" w:date="2025-05-26T09:50:00Z"/>
          <w:rFonts w:asciiTheme="minorHAnsi" w:eastAsiaTheme="minorEastAsia" w:hAnsiTheme="minorHAnsi" w:cstheme="minorBidi"/>
          <w:noProof/>
          <w:kern w:val="2"/>
          <w:sz w:val="24"/>
          <w:szCs w:val="24"/>
          <w:lang w:val="en-US"/>
          <w14:ligatures w14:val="standardContextual"/>
        </w:rPr>
      </w:pPr>
      <w:ins w:id="668" w:author="rapporteur" w:date="2025-05-26T09:50:00Z">
        <w:r>
          <w:rPr>
            <w:noProof/>
          </w:rPr>
          <w:t>6.6.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199145651 \h </w:instrText>
        </w:r>
      </w:ins>
      <w:r>
        <w:rPr>
          <w:noProof/>
        </w:rPr>
      </w:r>
      <w:r>
        <w:rPr>
          <w:noProof/>
        </w:rPr>
        <w:fldChar w:fldCharType="separate"/>
      </w:r>
      <w:ins w:id="669" w:author="rapporteur" w:date="2025-05-26T09:50:00Z">
        <w:r>
          <w:rPr>
            <w:noProof/>
          </w:rPr>
          <w:t>67</w:t>
        </w:r>
        <w:r>
          <w:rPr>
            <w:noProof/>
          </w:rPr>
          <w:fldChar w:fldCharType="end"/>
        </w:r>
      </w:ins>
    </w:p>
    <w:p w14:paraId="50319CBA" w14:textId="4018F01D" w:rsidR="00950B26" w:rsidRDefault="00950B26">
      <w:pPr>
        <w:pStyle w:val="TOC3"/>
        <w:rPr>
          <w:ins w:id="670" w:author="rapporteur" w:date="2025-05-26T09:50:00Z"/>
          <w:rFonts w:asciiTheme="minorHAnsi" w:eastAsiaTheme="minorEastAsia" w:hAnsiTheme="minorHAnsi" w:cstheme="minorBidi"/>
          <w:noProof/>
          <w:kern w:val="2"/>
          <w:sz w:val="24"/>
          <w:szCs w:val="24"/>
          <w:lang w:val="en-US"/>
          <w14:ligatures w14:val="standardContextual"/>
        </w:rPr>
      </w:pPr>
      <w:ins w:id="671" w:author="rapporteur" w:date="2025-05-26T09:50:00Z">
        <w:r>
          <w:rPr>
            <w:noProof/>
          </w:rPr>
          <w:t>6.6.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199145652 \h </w:instrText>
        </w:r>
      </w:ins>
      <w:r>
        <w:rPr>
          <w:noProof/>
        </w:rPr>
      </w:r>
      <w:r>
        <w:rPr>
          <w:noProof/>
        </w:rPr>
        <w:fldChar w:fldCharType="separate"/>
      </w:r>
      <w:ins w:id="672" w:author="rapporteur" w:date="2025-05-26T09:50:00Z">
        <w:r>
          <w:rPr>
            <w:noProof/>
          </w:rPr>
          <w:t>67</w:t>
        </w:r>
        <w:r>
          <w:rPr>
            <w:noProof/>
          </w:rPr>
          <w:fldChar w:fldCharType="end"/>
        </w:r>
      </w:ins>
    </w:p>
    <w:p w14:paraId="1A5673CC" w14:textId="7388BCDF" w:rsidR="00950B26" w:rsidRDefault="00950B26">
      <w:pPr>
        <w:pStyle w:val="TOC4"/>
        <w:rPr>
          <w:ins w:id="673" w:author="rapporteur" w:date="2025-05-26T09:50:00Z"/>
          <w:rFonts w:asciiTheme="minorHAnsi" w:eastAsiaTheme="minorEastAsia" w:hAnsiTheme="minorHAnsi" w:cstheme="minorBidi"/>
          <w:noProof/>
          <w:kern w:val="2"/>
          <w:sz w:val="24"/>
          <w:szCs w:val="24"/>
          <w:lang w:val="en-US"/>
          <w14:ligatures w14:val="standardContextual"/>
        </w:rPr>
      </w:pPr>
      <w:ins w:id="674" w:author="rapporteur" w:date="2025-05-26T09:50:00Z">
        <w:r>
          <w:rPr>
            <w:noProof/>
          </w:rPr>
          <w:t>6.6.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653 \h </w:instrText>
        </w:r>
      </w:ins>
      <w:r>
        <w:rPr>
          <w:noProof/>
        </w:rPr>
      </w:r>
      <w:r>
        <w:rPr>
          <w:noProof/>
        </w:rPr>
        <w:fldChar w:fldCharType="separate"/>
      </w:r>
      <w:ins w:id="675" w:author="rapporteur" w:date="2025-05-26T09:50:00Z">
        <w:r>
          <w:rPr>
            <w:noProof/>
          </w:rPr>
          <w:t>67</w:t>
        </w:r>
        <w:r>
          <w:rPr>
            <w:noProof/>
          </w:rPr>
          <w:fldChar w:fldCharType="end"/>
        </w:r>
      </w:ins>
    </w:p>
    <w:p w14:paraId="01A525FD" w14:textId="165F4221" w:rsidR="00950B26" w:rsidRDefault="00950B26">
      <w:pPr>
        <w:pStyle w:val="TOC4"/>
        <w:rPr>
          <w:ins w:id="676" w:author="rapporteur" w:date="2025-05-26T09:50:00Z"/>
          <w:rFonts w:asciiTheme="minorHAnsi" w:eastAsiaTheme="minorEastAsia" w:hAnsiTheme="minorHAnsi" w:cstheme="minorBidi"/>
          <w:noProof/>
          <w:kern w:val="2"/>
          <w:sz w:val="24"/>
          <w:szCs w:val="24"/>
          <w:lang w:val="en-US"/>
          <w14:ligatures w14:val="standardContextual"/>
        </w:rPr>
      </w:pPr>
      <w:ins w:id="677" w:author="rapporteur" w:date="2025-05-26T09:50:00Z">
        <w:r>
          <w:rPr>
            <w:noProof/>
          </w:rPr>
          <w:t>6.6.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199145654 \h </w:instrText>
        </w:r>
      </w:ins>
      <w:r>
        <w:rPr>
          <w:noProof/>
        </w:rPr>
      </w:r>
      <w:r>
        <w:rPr>
          <w:noProof/>
        </w:rPr>
        <w:fldChar w:fldCharType="separate"/>
      </w:r>
      <w:ins w:id="678" w:author="rapporteur" w:date="2025-05-26T09:50:00Z">
        <w:r>
          <w:rPr>
            <w:noProof/>
          </w:rPr>
          <w:t>67</w:t>
        </w:r>
        <w:r>
          <w:rPr>
            <w:noProof/>
          </w:rPr>
          <w:fldChar w:fldCharType="end"/>
        </w:r>
      </w:ins>
    </w:p>
    <w:p w14:paraId="37AF1C53" w14:textId="3BB417A7" w:rsidR="00950B26" w:rsidRDefault="00950B26">
      <w:pPr>
        <w:pStyle w:val="TOC4"/>
        <w:rPr>
          <w:ins w:id="679" w:author="rapporteur" w:date="2025-05-26T09:50:00Z"/>
          <w:rFonts w:asciiTheme="minorHAnsi" w:eastAsiaTheme="minorEastAsia" w:hAnsiTheme="minorHAnsi" w:cstheme="minorBidi"/>
          <w:noProof/>
          <w:kern w:val="2"/>
          <w:sz w:val="24"/>
          <w:szCs w:val="24"/>
          <w:lang w:val="en-US"/>
          <w14:ligatures w14:val="standardContextual"/>
        </w:rPr>
      </w:pPr>
      <w:ins w:id="680" w:author="rapporteur" w:date="2025-05-26T09:50:00Z">
        <w:r>
          <w:rPr>
            <w:noProof/>
          </w:rPr>
          <w:t>6.6.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199145655 \h </w:instrText>
        </w:r>
      </w:ins>
      <w:r>
        <w:rPr>
          <w:noProof/>
        </w:rPr>
      </w:r>
      <w:r>
        <w:rPr>
          <w:noProof/>
        </w:rPr>
        <w:fldChar w:fldCharType="separate"/>
      </w:r>
      <w:ins w:id="681" w:author="rapporteur" w:date="2025-05-26T09:50:00Z">
        <w:r>
          <w:rPr>
            <w:noProof/>
          </w:rPr>
          <w:t>67</w:t>
        </w:r>
        <w:r>
          <w:rPr>
            <w:noProof/>
          </w:rPr>
          <w:fldChar w:fldCharType="end"/>
        </w:r>
      </w:ins>
    </w:p>
    <w:p w14:paraId="53DE6595" w14:textId="216A8B9D" w:rsidR="00950B26" w:rsidRDefault="00950B26">
      <w:pPr>
        <w:pStyle w:val="TOC3"/>
        <w:rPr>
          <w:ins w:id="682" w:author="rapporteur" w:date="2025-05-26T09:50:00Z"/>
          <w:rFonts w:asciiTheme="minorHAnsi" w:eastAsiaTheme="minorEastAsia" w:hAnsiTheme="minorHAnsi" w:cstheme="minorBidi"/>
          <w:noProof/>
          <w:kern w:val="2"/>
          <w:sz w:val="24"/>
          <w:szCs w:val="24"/>
          <w:lang w:val="en-US"/>
          <w14:ligatures w14:val="standardContextual"/>
        </w:rPr>
      </w:pPr>
      <w:ins w:id="683" w:author="rapporteur" w:date="2025-05-26T09:50:00Z">
        <w:r>
          <w:rPr>
            <w:noProof/>
          </w:rPr>
          <w:t>6.6.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199145656 \h </w:instrText>
        </w:r>
      </w:ins>
      <w:r>
        <w:rPr>
          <w:noProof/>
        </w:rPr>
      </w:r>
      <w:r>
        <w:rPr>
          <w:noProof/>
        </w:rPr>
        <w:fldChar w:fldCharType="separate"/>
      </w:r>
      <w:ins w:id="684" w:author="rapporteur" w:date="2025-05-26T09:50:00Z">
        <w:r>
          <w:rPr>
            <w:noProof/>
          </w:rPr>
          <w:t>68</w:t>
        </w:r>
        <w:r>
          <w:rPr>
            <w:noProof/>
          </w:rPr>
          <w:fldChar w:fldCharType="end"/>
        </w:r>
      </w:ins>
    </w:p>
    <w:p w14:paraId="15EBEABC" w14:textId="2AFFD90D" w:rsidR="00950B26" w:rsidRDefault="00950B26">
      <w:pPr>
        <w:pStyle w:val="TOC3"/>
        <w:rPr>
          <w:ins w:id="685" w:author="rapporteur" w:date="2025-05-26T09:50:00Z"/>
          <w:rFonts w:asciiTheme="minorHAnsi" w:eastAsiaTheme="minorEastAsia" w:hAnsiTheme="minorHAnsi" w:cstheme="minorBidi"/>
          <w:noProof/>
          <w:kern w:val="2"/>
          <w:sz w:val="24"/>
          <w:szCs w:val="24"/>
          <w:lang w:val="en-US"/>
          <w14:ligatures w14:val="standardContextual"/>
        </w:rPr>
      </w:pPr>
      <w:ins w:id="686" w:author="rapporteur" w:date="2025-05-26T09:50:00Z">
        <w:r>
          <w:rPr>
            <w:noProof/>
          </w:rPr>
          <w:t>6.6.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199145657 \h </w:instrText>
        </w:r>
      </w:ins>
      <w:r>
        <w:rPr>
          <w:noProof/>
        </w:rPr>
      </w:r>
      <w:r>
        <w:rPr>
          <w:noProof/>
        </w:rPr>
        <w:fldChar w:fldCharType="separate"/>
      </w:r>
      <w:ins w:id="687" w:author="rapporteur" w:date="2025-05-26T09:50:00Z">
        <w:r>
          <w:rPr>
            <w:noProof/>
          </w:rPr>
          <w:t>68</w:t>
        </w:r>
        <w:r>
          <w:rPr>
            <w:noProof/>
          </w:rPr>
          <w:fldChar w:fldCharType="end"/>
        </w:r>
      </w:ins>
    </w:p>
    <w:p w14:paraId="1698ED77" w14:textId="1BFE1659" w:rsidR="00950B26" w:rsidRDefault="00950B26">
      <w:pPr>
        <w:pStyle w:val="TOC2"/>
        <w:rPr>
          <w:ins w:id="688" w:author="rapporteur" w:date="2025-05-26T09:50:00Z"/>
          <w:rFonts w:asciiTheme="minorHAnsi" w:eastAsiaTheme="minorEastAsia" w:hAnsiTheme="minorHAnsi" w:cstheme="minorBidi"/>
          <w:noProof/>
          <w:kern w:val="2"/>
          <w:sz w:val="24"/>
          <w:szCs w:val="24"/>
          <w:lang w:val="en-US"/>
          <w14:ligatures w14:val="standardContextual"/>
        </w:rPr>
      </w:pPr>
      <w:ins w:id="689" w:author="rapporteur" w:date="2025-05-26T09:50:00Z">
        <w:r>
          <w:rPr>
            <w:noProof/>
          </w:rPr>
          <w:t>6.10</w:t>
        </w:r>
        <w:r>
          <w:rPr>
            <w:rFonts w:asciiTheme="minorHAnsi" w:eastAsiaTheme="minorEastAsia" w:hAnsiTheme="minorHAnsi" w:cstheme="minorBidi"/>
            <w:noProof/>
            <w:kern w:val="2"/>
            <w:sz w:val="24"/>
            <w:szCs w:val="24"/>
            <w:lang w:val="en-US"/>
            <w14:ligatures w14:val="standardContextual"/>
          </w:rPr>
          <w:tab/>
        </w:r>
        <w:r>
          <w:rPr>
            <w:noProof/>
            <w:lang w:eastAsia="zh-CN"/>
          </w:rPr>
          <w:t>Aimlec_AIMLEClientServiceOperations</w:t>
        </w:r>
        <w:r>
          <w:rPr>
            <w:noProof/>
          </w:rPr>
          <w:t xml:space="preserve"> API</w:t>
        </w:r>
        <w:r>
          <w:rPr>
            <w:noProof/>
          </w:rPr>
          <w:tab/>
        </w:r>
        <w:r>
          <w:rPr>
            <w:noProof/>
          </w:rPr>
          <w:fldChar w:fldCharType="begin"/>
        </w:r>
        <w:r>
          <w:rPr>
            <w:noProof/>
          </w:rPr>
          <w:instrText xml:space="preserve"> PAGEREF _Toc199145658 \h </w:instrText>
        </w:r>
      </w:ins>
      <w:r>
        <w:rPr>
          <w:noProof/>
        </w:rPr>
      </w:r>
      <w:r>
        <w:rPr>
          <w:noProof/>
        </w:rPr>
        <w:fldChar w:fldCharType="separate"/>
      </w:r>
      <w:ins w:id="690" w:author="rapporteur" w:date="2025-05-26T09:50:00Z">
        <w:r>
          <w:rPr>
            <w:noProof/>
          </w:rPr>
          <w:t>69</w:t>
        </w:r>
        <w:r>
          <w:rPr>
            <w:noProof/>
          </w:rPr>
          <w:fldChar w:fldCharType="end"/>
        </w:r>
      </w:ins>
    </w:p>
    <w:p w14:paraId="03DAA66E" w14:textId="133C4177" w:rsidR="00950B26" w:rsidRDefault="00950B26">
      <w:pPr>
        <w:pStyle w:val="TOC3"/>
        <w:rPr>
          <w:ins w:id="691" w:author="rapporteur" w:date="2025-05-26T09:50:00Z"/>
          <w:rFonts w:asciiTheme="minorHAnsi" w:eastAsiaTheme="minorEastAsia" w:hAnsiTheme="minorHAnsi" w:cstheme="minorBidi"/>
          <w:noProof/>
          <w:kern w:val="2"/>
          <w:sz w:val="24"/>
          <w:szCs w:val="24"/>
          <w:lang w:val="en-US"/>
          <w14:ligatures w14:val="standardContextual"/>
        </w:rPr>
      </w:pPr>
      <w:ins w:id="692" w:author="rapporteur" w:date="2025-05-26T09:50:00Z">
        <w:r>
          <w:rPr>
            <w:noProof/>
          </w:rPr>
          <w:t>6.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659 \h </w:instrText>
        </w:r>
      </w:ins>
      <w:r>
        <w:rPr>
          <w:noProof/>
        </w:rPr>
      </w:r>
      <w:r>
        <w:rPr>
          <w:noProof/>
        </w:rPr>
        <w:fldChar w:fldCharType="separate"/>
      </w:r>
      <w:ins w:id="693" w:author="rapporteur" w:date="2025-05-26T09:50:00Z">
        <w:r>
          <w:rPr>
            <w:noProof/>
          </w:rPr>
          <w:t>69</w:t>
        </w:r>
        <w:r>
          <w:rPr>
            <w:noProof/>
          </w:rPr>
          <w:fldChar w:fldCharType="end"/>
        </w:r>
      </w:ins>
    </w:p>
    <w:p w14:paraId="762F8646" w14:textId="7A51E3B2" w:rsidR="00950B26" w:rsidRDefault="00950B26">
      <w:pPr>
        <w:pStyle w:val="TOC3"/>
        <w:rPr>
          <w:ins w:id="694" w:author="rapporteur" w:date="2025-05-26T09:50:00Z"/>
          <w:rFonts w:asciiTheme="minorHAnsi" w:eastAsiaTheme="minorEastAsia" w:hAnsiTheme="minorHAnsi" w:cstheme="minorBidi"/>
          <w:noProof/>
          <w:kern w:val="2"/>
          <w:sz w:val="24"/>
          <w:szCs w:val="24"/>
          <w:lang w:val="en-US"/>
          <w14:ligatures w14:val="standardContextual"/>
        </w:rPr>
      </w:pPr>
      <w:ins w:id="695" w:author="rapporteur" w:date="2025-05-26T09:50:00Z">
        <w:r>
          <w:rPr>
            <w:noProof/>
          </w:rPr>
          <w:t>6.10.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199145660 \h </w:instrText>
        </w:r>
      </w:ins>
      <w:r>
        <w:rPr>
          <w:noProof/>
        </w:rPr>
      </w:r>
      <w:r>
        <w:rPr>
          <w:noProof/>
        </w:rPr>
        <w:fldChar w:fldCharType="separate"/>
      </w:r>
      <w:ins w:id="696" w:author="rapporteur" w:date="2025-05-26T09:50:00Z">
        <w:r>
          <w:rPr>
            <w:noProof/>
          </w:rPr>
          <w:t>69</w:t>
        </w:r>
        <w:r>
          <w:rPr>
            <w:noProof/>
          </w:rPr>
          <w:fldChar w:fldCharType="end"/>
        </w:r>
      </w:ins>
    </w:p>
    <w:p w14:paraId="183F341A" w14:textId="1CD65484" w:rsidR="00950B26" w:rsidRDefault="00950B26">
      <w:pPr>
        <w:pStyle w:val="TOC3"/>
        <w:rPr>
          <w:ins w:id="697" w:author="rapporteur" w:date="2025-05-26T09:50:00Z"/>
          <w:rFonts w:asciiTheme="minorHAnsi" w:eastAsiaTheme="minorEastAsia" w:hAnsiTheme="minorHAnsi" w:cstheme="minorBidi"/>
          <w:noProof/>
          <w:kern w:val="2"/>
          <w:sz w:val="24"/>
          <w:szCs w:val="24"/>
          <w:lang w:val="en-US"/>
          <w14:ligatures w14:val="standardContextual"/>
        </w:rPr>
      </w:pPr>
      <w:ins w:id="698" w:author="rapporteur" w:date="2025-05-26T09:50:00Z">
        <w:r>
          <w:rPr>
            <w:noProof/>
          </w:rPr>
          <w:t>6.10.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199145661 \h </w:instrText>
        </w:r>
      </w:ins>
      <w:r>
        <w:rPr>
          <w:noProof/>
        </w:rPr>
      </w:r>
      <w:r>
        <w:rPr>
          <w:noProof/>
        </w:rPr>
        <w:fldChar w:fldCharType="separate"/>
      </w:r>
      <w:ins w:id="699" w:author="rapporteur" w:date="2025-05-26T09:50:00Z">
        <w:r>
          <w:rPr>
            <w:noProof/>
          </w:rPr>
          <w:t>69</w:t>
        </w:r>
        <w:r>
          <w:rPr>
            <w:noProof/>
          </w:rPr>
          <w:fldChar w:fldCharType="end"/>
        </w:r>
      </w:ins>
    </w:p>
    <w:p w14:paraId="4BBE88E9" w14:textId="33743D90" w:rsidR="00950B26" w:rsidRDefault="00950B26">
      <w:pPr>
        <w:pStyle w:val="TOC3"/>
        <w:rPr>
          <w:ins w:id="700" w:author="rapporteur" w:date="2025-05-26T09:50:00Z"/>
          <w:rFonts w:asciiTheme="minorHAnsi" w:eastAsiaTheme="minorEastAsia" w:hAnsiTheme="minorHAnsi" w:cstheme="minorBidi"/>
          <w:noProof/>
          <w:kern w:val="2"/>
          <w:sz w:val="24"/>
          <w:szCs w:val="24"/>
          <w:lang w:val="en-US"/>
          <w14:ligatures w14:val="standardContextual"/>
        </w:rPr>
      </w:pPr>
      <w:ins w:id="701" w:author="rapporteur" w:date="2025-05-26T09:50:00Z">
        <w:r>
          <w:rPr>
            <w:noProof/>
          </w:rPr>
          <w:t>6.10.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199145662 \h </w:instrText>
        </w:r>
      </w:ins>
      <w:r>
        <w:rPr>
          <w:noProof/>
        </w:rPr>
      </w:r>
      <w:r>
        <w:rPr>
          <w:noProof/>
        </w:rPr>
        <w:fldChar w:fldCharType="separate"/>
      </w:r>
      <w:ins w:id="702" w:author="rapporteur" w:date="2025-05-26T09:50:00Z">
        <w:r>
          <w:rPr>
            <w:noProof/>
          </w:rPr>
          <w:t>69</w:t>
        </w:r>
        <w:r>
          <w:rPr>
            <w:noProof/>
          </w:rPr>
          <w:fldChar w:fldCharType="end"/>
        </w:r>
      </w:ins>
    </w:p>
    <w:p w14:paraId="679726B6" w14:textId="427CFB03" w:rsidR="00950B26" w:rsidRDefault="00950B26">
      <w:pPr>
        <w:pStyle w:val="TOC4"/>
        <w:rPr>
          <w:ins w:id="703" w:author="rapporteur" w:date="2025-05-26T09:50:00Z"/>
          <w:rFonts w:asciiTheme="minorHAnsi" w:eastAsiaTheme="minorEastAsia" w:hAnsiTheme="minorHAnsi" w:cstheme="minorBidi"/>
          <w:noProof/>
          <w:kern w:val="2"/>
          <w:sz w:val="24"/>
          <w:szCs w:val="24"/>
          <w:lang w:val="en-US"/>
          <w14:ligatures w14:val="standardContextual"/>
        </w:rPr>
      </w:pPr>
      <w:ins w:id="704" w:author="rapporteur" w:date="2025-05-26T09:50:00Z">
        <w:r>
          <w:rPr>
            <w:noProof/>
          </w:rPr>
          <w:t>6.10.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9145663 \h </w:instrText>
        </w:r>
      </w:ins>
      <w:r>
        <w:rPr>
          <w:noProof/>
        </w:rPr>
      </w:r>
      <w:r>
        <w:rPr>
          <w:noProof/>
        </w:rPr>
        <w:fldChar w:fldCharType="separate"/>
      </w:r>
      <w:ins w:id="705" w:author="rapporteur" w:date="2025-05-26T09:50:00Z">
        <w:r>
          <w:rPr>
            <w:noProof/>
          </w:rPr>
          <w:t>69</w:t>
        </w:r>
        <w:r>
          <w:rPr>
            <w:noProof/>
          </w:rPr>
          <w:fldChar w:fldCharType="end"/>
        </w:r>
      </w:ins>
    </w:p>
    <w:p w14:paraId="2CB50CAE" w14:textId="4BED3F46" w:rsidR="00950B26" w:rsidRDefault="00950B26">
      <w:pPr>
        <w:pStyle w:val="TOC4"/>
        <w:rPr>
          <w:ins w:id="706" w:author="rapporteur" w:date="2025-05-26T09:50:00Z"/>
          <w:rFonts w:asciiTheme="minorHAnsi" w:eastAsiaTheme="minorEastAsia" w:hAnsiTheme="minorHAnsi" w:cstheme="minorBidi"/>
          <w:noProof/>
          <w:kern w:val="2"/>
          <w:sz w:val="24"/>
          <w:szCs w:val="24"/>
          <w:lang w:val="en-US"/>
          <w14:ligatures w14:val="standardContextual"/>
        </w:rPr>
      </w:pPr>
      <w:ins w:id="707" w:author="rapporteur" w:date="2025-05-26T09:50:00Z">
        <w:r>
          <w:rPr>
            <w:noProof/>
          </w:rPr>
          <w:t>6.10.4.2</w:t>
        </w:r>
        <w:r>
          <w:rPr>
            <w:rFonts w:asciiTheme="minorHAnsi" w:eastAsiaTheme="minorEastAsia" w:hAnsiTheme="minorHAnsi" w:cstheme="minorBidi"/>
            <w:noProof/>
            <w:kern w:val="2"/>
            <w:sz w:val="24"/>
            <w:szCs w:val="24"/>
            <w:lang w:val="en-US"/>
            <w14:ligatures w14:val="standardContextual"/>
          </w:rPr>
          <w:tab/>
        </w:r>
        <w:r>
          <w:rPr>
            <w:noProof/>
          </w:rPr>
          <w:t>Operation: AIMLE service operation request</w:t>
        </w:r>
        <w:r>
          <w:rPr>
            <w:noProof/>
          </w:rPr>
          <w:tab/>
        </w:r>
        <w:r>
          <w:rPr>
            <w:noProof/>
          </w:rPr>
          <w:fldChar w:fldCharType="begin"/>
        </w:r>
        <w:r>
          <w:rPr>
            <w:noProof/>
          </w:rPr>
          <w:instrText xml:space="preserve"> PAGEREF _Toc199145664 \h </w:instrText>
        </w:r>
      </w:ins>
      <w:r>
        <w:rPr>
          <w:noProof/>
        </w:rPr>
      </w:r>
      <w:r>
        <w:rPr>
          <w:noProof/>
        </w:rPr>
        <w:fldChar w:fldCharType="separate"/>
      </w:r>
      <w:ins w:id="708" w:author="rapporteur" w:date="2025-05-26T09:50:00Z">
        <w:r>
          <w:rPr>
            <w:noProof/>
          </w:rPr>
          <w:t>69</w:t>
        </w:r>
        <w:r>
          <w:rPr>
            <w:noProof/>
          </w:rPr>
          <w:fldChar w:fldCharType="end"/>
        </w:r>
      </w:ins>
    </w:p>
    <w:p w14:paraId="38B42CA7" w14:textId="7A0C89A9" w:rsidR="00950B26" w:rsidRDefault="00950B26">
      <w:pPr>
        <w:pStyle w:val="TOC5"/>
        <w:rPr>
          <w:ins w:id="709" w:author="rapporteur" w:date="2025-05-26T09:50:00Z"/>
          <w:rFonts w:asciiTheme="minorHAnsi" w:eastAsiaTheme="minorEastAsia" w:hAnsiTheme="minorHAnsi" w:cstheme="minorBidi"/>
          <w:noProof/>
          <w:kern w:val="2"/>
          <w:sz w:val="24"/>
          <w:szCs w:val="24"/>
          <w:lang w:val="en-US"/>
          <w14:ligatures w14:val="standardContextual"/>
        </w:rPr>
      </w:pPr>
      <w:ins w:id="710" w:author="rapporteur" w:date="2025-05-26T09:50:00Z">
        <w:r>
          <w:rPr>
            <w:noProof/>
          </w:rPr>
          <w:t>6.10.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9145665 \h </w:instrText>
        </w:r>
      </w:ins>
      <w:r>
        <w:rPr>
          <w:noProof/>
        </w:rPr>
      </w:r>
      <w:r>
        <w:rPr>
          <w:noProof/>
        </w:rPr>
        <w:fldChar w:fldCharType="separate"/>
      </w:r>
      <w:ins w:id="711" w:author="rapporteur" w:date="2025-05-26T09:50:00Z">
        <w:r>
          <w:rPr>
            <w:noProof/>
          </w:rPr>
          <w:t>69</w:t>
        </w:r>
        <w:r>
          <w:rPr>
            <w:noProof/>
          </w:rPr>
          <w:fldChar w:fldCharType="end"/>
        </w:r>
      </w:ins>
    </w:p>
    <w:p w14:paraId="7321DA68" w14:textId="324546DE" w:rsidR="00950B26" w:rsidRDefault="00950B26">
      <w:pPr>
        <w:pStyle w:val="TOC5"/>
        <w:rPr>
          <w:ins w:id="712" w:author="rapporteur" w:date="2025-05-26T09:50:00Z"/>
          <w:rFonts w:asciiTheme="minorHAnsi" w:eastAsiaTheme="minorEastAsia" w:hAnsiTheme="minorHAnsi" w:cstheme="minorBidi"/>
          <w:noProof/>
          <w:kern w:val="2"/>
          <w:sz w:val="24"/>
          <w:szCs w:val="24"/>
          <w:lang w:val="en-US"/>
          <w14:ligatures w14:val="standardContextual"/>
        </w:rPr>
      </w:pPr>
      <w:ins w:id="713" w:author="rapporteur" w:date="2025-05-26T09:50:00Z">
        <w:r>
          <w:rPr>
            <w:noProof/>
          </w:rPr>
          <w:t>6.10.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199145666 \h </w:instrText>
        </w:r>
      </w:ins>
      <w:r>
        <w:rPr>
          <w:noProof/>
        </w:rPr>
      </w:r>
      <w:r>
        <w:rPr>
          <w:noProof/>
        </w:rPr>
        <w:fldChar w:fldCharType="separate"/>
      </w:r>
      <w:ins w:id="714" w:author="rapporteur" w:date="2025-05-26T09:50:00Z">
        <w:r>
          <w:rPr>
            <w:noProof/>
          </w:rPr>
          <w:t>69</w:t>
        </w:r>
        <w:r>
          <w:rPr>
            <w:noProof/>
          </w:rPr>
          <w:fldChar w:fldCharType="end"/>
        </w:r>
      </w:ins>
    </w:p>
    <w:p w14:paraId="74C4BC84" w14:textId="2E3E93C4" w:rsidR="00950B26" w:rsidRDefault="00950B26">
      <w:pPr>
        <w:pStyle w:val="TOC3"/>
        <w:rPr>
          <w:ins w:id="715" w:author="rapporteur" w:date="2025-05-26T09:50:00Z"/>
          <w:rFonts w:asciiTheme="minorHAnsi" w:eastAsiaTheme="minorEastAsia" w:hAnsiTheme="minorHAnsi" w:cstheme="minorBidi"/>
          <w:noProof/>
          <w:kern w:val="2"/>
          <w:sz w:val="24"/>
          <w:szCs w:val="24"/>
          <w:lang w:val="en-US"/>
          <w14:ligatures w14:val="standardContextual"/>
        </w:rPr>
      </w:pPr>
      <w:ins w:id="716" w:author="rapporteur" w:date="2025-05-26T09:50:00Z">
        <w:r>
          <w:rPr>
            <w:noProof/>
          </w:rPr>
          <w:t>6.10.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199145667 \h </w:instrText>
        </w:r>
      </w:ins>
      <w:r>
        <w:rPr>
          <w:noProof/>
        </w:rPr>
      </w:r>
      <w:r>
        <w:rPr>
          <w:noProof/>
        </w:rPr>
        <w:fldChar w:fldCharType="separate"/>
      </w:r>
      <w:ins w:id="717" w:author="rapporteur" w:date="2025-05-26T09:50:00Z">
        <w:r>
          <w:rPr>
            <w:noProof/>
          </w:rPr>
          <w:t>70</w:t>
        </w:r>
        <w:r>
          <w:rPr>
            <w:noProof/>
          </w:rPr>
          <w:fldChar w:fldCharType="end"/>
        </w:r>
      </w:ins>
    </w:p>
    <w:p w14:paraId="3A811428" w14:textId="31862E33" w:rsidR="00950B26" w:rsidRDefault="00950B26">
      <w:pPr>
        <w:pStyle w:val="TOC3"/>
        <w:rPr>
          <w:ins w:id="718" w:author="rapporteur" w:date="2025-05-26T09:50:00Z"/>
          <w:rFonts w:asciiTheme="minorHAnsi" w:eastAsiaTheme="minorEastAsia" w:hAnsiTheme="minorHAnsi" w:cstheme="minorBidi"/>
          <w:noProof/>
          <w:kern w:val="2"/>
          <w:sz w:val="24"/>
          <w:szCs w:val="24"/>
          <w:lang w:val="en-US"/>
          <w14:ligatures w14:val="standardContextual"/>
        </w:rPr>
      </w:pPr>
      <w:ins w:id="719" w:author="rapporteur" w:date="2025-05-26T09:50:00Z">
        <w:r>
          <w:rPr>
            <w:noProof/>
          </w:rPr>
          <w:t>6.10.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199145668 \h </w:instrText>
        </w:r>
      </w:ins>
      <w:r>
        <w:rPr>
          <w:noProof/>
        </w:rPr>
      </w:r>
      <w:r>
        <w:rPr>
          <w:noProof/>
        </w:rPr>
        <w:fldChar w:fldCharType="separate"/>
      </w:r>
      <w:ins w:id="720" w:author="rapporteur" w:date="2025-05-26T09:50:00Z">
        <w:r>
          <w:rPr>
            <w:noProof/>
          </w:rPr>
          <w:t>70</w:t>
        </w:r>
        <w:r>
          <w:rPr>
            <w:noProof/>
          </w:rPr>
          <w:fldChar w:fldCharType="end"/>
        </w:r>
      </w:ins>
    </w:p>
    <w:p w14:paraId="04EF1448" w14:textId="275C5427" w:rsidR="00950B26" w:rsidRDefault="00950B26">
      <w:pPr>
        <w:pStyle w:val="TOC4"/>
        <w:rPr>
          <w:ins w:id="721" w:author="rapporteur" w:date="2025-05-26T09:50:00Z"/>
          <w:rFonts w:asciiTheme="minorHAnsi" w:eastAsiaTheme="minorEastAsia" w:hAnsiTheme="minorHAnsi" w:cstheme="minorBidi"/>
          <w:noProof/>
          <w:kern w:val="2"/>
          <w:sz w:val="24"/>
          <w:szCs w:val="24"/>
          <w:lang w:val="en-US"/>
          <w14:ligatures w14:val="standardContextual"/>
        </w:rPr>
      </w:pPr>
      <w:ins w:id="722" w:author="rapporteur" w:date="2025-05-26T09:50:00Z">
        <w:r>
          <w:rPr>
            <w:noProof/>
          </w:rPr>
          <w:t>6.10.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669 \h </w:instrText>
        </w:r>
      </w:ins>
      <w:r>
        <w:rPr>
          <w:noProof/>
        </w:rPr>
      </w:r>
      <w:r>
        <w:rPr>
          <w:noProof/>
        </w:rPr>
        <w:fldChar w:fldCharType="separate"/>
      </w:r>
      <w:ins w:id="723" w:author="rapporteur" w:date="2025-05-26T09:50:00Z">
        <w:r>
          <w:rPr>
            <w:noProof/>
          </w:rPr>
          <w:t>70</w:t>
        </w:r>
        <w:r>
          <w:rPr>
            <w:noProof/>
          </w:rPr>
          <w:fldChar w:fldCharType="end"/>
        </w:r>
      </w:ins>
    </w:p>
    <w:p w14:paraId="62E9C826" w14:textId="0EA8DABC" w:rsidR="00950B26" w:rsidRDefault="00950B26">
      <w:pPr>
        <w:pStyle w:val="TOC4"/>
        <w:rPr>
          <w:ins w:id="724" w:author="rapporteur" w:date="2025-05-26T09:50:00Z"/>
          <w:rFonts w:asciiTheme="minorHAnsi" w:eastAsiaTheme="minorEastAsia" w:hAnsiTheme="minorHAnsi" w:cstheme="minorBidi"/>
          <w:noProof/>
          <w:kern w:val="2"/>
          <w:sz w:val="24"/>
          <w:szCs w:val="24"/>
          <w:lang w:val="en-US"/>
          <w14:ligatures w14:val="standardContextual"/>
        </w:rPr>
      </w:pPr>
      <w:ins w:id="725" w:author="rapporteur" w:date="2025-05-26T09:50:00Z">
        <w:r w:rsidRPr="0097617C">
          <w:rPr>
            <w:noProof/>
            <w:lang w:val="en-US"/>
          </w:rPr>
          <w:t>6.10.6.2</w:t>
        </w:r>
        <w:r>
          <w:rPr>
            <w:rFonts w:asciiTheme="minorHAnsi" w:eastAsiaTheme="minorEastAsia" w:hAnsiTheme="minorHAnsi" w:cstheme="minorBidi"/>
            <w:noProof/>
            <w:kern w:val="2"/>
            <w:sz w:val="24"/>
            <w:szCs w:val="24"/>
            <w:lang w:val="en-US"/>
            <w14:ligatures w14:val="standardContextual"/>
          </w:rPr>
          <w:tab/>
        </w:r>
        <w:r w:rsidRPr="0097617C">
          <w:rPr>
            <w:noProof/>
            <w:lang w:val="en-US"/>
          </w:rPr>
          <w:t>Structured data types</w:t>
        </w:r>
        <w:r>
          <w:rPr>
            <w:noProof/>
          </w:rPr>
          <w:tab/>
        </w:r>
        <w:r>
          <w:rPr>
            <w:noProof/>
          </w:rPr>
          <w:fldChar w:fldCharType="begin"/>
        </w:r>
        <w:r>
          <w:rPr>
            <w:noProof/>
          </w:rPr>
          <w:instrText xml:space="preserve"> PAGEREF _Toc199145670 \h </w:instrText>
        </w:r>
      </w:ins>
      <w:r>
        <w:rPr>
          <w:noProof/>
        </w:rPr>
      </w:r>
      <w:r>
        <w:rPr>
          <w:noProof/>
        </w:rPr>
        <w:fldChar w:fldCharType="separate"/>
      </w:r>
      <w:ins w:id="726" w:author="rapporteur" w:date="2025-05-26T09:50:00Z">
        <w:r>
          <w:rPr>
            <w:noProof/>
          </w:rPr>
          <w:t>71</w:t>
        </w:r>
        <w:r>
          <w:rPr>
            <w:noProof/>
          </w:rPr>
          <w:fldChar w:fldCharType="end"/>
        </w:r>
      </w:ins>
    </w:p>
    <w:p w14:paraId="3DB04A46" w14:textId="515E07EC" w:rsidR="00950B26" w:rsidRDefault="00950B26">
      <w:pPr>
        <w:pStyle w:val="TOC5"/>
        <w:rPr>
          <w:ins w:id="727" w:author="rapporteur" w:date="2025-05-26T09:50:00Z"/>
          <w:rFonts w:asciiTheme="minorHAnsi" w:eastAsiaTheme="minorEastAsia" w:hAnsiTheme="minorHAnsi" w:cstheme="minorBidi"/>
          <w:noProof/>
          <w:kern w:val="2"/>
          <w:sz w:val="24"/>
          <w:szCs w:val="24"/>
          <w:lang w:val="en-US"/>
          <w14:ligatures w14:val="standardContextual"/>
        </w:rPr>
      </w:pPr>
      <w:ins w:id="728" w:author="rapporteur" w:date="2025-05-26T09:50:00Z">
        <w:r>
          <w:rPr>
            <w:noProof/>
          </w:rPr>
          <w:t>6.10.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671 \h </w:instrText>
        </w:r>
      </w:ins>
      <w:r>
        <w:rPr>
          <w:noProof/>
        </w:rPr>
      </w:r>
      <w:r>
        <w:rPr>
          <w:noProof/>
        </w:rPr>
        <w:fldChar w:fldCharType="separate"/>
      </w:r>
      <w:ins w:id="729" w:author="rapporteur" w:date="2025-05-26T09:50:00Z">
        <w:r>
          <w:rPr>
            <w:noProof/>
          </w:rPr>
          <w:t>71</w:t>
        </w:r>
        <w:r>
          <w:rPr>
            <w:noProof/>
          </w:rPr>
          <w:fldChar w:fldCharType="end"/>
        </w:r>
      </w:ins>
    </w:p>
    <w:p w14:paraId="2F1E2B8F" w14:textId="2BB96617" w:rsidR="00950B26" w:rsidRDefault="00950B26">
      <w:pPr>
        <w:pStyle w:val="TOC5"/>
        <w:rPr>
          <w:ins w:id="730" w:author="rapporteur" w:date="2025-05-26T09:50:00Z"/>
          <w:rFonts w:asciiTheme="minorHAnsi" w:eastAsiaTheme="minorEastAsia" w:hAnsiTheme="minorHAnsi" w:cstheme="minorBidi"/>
          <w:noProof/>
          <w:kern w:val="2"/>
          <w:sz w:val="24"/>
          <w:szCs w:val="24"/>
          <w:lang w:val="en-US"/>
          <w14:ligatures w14:val="standardContextual"/>
        </w:rPr>
      </w:pPr>
      <w:ins w:id="731" w:author="rapporteur" w:date="2025-05-26T09:50:00Z">
        <w:r>
          <w:rPr>
            <w:noProof/>
          </w:rPr>
          <w:t>6.10.6.2.2</w:t>
        </w:r>
        <w:r>
          <w:rPr>
            <w:rFonts w:asciiTheme="minorHAnsi" w:eastAsiaTheme="minorEastAsia" w:hAnsiTheme="minorHAnsi" w:cstheme="minorBidi"/>
            <w:noProof/>
            <w:kern w:val="2"/>
            <w:sz w:val="24"/>
            <w:szCs w:val="24"/>
            <w:lang w:val="en-US"/>
            <w14:ligatures w14:val="standardContextual"/>
          </w:rPr>
          <w:tab/>
        </w:r>
        <w:r>
          <w:rPr>
            <w:noProof/>
          </w:rPr>
          <w:t>Type: AimleClientServOpReq</w:t>
        </w:r>
        <w:r>
          <w:rPr>
            <w:noProof/>
          </w:rPr>
          <w:tab/>
        </w:r>
        <w:r>
          <w:rPr>
            <w:noProof/>
          </w:rPr>
          <w:fldChar w:fldCharType="begin"/>
        </w:r>
        <w:r>
          <w:rPr>
            <w:noProof/>
          </w:rPr>
          <w:instrText xml:space="preserve"> PAGEREF _Toc199145672 \h </w:instrText>
        </w:r>
      </w:ins>
      <w:r>
        <w:rPr>
          <w:noProof/>
        </w:rPr>
      </w:r>
      <w:r>
        <w:rPr>
          <w:noProof/>
        </w:rPr>
        <w:fldChar w:fldCharType="separate"/>
      </w:r>
      <w:ins w:id="732" w:author="rapporteur" w:date="2025-05-26T09:50:00Z">
        <w:r>
          <w:rPr>
            <w:noProof/>
          </w:rPr>
          <w:t>71</w:t>
        </w:r>
        <w:r>
          <w:rPr>
            <w:noProof/>
          </w:rPr>
          <w:fldChar w:fldCharType="end"/>
        </w:r>
      </w:ins>
    </w:p>
    <w:p w14:paraId="3379D568" w14:textId="21FCEB12" w:rsidR="00950B26" w:rsidRDefault="00950B26">
      <w:pPr>
        <w:pStyle w:val="TOC5"/>
        <w:rPr>
          <w:ins w:id="733" w:author="rapporteur" w:date="2025-05-26T09:50:00Z"/>
          <w:rFonts w:asciiTheme="minorHAnsi" w:eastAsiaTheme="minorEastAsia" w:hAnsiTheme="minorHAnsi" w:cstheme="minorBidi"/>
          <w:noProof/>
          <w:kern w:val="2"/>
          <w:sz w:val="24"/>
          <w:szCs w:val="24"/>
          <w:lang w:val="en-US"/>
          <w14:ligatures w14:val="standardContextual"/>
        </w:rPr>
      </w:pPr>
      <w:ins w:id="734" w:author="rapporteur" w:date="2025-05-26T09:50:00Z">
        <w:r>
          <w:rPr>
            <w:noProof/>
          </w:rPr>
          <w:t>6.10.6.2.3</w:t>
        </w:r>
        <w:r>
          <w:rPr>
            <w:rFonts w:asciiTheme="minorHAnsi" w:eastAsiaTheme="minorEastAsia" w:hAnsiTheme="minorHAnsi" w:cstheme="minorBidi"/>
            <w:noProof/>
            <w:kern w:val="2"/>
            <w:sz w:val="24"/>
            <w:szCs w:val="24"/>
            <w:lang w:val="en-US"/>
            <w14:ligatures w14:val="standardContextual"/>
          </w:rPr>
          <w:tab/>
        </w:r>
        <w:r>
          <w:rPr>
            <w:noProof/>
          </w:rPr>
          <w:t>Type: AimleClientServOpResp</w:t>
        </w:r>
        <w:r>
          <w:rPr>
            <w:noProof/>
          </w:rPr>
          <w:tab/>
        </w:r>
        <w:r>
          <w:rPr>
            <w:noProof/>
          </w:rPr>
          <w:fldChar w:fldCharType="begin"/>
        </w:r>
        <w:r>
          <w:rPr>
            <w:noProof/>
          </w:rPr>
          <w:instrText xml:space="preserve"> PAGEREF _Toc199145673 \h </w:instrText>
        </w:r>
      </w:ins>
      <w:r>
        <w:rPr>
          <w:noProof/>
        </w:rPr>
      </w:r>
      <w:r>
        <w:rPr>
          <w:noProof/>
        </w:rPr>
        <w:fldChar w:fldCharType="separate"/>
      </w:r>
      <w:ins w:id="735" w:author="rapporteur" w:date="2025-05-26T09:50:00Z">
        <w:r>
          <w:rPr>
            <w:noProof/>
          </w:rPr>
          <w:t>72</w:t>
        </w:r>
        <w:r>
          <w:rPr>
            <w:noProof/>
          </w:rPr>
          <w:fldChar w:fldCharType="end"/>
        </w:r>
      </w:ins>
    </w:p>
    <w:p w14:paraId="63FCC30E" w14:textId="3BDD073C" w:rsidR="00950B26" w:rsidRDefault="00950B26">
      <w:pPr>
        <w:pStyle w:val="TOC5"/>
        <w:rPr>
          <w:ins w:id="736" w:author="rapporteur" w:date="2025-05-26T09:50:00Z"/>
          <w:rFonts w:asciiTheme="minorHAnsi" w:eastAsiaTheme="minorEastAsia" w:hAnsiTheme="minorHAnsi" w:cstheme="minorBidi"/>
          <w:noProof/>
          <w:kern w:val="2"/>
          <w:sz w:val="24"/>
          <w:szCs w:val="24"/>
          <w:lang w:val="en-US"/>
          <w14:ligatures w14:val="standardContextual"/>
        </w:rPr>
      </w:pPr>
      <w:ins w:id="737" w:author="rapporteur" w:date="2025-05-26T09:50:00Z">
        <w:r>
          <w:rPr>
            <w:noProof/>
          </w:rPr>
          <w:t>6.10.6.2.4</w:t>
        </w:r>
        <w:r>
          <w:rPr>
            <w:rFonts w:asciiTheme="minorHAnsi" w:eastAsiaTheme="minorEastAsia" w:hAnsiTheme="minorHAnsi" w:cstheme="minorBidi"/>
            <w:noProof/>
            <w:kern w:val="2"/>
            <w:sz w:val="24"/>
            <w:szCs w:val="24"/>
            <w:lang w:val="en-US"/>
            <w14:ligatures w14:val="standardContextual"/>
          </w:rPr>
          <w:tab/>
        </w:r>
        <w:r>
          <w:rPr>
            <w:noProof/>
          </w:rPr>
          <w:t>Type: ServiceOperationInfo</w:t>
        </w:r>
        <w:r>
          <w:rPr>
            <w:noProof/>
          </w:rPr>
          <w:tab/>
        </w:r>
        <w:r>
          <w:rPr>
            <w:noProof/>
          </w:rPr>
          <w:fldChar w:fldCharType="begin"/>
        </w:r>
        <w:r>
          <w:rPr>
            <w:noProof/>
          </w:rPr>
          <w:instrText xml:space="preserve"> PAGEREF _Toc199145674 \h </w:instrText>
        </w:r>
      </w:ins>
      <w:r>
        <w:rPr>
          <w:noProof/>
        </w:rPr>
      </w:r>
      <w:r>
        <w:rPr>
          <w:noProof/>
        </w:rPr>
        <w:fldChar w:fldCharType="separate"/>
      </w:r>
      <w:ins w:id="738" w:author="rapporteur" w:date="2025-05-26T09:50:00Z">
        <w:r>
          <w:rPr>
            <w:noProof/>
          </w:rPr>
          <w:t>72</w:t>
        </w:r>
        <w:r>
          <w:rPr>
            <w:noProof/>
          </w:rPr>
          <w:fldChar w:fldCharType="end"/>
        </w:r>
      </w:ins>
    </w:p>
    <w:p w14:paraId="72D3ECD7" w14:textId="524530A9" w:rsidR="00950B26" w:rsidRDefault="00950B26">
      <w:pPr>
        <w:pStyle w:val="TOC5"/>
        <w:rPr>
          <w:ins w:id="739" w:author="rapporteur" w:date="2025-05-26T09:50:00Z"/>
          <w:rFonts w:asciiTheme="minorHAnsi" w:eastAsiaTheme="minorEastAsia" w:hAnsiTheme="minorHAnsi" w:cstheme="minorBidi"/>
          <w:noProof/>
          <w:kern w:val="2"/>
          <w:sz w:val="24"/>
          <w:szCs w:val="24"/>
          <w:lang w:val="en-US"/>
          <w14:ligatures w14:val="standardContextual"/>
        </w:rPr>
      </w:pPr>
      <w:ins w:id="740" w:author="rapporteur" w:date="2025-05-26T09:50:00Z">
        <w:r>
          <w:rPr>
            <w:noProof/>
          </w:rPr>
          <w:lastRenderedPageBreak/>
          <w:t>6.10.6.2.5</w:t>
        </w:r>
        <w:r>
          <w:rPr>
            <w:rFonts w:asciiTheme="minorHAnsi" w:eastAsiaTheme="minorEastAsia" w:hAnsiTheme="minorHAnsi" w:cstheme="minorBidi"/>
            <w:noProof/>
            <w:kern w:val="2"/>
            <w:sz w:val="24"/>
            <w:szCs w:val="24"/>
            <w:lang w:val="en-US"/>
            <w14:ligatures w14:val="standardContextual"/>
          </w:rPr>
          <w:tab/>
        </w:r>
        <w:r>
          <w:rPr>
            <w:noProof/>
          </w:rPr>
          <w:t>Type: ServiceOpModeConfiguration</w:t>
        </w:r>
        <w:r>
          <w:rPr>
            <w:noProof/>
          </w:rPr>
          <w:tab/>
        </w:r>
        <w:r>
          <w:rPr>
            <w:noProof/>
          </w:rPr>
          <w:fldChar w:fldCharType="begin"/>
        </w:r>
        <w:r>
          <w:rPr>
            <w:noProof/>
          </w:rPr>
          <w:instrText xml:space="preserve"> PAGEREF _Toc199145675 \h </w:instrText>
        </w:r>
      </w:ins>
      <w:r>
        <w:rPr>
          <w:noProof/>
        </w:rPr>
      </w:r>
      <w:r>
        <w:rPr>
          <w:noProof/>
        </w:rPr>
        <w:fldChar w:fldCharType="separate"/>
      </w:r>
      <w:ins w:id="741" w:author="rapporteur" w:date="2025-05-26T09:50:00Z">
        <w:r>
          <w:rPr>
            <w:noProof/>
          </w:rPr>
          <w:t>72</w:t>
        </w:r>
        <w:r>
          <w:rPr>
            <w:noProof/>
          </w:rPr>
          <w:fldChar w:fldCharType="end"/>
        </w:r>
      </w:ins>
    </w:p>
    <w:p w14:paraId="4731DE81" w14:textId="5B4B05FF" w:rsidR="00950B26" w:rsidRDefault="00950B26">
      <w:pPr>
        <w:pStyle w:val="TOC4"/>
        <w:rPr>
          <w:ins w:id="742" w:author="rapporteur" w:date="2025-05-26T09:50:00Z"/>
          <w:rFonts w:asciiTheme="minorHAnsi" w:eastAsiaTheme="minorEastAsia" w:hAnsiTheme="minorHAnsi" w:cstheme="minorBidi"/>
          <w:noProof/>
          <w:kern w:val="2"/>
          <w:sz w:val="24"/>
          <w:szCs w:val="24"/>
          <w:lang w:val="en-US"/>
          <w14:ligatures w14:val="standardContextual"/>
        </w:rPr>
      </w:pPr>
      <w:ins w:id="743" w:author="rapporteur" w:date="2025-05-26T09:50:00Z">
        <w:r w:rsidRPr="0097617C">
          <w:rPr>
            <w:noProof/>
            <w:lang w:val="en-US"/>
          </w:rPr>
          <w:t>6.10.6.3</w:t>
        </w:r>
        <w:r>
          <w:rPr>
            <w:rFonts w:asciiTheme="minorHAnsi" w:eastAsiaTheme="minorEastAsia" w:hAnsiTheme="minorHAnsi" w:cstheme="minorBidi"/>
            <w:noProof/>
            <w:kern w:val="2"/>
            <w:sz w:val="24"/>
            <w:szCs w:val="24"/>
            <w:lang w:val="en-US"/>
            <w14:ligatures w14:val="standardContextual"/>
          </w:rPr>
          <w:tab/>
        </w:r>
        <w:r w:rsidRPr="0097617C">
          <w:rPr>
            <w:noProof/>
            <w:lang w:val="en-US"/>
          </w:rPr>
          <w:t>Simple data types and enumerations</w:t>
        </w:r>
        <w:r>
          <w:rPr>
            <w:noProof/>
          </w:rPr>
          <w:tab/>
        </w:r>
        <w:r>
          <w:rPr>
            <w:noProof/>
          </w:rPr>
          <w:fldChar w:fldCharType="begin"/>
        </w:r>
        <w:r>
          <w:rPr>
            <w:noProof/>
          </w:rPr>
          <w:instrText xml:space="preserve"> PAGEREF _Toc199145676 \h </w:instrText>
        </w:r>
      </w:ins>
      <w:r>
        <w:rPr>
          <w:noProof/>
        </w:rPr>
      </w:r>
      <w:r>
        <w:rPr>
          <w:noProof/>
        </w:rPr>
        <w:fldChar w:fldCharType="separate"/>
      </w:r>
      <w:ins w:id="744" w:author="rapporteur" w:date="2025-05-26T09:50:00Z">
        <w:r>
          <w:rPr>
            <w:noProof/>
          </w:rPr>
          <w:t>72</w:t>
        </w:r>
        <w:r>
          <w:rPr>
            <w:noProof/>
          </w:rPr>
          <w:fldChar w:fldCharType="end"/>
        </w:r>
      </w:ins>
    </w:p>
    <w:p w14:paraId="5F31D201" w14:textId="3F0DEFB6" w:rsidR="00950B26" w:rsidRDefault="00950B26">
      <w:pPr>
        <w:pStyle w:val="TOC5"/>
        <w:rPr>
          <w:ins w:id="745" w:author="rapporteur" w:date="2025-05-26T09:50:00Z"/>
          <w:rFonts w:asciiTheme="minorHAnsi" w:eastAsiaTheme="minorEastAsia" w:hAnsiTheme="minorHAnsi" w:cstheme="minorBidi"/>
          <w:noProof/>
          <w:kern w:val="2"/>
          <w:sz w:val="24"/>
          <w:szCs w:val="24"/>
          <w:lang w:val="en-US"/>
          <w14:ligatures w14:val="standardContextual"/>
        </w:rPr>
      </w:pPr>
      <w:ins w:id="746" w:author="rapporteur" w:date="2025-05-26T09:50:00Z">
        <w:r>
          <w:rPr>
            <w:noProof/>
          </w:rPr>
          <w:t>6.10.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677 \h </w:instrText>
        </w:r>
      </w:ins>
      <w:r>
        <w:rPr>
          <w:noProof/>
        </w:rPr>
      </w:r>
      <w:r>
        <w:rPr>
          <w:noProof/>
        </w:rPr>
        <w:fldChar w:fldCharType="separate"/>
      </w:r>
      <w:ins w:id="747" w:author="rapporteur" w:date="2025-05-26T09:50:00Z">
        <w:r>
          <w:rPr>
            <w:noProof/>
          </w:rPr>
          <w:t>72</w:t>
        </w:r>
        <w:r>
          <w:rPr>
            <w:noProof/>
          </w:rPr>
          <w:fldChar w:fldCharType="end"/>
        </w:r>
      </w:ins>
    </w:p>
    <w:p w14:paraId="155253B9" w14:textId="60A05B56" w:rsidR="00950B26" w:rsidRDefault="00950B26">
      <w:pPr>
        <w:pStyle w:val="TOC5"/>
        <w:rPr>
          <w:ins w:id="748" w:author="rapporteur" w:date="2025-05-26T09:50:00Z"/>
          <w:rFonts w:asciiTheme="minorHAnsi" w:eastAsiaTheme="minorEastAsia" w:hAnsiTheme="minorHAnsi" w:cstheme="minorBidi"/>
          <w:noProof/>
          <w:kern w:val="2"/>
          <w:sz w:val="24"/>
          <w:szCs w:val="24"/>
          <w:lang w:val="en-US"/>
          <w14:ligatures w14:val="standardContextual"/>
        </w:rPr>
      </w:pPr>
      <w:ins w:id="749" w:author="rapporteur" w:date="2025-05-26T09:50:00Z">
        <w:r>
          <w:rPr>
            <w:noProof/>
          </w:rPr>
          <w:t>6.10.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199145678 \h </w:instrText>
        </w:r>
      </w:ins>
      <w:r>
        <w:rPr>
          <w:noProof/>
        </w:rPr>
      </w:r>
      <w:r>
        <w:rPr>
          <w:noProof/>
        </w:rPr>
        <w:fldChar w:fldCharType="separate"/>
      </w:r>
      <w:ins w:id="750" w:author="rapporteur" w:date="2025-05-26T09:50:00Z">
        <w:r>
          <w:rPr>
            <w:noProof/>
          </w:rPr>
          <w:t>72</w:t>
        </w:r>
        <w:r>
          <w:rPr>
            <w:noProof/>
          </w:rPr>
          <w:fldChar w:fldCharType="end"/>
        </w:r>
      </w:ins>
    </w:p>
    <w:p w14:paraId="12628E24" w14:textId="76F35CE1" w:rsidR="00950B26" w:rsidRDefault="00950B26">
      <w:pPr>
        <w:pStyle w:val="TOC5"/>
        <w:rPr>
          <w:ins w:id="751" w:author="rapporteur" w:date="2025-05-26T09:50:00Z"/>
          <w:rFonts w:asciiTheme="minorHAnsi" w:eastAsiaTheme="minorEastAsia" w:hAnsiTheme="minorHAnsi" w:cstheme="minorBidi"/>
          <w:noProof/>
          <w:kern w:val="2"/>
          <w:sz w:val="24"/>
          <w:szCs w:val="24"/>
          <w:lang w:val="en-US"/>
          <w14:ligatures w14:val="standardContextual"/>
        </w:rPr>
      </w:pPr>
      <w:ins w:id="752" w:author="rapporteur" w:date="2025-05-26T09:50:00Z">
        <w:r>
          <w:rPr>
            <w:noProof/>
          </w:rPr>
          <w:t>6.10.6.3.3</w:t>
        </w:r>
        <w:r>
          <w:rPr>
            <w:rFonts w:asciiTheme="minorHAnsi" w:eastAsiaTheme="minorEastAsia" w:hAnsiTheme="minorHAnsi" w:cstheme="minorBidi"/>
            <w:noProof/>
            <w:kern w:val="2"/>
            <w:sz w:val="24"/>
            <w:szCs w:val="24"/>
            <w:lang w:val="en-US"/>
            <w14:ligatures w14:val="standardContextual"/>
          </w:rPr>
          <w:tab/>
        </w:r>
        <w:r>
          <w:rPr>
            <w:noProof/>
          </w:rPr>
          <w:t>Enumeration: ServiceOperationMode</w:t>
        </w:r>
        <w:r>
          <w:rPr>
            <w:noProof/>
          </w:rPr>
          <w:tab/>
        </w:r>
        <w:r>
          <w:rPr>
            <w:noProof/>
          </w:rPr>
          <w:fldChar w:fldCharType="begin"/>
        </w:r>
        <w:r>
          <w:rPr>
            <w:noProof/>
          </w:rPr>
          <w:instrText xml:space="preserve"> PAGEREF _Toc199145679 \h </w:instrText>
        </w:r>
      </w:ins>
      <w:r>
        <w:rPr>
          <w:noProof/>
        </w:rPr>
      </w:r>
      <w:r>
        <w:rPr>
          <w:noProof/>
        </w:rPr>
        <w:fldChar w:fldCharType="separate"/>
      </w:r>
      <w:ins w:id="753" w:author="rapporteur" w:date="2025-05-26T09:50:00Z">
        <w:r>
          <w:rPr>
            <w:noProof/>
          </w:rPr>
          <w:t>73</w:t>
        </w:r>
        <w:r>
          <w:rPr>
            <w:noProof/>
          </w:rPr>
          <w:fldChar w:fldCharType="end"/>
        </w:r>
      </w:ins>
    </w:p>
    <w:p w14:paraId="69F3BBD0" w14:textId="198AE5E8" w:rsidR="00950B26" w:rsidRDefault="00950B26">
      <w:pPr>
        <w:pStyle w:val="TOC4"/>
        <w:rPr>
          <w:ins w:id="754" w:author="rapporteur" w:date="2025-05-26T09:50:00Z"/>
          <w:rFonts w:asciiTheme="minorHAnsi" w:eastAsiaTheme="minorEastAsia" w:hAnsiTheme="minorHAnsi" w:cstheme="minorBidi"/>
          <w:noProof/>
          <w:kern w:val="2"/>
          <w:sz w:val="24"/>
          <w:szCs w:val="24"/>
          <w:lang w:val="en-US"/>
          <w14:ligatures w14:val="standardContextual"/>
        </w:rPr>
      </w:pPr>
      <w:ins w:id="755" w:author="rapporteur" w:date="2025-05-26T09:50:00Z">
        <w:r w:rsidRPr="0097617C">
          <w:rPr>
            <w:noProof/>
            <w:lang w:val="en-US"/>
          </w:rPr>
          <w:t>6.10.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99145680 \h </w:instrText>
        </w:r>
      </w:ins>
      <w:r>
        <w:rPr>
          <w:noProof/>
        </w:rPr>
      </w:r>
      <w:r>
        <w:rPr>
          <w:noProof/>
        </w:rPr>
        <w:fldChar w:fldCharType="separate"/>
      </w:r>
      <w:ins w:id="756" w:author="rapporteur" w:date="2025-05-26T09:50:00Z">
        <w:r>
          <w:rPr>
            <w:noProof/>
          </w:rPr>
          <w:t>73</w:t>
        </w:r>
        <w:r>
          <w:rPr>
            <w:noProof/>
          </w:rPr>
          <w:fldChar w:fldCharType="end"/>
        </w:r>
      </w:ins>
    </w:p>
    <w:p w14:paraId="4679185E" w14:textId="78EAA560" w:rsidR="00950B26" w:rsidRDefault="00950B26">
      <w:pPr>
        <w:pStyle w:val="TOC4"/>
        <w:rPr>
          <w:ins w:id="757" w:author="rapporteur" w:date="2025-05-26T09:50:00Z"/>
          <w:rFonts w:asciiTheme="minorHAnsi" w:eastAsiaTheme="minorEastAsia" w:hAnsiTheme="minorHAnsi" w:cstheme="minorBidi"/>
          <w:noProof/>
          <w:kern w:val="2"/>
          <w:sz w:val="24"/>
          <w:szCs w:val="24"/>
          <w:lang w:val="en-US"/>
          <w14:ligatures w14:val="standardContextual"/>
        </w:rPr>
      </w:pPr>
      <w:ins w:id="758" w:author="rapporteur" w:date="2025-05-26T09:50:00Z">
        <w:r>
          <w:rPr>
            <w:noProof/>
          </w:rPr>
          <w:t>6.10.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199145681 \h </w:instrText>
        </w:r>
      </w:ins>
      <w:r>
        <w:rPr>
          <w:noProof/>
        </w:rPr>
      </w:r>
      <w:r>
        <w:rPr>
          <w:noProof/>
        </w:rPr>
        <w:fldChar w:fldCharType="separate"/>
      </w:r>
      <w:ins w:id="759" w:author="rapporteur" w:date="2025-05-26T09:50:00Z">
        <w:r>
          <w:rPr>
            <w:noProof/>
          </w:rPr>
          <w:t>73</w:t>
        </w:r>
        <w:r>
          <w:rPr>
            <w:noProof/>
          </w:rPr>
          <w:fldChar w:fldCharType="end"/>
        </w:r>
      </w:ins>
    </w:p>
    <w:p w14:paraId="2EA8A704" w14:textId="0059496B" w:rsidR="00950B26" w:rsidRDefault="00950B26">
      <w:pPr>
        <w:pStyle w:val="TOC5"/>
        <w:rPr>
          <w:ins w:id="760" w:author="rapporteur" w:date="2025-05-26T09:50:00Z"/>
          <w:rFonts w:asciiTheme="minorHAnsi" w:eastAsiaTheme="minorEastAsia" w:hAnsiTheme="minorHAnsi" w:cstheme="minorBidi"/>
          <w:noProof/>
          <w:kern w:val="2"/>
          <w:sz w:val="24"/>
          <w:szCs w:val="24"/>
          <w:lang w:val="en-US"/>
          <w14:ligatures w14:val="standardContextual"/>
        </w:rPr>
      </w:pPr>
      <w:ins w:id="761" w:author="rapporteur" w:date="2025-05-26T09:50:00Z">
        <w:r>
          <w:rPr>
            <w:noProof/>
          </w:rPr>
          <w:t>6.10.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199145682 \h </w:instrText>
        </w:r>
      </w:ins>
      <w:r>
        <w:rPr>
          <w:noProof/>
        </w:rPr>
      </w:r>
      <w:r>
        <w:rPr>
          <w:noProof/>
        </w:rPr>
        <w:fldChar w:fldCharType="separate"/>
      </w:r>
      <w:ins w:id="762" w:author="rapporteur" w:date="2025-05-26T09:50:00Z">
        <w:r>
          <w:rPr>
            <w:noProof/>
          </w:rPr>
          <w:t>73</w:t>
        </w:r>
        <w:r>
          <w:rPr>
            <w:noProof/>
          </w:rPr>
          <w:fldChar w:fldCharType="end"/>
        </w:r>
      </w:ins>
    </w:p>
    <w:p w14:paraId="171C0844" w14:textId="01EAF2F4" w:rsidR="00950B26" w:rsidRDefault="00950B26">
      <w:pPr>
        <w:pStyle w:val="TOC3"/>
        <w:rPr>
          <w:ins w:id="763" w:author="rapporteur" w:date="2025-05-26T09:50:00Z"/>
          <w:rFonts w:asciiTheme="minorHAnsi" w:eastAsiaTheme="minorEastAsia" w:hAnsiTheme="minorHAnsi" w:cstheme="minorBidi"/>
          <w:noProof/>
          <w:kern w:val="2"/>
          <w:sz w:val="24"/>
          <w:szCs w:val="24"/>
          <w:lang w:val="en-US"/>
          <w14:ligatures w14:val="standardContextual"/>
        </w:rPr>
      </w:pPr>
      <w:ins w:id="764" w:author="rapporteur" w:date="2025-05-26T09:50:00Z">
        <w:r>
          <w:rPr>
            <w:noProof/>
          </w:rPr>
          <w:t>6.10.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199145683 \h </w:instrText>
        </w:r>
      </w:ins>
      <w:r>
        <w:rPr>
          <w:noProof/>
        </w:rPr>
      </w:r>
      <w:r>
        <w:rPr>
          <w:noProof/>
        </w:rPr>
        <w:fldChar w:fldCharType="separate"/>
      </w:r>
      <w:ins w:id="765" w:author="rapporteur" w:date="2025-05-26T09:50:00Z">
        <w:r>
          <w:rPr>
            <w:noProof/>
          </w:rPr>
          <w:t>73</w:t>
        </w:r>
        <w:r>
          <w:rPr>
            <w:noProof/>
          </w:rPr>
          <w:fldChar w:fldCharType="end"/>
        </w:r>
      </w:ins>
    </w:p>
    <w:p w14:paraId="2975DAF1" w14:textId="1DE5D471" w:rsidR="00950B26" w:rsidRDefault="00950B26">
      <w:pPr>
        <w:pStyle w:val="TOC4"/>
        <w:rPr>
          <w:ins w:id="766" w:author="rapporteur" w:date="2025-05-26T09:50:00Z"/>
          <w:rFonts w:asciiTheme="minorHAnsi" w:eastAsiaTheme="minorEastAsia" w:hAnsiTheme="minorHAnsi" w:cstheme="minorBidi"/>
          <w:noProof/>
          <w:kern w:val="2"/>
          <w:sz w:val="24"/>
          <w:szCs w:val="24"/>
          <w:lang w:val="en-US"/>
          <w14:ligatures w14:val="standardContextual"/>
        </w:rPr>
      </w:pPr>
      <w:ins w:id="767" w:author="rapporteur" w:date="2025-05-26T09:50:00Z">
        <w:r>
          <w:rPr>
            <w:noProof/>
          </w:rPr>
          <w:t>6.10.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684 \h </w:instrText>
        </w:r>
      </w:ins>
      <w:r>
        <w:rPr>
          <w:noProof/>
        </w:rPr>
      </w:r>
      <w:r>
        <w:rPr>
          <w:noProof/>
        </w:rPr>
        <w:fldChar w:fldCharType="separate"/>
      </w:r>
      <w:ins w:id="768" w:author="rapporteur" w:date="2025-05-26T09:50:00Z">
        <w:r>
          <w:rPr>
            <w:noProof/>
          </w:rPr>
          <w:t>73</w:t>
        </w:r>
        <w:r>
          <w:rPr>
            <w:noProof/>
          </w:rPr>
          <w:fldChar w:fldCharType="end"/>
        </w:r>
      </w:ins>
    </w:p>
    <w:p w14:paraId="295D18E8" w14:textId="0ACD4F24" w:rsidR="00950B26" w:rsidRDefault="00950B26">
      <w:pPr>
        <w:pStyle w:val="TOC4"/>
        <w:rPr>
          <w:ins w:id="769" w:author="rapporteur" w:date="2025-05-26T09:50:00Z"/>
          <w:rFonts w:asciiTheme="minorHAnsi" w:eastAsiaTheme="minorEastAsia" w:hAnsiTheme="minorHAnsi" w:cstheme="minorBidi"/>
          <w:noProof/>
          <w:kern w:val="2"/>
          <w:sz w:val="24"/>
          <w:szCs w:val="24"/>
          <w:lang w:val="en-US"/>
          <w14:ligatures w14:val="standardContextual"/>
        </w:rPr>
      </w:pPr>
      <w:ins w:id="770" w:author="rapporteur" w:date="2025-05-26T09:50:00Z">
        <w:r>
          <w:rPr>
            <w:noProof/>
          </w:rPr>
          <w:t>6.10.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199145685 \h </w:instrText>
        </w:r>
      </w:ins>
      <w:r>
        <w:rPr>
          <w:noProof/>
        </w:rPr>
      </w:r>
      <w:r>
        <w:rPr>
          <w:noProof/>
        </w:rPr>
        <w:fldChar w:fldCharType="separate"/>
      </w:r>
      <w:ins w:id="771" w:author="rapporteur" w:date="2025-05-26T09:50:00Z">
        <w:r>
          <w:rPr>
            <w:noProof/>
          </w:rPr>
          <w:t>73</w:t>
        </w:r>
        <w:r>
          <w:rPr>
            <w:noProof/>
          </w:rPr>
          <w:fldChar w:fldCharType="end"/>
        </w:r>
      </w:ins>
    </w:p>
    <w:p w14:paraId="73914F73" w14:textId="5796CCA5" w:rsidR="00950B26" w:rsidRDefault="00950B26">
      <w:pPr>
        <w:pStyle w:val="TOC4"/>
        <w:rPr>
          <w:ins w:id="772" w:author="rapporteur" w:date="2025-05-26T09:50:00Z"/>
          <w:rFonts w:asciiTheme="minorHAnsi" w:eastAsiaTheme="minorEastAsia" w:hAnsiTheme="minorHAnsi" w:cstheme="minorBidi"/>
          <w:noProof/>
          <w:kern w:val="2"/>
          <w:sz w:val="24"/>
          <w:szCs w:val="24"/>
          <w:lang w:val="en-US"/>
          <w14:ligatures w14:val="standardContextual"/>
        </w:rPr>
      </w:pPr>
      <w:ins w:id="773" w:author="rapporteur" w:date="2025-05-26T09:50:00Z">
        <w:r>
          <w:rPr>
            <w:noProof/>
          </w:rPr>
          <w:t>6.10.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199145686 \h </w:instrText>
        </w:r>
      </w:ins>
      <w:r>
        <w:rPr>
          <w:noProof/>
        </w:rPr>
      </w:r>
      <w:r>
        <w:rPr>
          <w:noProof/>
        </w:rPr>
        <w:fldChar w:fldCharType="separate"/>
      </w:r>
      <w:ins w:id="774" w:author="rapporteur" w:date="2025-05-26T09:50:00Z">
        <w:r>
          <w:rPr>
            <w:noProof/>
          </w:rPr>
          <w:t>73</w:t>
        </w:r>
        <w:r>
          <w:rPr>
            <w:noProof/>
          </w:rPr>
          <w:fldChar w:fldCharType="end"/>
        </w:r>
      </w:ins>
    </w:p>
    <w:p w14:paraId="28A1E072" w14:textId="0220E68F" w:rsidR="00950B26" w:rsidRDefault="00950B26">
      <w:pPr>
        <w:pStyle w:val="TOC3"/>
        <w:rPr>
          <w:ins w:id="775" w:author="rapporteur" w:date="2025-05-26T09:50:00Z"/>
          <w:rFonts w:asciiTheme="minorHAnsi" w:eastAsiaTheme="minorEastAsia" w:hAnsiTheme="minorHAnsi" w:cstheme="minorBidi"/>
          <w:noProof/>
          <w:kern w:val="2"/>
          <w:sz w:val="24"/>
          <w:szCs w:val="24"/>
          <w:lang w:val="en-US"/>
          <w14:ligatures w14:val="standardContextual"/>
        </w:rPr>
      </w:pPr>
      <w:ins w:id="776" w:author="rapporteur" w:date="2025-05-26T09:50:00Z">
        <w:r>
          <w:rPr>
            <w:noProof/>
          </w:rPr>
          <w:t>6.10.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199145687 \h </w:instrText>
        </w:r>
      </w:ins>
      <w:r>
        <w:rPr>
          <w:noProof/>
        </w:rPr>
      </w:r>
      <w:r>
        <w:rPr>
          <w:noProof/>
        </w:rPr>
        <w:fldChar w:fldCharType="separate"/>
      </w:r>
      <w:ins w:id="777" w:author="rapporteur" w:date="2025-05-26T09:50:00Z">
        <w:r>
          <w:rPr>
            <w:noProof/>
          </w:rPr>
          <w:t>74</w:t>
        </w:r>
        <w:r>
          <w:rPr>
            <w:noProof/>
          </w:rPr>
          <w:fldChar w:fldCharType="end"/>
        </w:r>
      </w:ins>
    </w:p>
    <w:p w14:paraId="652C3E05" w14:textId="51C77440" w:rsidR="00950B26" w:rsidRDefault="00950B26">
      <w:pPr>
        <w:pStyle w:val="TOC3"/>
        <w:rPr>
          <w:ins w:id="778" w:author="rapporteur" w:date="2025-05-26T09:50:00Z"/>
          <w:rFonts w:asciiTheme="minorHAnsi" w:eastAsiaTheme="minorEastAsia" w:hAnsiTheme="minorHAnsi" w:cstheme="minorBidi"/>
          <w:noProof/>
          <w:kern w:val="2"/>
          <w:sz w:val="24"/>
          <w:szCs w:val="24"/>
          <w:lang w:val="en-US"/>
          <w14:ligatures w14:val="standardContextual"/>
        </w:rPr>
      </w:pPr>
      <w:ins w:id="779" w:author="rapporteur" w:date="2025-05-26T09:50:00Z">
        <w:r>
          <w:rPr>
            <w:noProof/>
          </w:rPr>
          <w:t>6.10.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199145688 \h </w:instrText>
        </w:r>
      </w:ins>
      <w:r>
        <w:rPr>
          <w:noProof/>
        </w:rPr>
      </w:r>
      <w:r>
        <w:rPr>
          <w:noProof/>
        </w:rPr>
        <w:fldChar w:fldCharType="separate"/>
      </w:r>
      <w:ins w:id="780" w:author="rapporteur" w:date="2025-05-26T09:50:00Z">
        <w:r>
          <w:rPr>
            <w:noProof/>
          </w:rPr>
          <w:t>74</w:t>
        </w:r>
        <w:r>
          <w:rPr>
            <w:noProof/>
          </w:rPr>
          <w:fldChar w:fldCharType="end"/>
        </w:r>
      </w:ins>
    </w:p>
    <w:p w14:paraId="6D542007" w14:textId="3D750330" w:rsidR="00950B26" w:rsidRDefault="00950B26">
      <w:pPr>
        <w:pStyle w:val="TOC2"/>
        <w:rPr>
          <w:ins w:id="781" w:author="rapporteur" w:date="2025-05-26T09:50:00Z"/>
          <w:rFonts w:asciiTheme="minorHAnsi" w:eastAsiaTheme="minorEastAsia" w:hAnsiTheme="minorHAnsi" w:cstheme="minorBidi"/>
          <w:noProof/>
          <w:kern w:val="2"/>
          <w:sz w:val="24"/>
          <w:szCs w:val="24"/>
          <w:lang w:val="en-US"/>
          <w14:ligatures w14:val="standardContextual"/>
        </w:rPr>
      </w:pPr>
      <w:ins w:id="782" w:author="rapporteur" w:date="2025-05-26T09:50:00Z">
        <w:r>
          <w:rPr>
            <w:noProof/>
          </w:rPr>
          <w:t>6.11</w:t>
        </w:r>
        <w:r>
          <w:rPr>
            <w:rFonts w:asciiTheme="minorHAnsi" w:eastAsiaTheme="minorEastAsia" w:hAnsiTheme="minorHAnsi" w:cstheme="minorBidi"/>
            <w:noProof/>
            <w:kern w:val="2"/>
            <w:sz w:val="24"/>
            <w:szCs w:val="24"/>
            <w:lang w:val="en-US"/>
            <w14:ligatures w14:val="standardContextual"/>
          </w:rPr>
          <w:tab/>
        </w:r>
        <w:r>
          <w:rPr>
            <w:noProof/>
          </w:rPr>
          <w:t>Aimlec_AimlTaskTransfer API</w:t>
        </w:r>
        <w:r>
          <w:rPr>
            <w:noProof/>
          </w:rPr>
          <w:tab/>
        </w:r>
        <w:r>
          <w:rPr>
            <w:noProof/>
          </w:rPr>
          <w:fldChar w:fldCharType="begin"/>
        </w:r>
        <w:r>
          <w:rPr>
            <w:noProof/>
          </w:rPr>
          <w:instrText xml:space="preserve"> PAGEREF _Toc199145689 \h </w:instrText>
        </w:r>
      </w:ins>
      <w:r>
        <w:rPr>
          <w:noProof/>
        </w:rPr>
      </w:r>
      <w:r>
        <w:rPr>
          <w:noProof/>
        </w:rPr>
        <w:fldChar w:fldCharType="separate"/>
      </w:r>
      <w:ins w:id="783" w:author="rapporteur" w:date="2025-05-26T09:50:00Z">
        <w:r>
          <w:rPr>
            <w:noProof/>
          </w:rPr>
          <w:t>75</w:t>
        </w:r>
        <w:r>
          <w:rPr>
            <w:noProof/>
          </w:rPr>
          <w:fldChar w:fldCharType="end"/>
        </w:r>
      </w:ins>
    </w:p>
    <w:p w14:paraId="4F5DA10E" w14:textId="0BF4C941" w:rsidR="00950B26" w:rsidRDefault="00950B26">
      <w:pPr>
        <w:pStyle w:val="TOC3"/>
        <w:rPr>
          <w:ins w:id="784" w:author="rapporteur" w:date="2025-05-26T09:50:00Z"/>
          <w:rFonts w:asciiTheme="minorHAnsi" w:eastAsiaTheme="minorEastAsia" w:hAnsiTheme="minorHAnsi" w:cstheme="minorBidi"/>
          <w:noProof/>
          <w:kern w:val="2"/>
          <w:sz w:val="24"/>
          <w:szCs w:val="24"/>
          <w:lang w:val="en-US"/>
          <w14:ligatures w14:val="standardContextual"/>
        </w:rPr>
      </w:pPr>
      <w:ins w:id="785" w:author="rapporteur" w:date="2025-05-26T09:50:00Z">
        <w:r>
          <w:rPr>
            <w:noProof/>
          </w:rPr>
          <w:t>6.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690 \h </w:instrText>
        </w:r>
      </w:ins>
      <w:r>
        <w:rPr>
          <w:noProof/>
        </w:rPr>
      </w:r>
      <w:r>
        <w:rPr>
          <w:noProof/>
        </w:rPr>
        <w:fldChar w:fldCharType="separate"/>
      </w:r>
      <w:ins w:id="786" w:author="rapporteur" w:date="2025-05-26T09:50:00Z">
        <w:r>
          <w:rPr>
            <w:noProof/>
          </w:rPr>
          <w:t>75</w:t>
        </w:r>
        <w:r>
          <w:rPr>
            <w:noProof/>
          </w:rPr>
          <w:fldChar w:fldCharType="end"/>
        </w:r>
      </w:ins>
    </w:p>
    <w:p w14:paraId="55F8814F" w14:textId="56110117" w:rsidR="00950B26" w:rsidRDefault="00950B26">
      <w:pPr>
        <w:pStyle w:val="TOC3"/>
        <w:rPr>
          <w:ins w:id="787" w:author="rapporteur" w:date="2025-05-26T09:50:00Z"/>
          <w:rFonts w:asciiTheme="minorHAnsi" w:eastAsiaTheme="minorEastAsia" w:hAnsiTheme="minorHAnsi" w:cstheme="minorBidi"/>
          <w:noProof/>
          <w:kern w:val="2"/>
          <w:sz w:val="24"/>
          <w:szCs w:val="24"/>
          <w:lang w:val="en-US"/>
          <w14:ligatures w14:val="standardContextual"/>
        </w:rPr>
      </w:pPr>
      <w:ins w:id="788" w:author="rapporteur" w:date="2025-05-26T09:50:00Z">
        <w:r>
          <w:rPr>
            <w:noProof/>
          </w:rPr>
          <w:t>6.11.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199145691 \h </w:instrText>
        </w:r>
      </w:ins>
      <w:r>
        <w:rPr>
          <w:noProof/>
        </w:rPr>
      </w:r>
      <w:r>
        <w:rPr>
          <w:noProof/>
        </w:rPr>
        <w:fldChar w:fldCharType="separate"/>
      </w:r>
      <w:ins w:id="789" w:author="rapporteur" w:date="2025-05-26T09:50:00Z">
        <w:r>
          <w:rPr>
            <w:noProof/>
          </w:rPr>
          <w:t>75</w:t>
        </w:r>
        <w:r>
          <w:rPr>
            <w:noProof/>
          </w:rPr>
          <w:fldChar w:fldCharType="end"/>
        </w:r>
      </w:ins>
    </w:p>
    <w:p w14:paraId="39858AC4" w14:textId="766BF7DD" w:rsidR="00950B26" w:rsidRDefault="00950B26">
      <w:pPr>
        <w:pStyle w:val="TOC3"/>
        <w:rPr>
          <w:ins w:id="790" w:author="rapporteur" w:date="2025-05-26T09:50:00Z"/>
          <w:rFonts w:asciiTheme="minorHAnsi" w:eastAsiaTheme="minorEastAsia" w:hAnsiTheme="minorHAnsi" w:cstheme="minorBidi"/>
          <w:noProof/>
          <w:kern w:val="2"/>
          <w:sz w:val="24"/>
          <w:szCs w:val="24"/>
          <w:lang w:val="en-US"/>
          <w14:ligatures w14:val="standardContextual"/>
        </w:rPr>
      </w:pPr>
      <w:ins w:id="791" w:author="rapporteur" w:date="2025-05-26T09:50:00Z">
        <w:r>
          <w:rPr>
            <w:noProof/>
          </w:rPr>
          <w:t>6.11.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199145692 \h </w:instrText>
        </w:r>
      </w:ins>
      <w:r>
        <w:rPr>
          <w:noProof/>
        </w:rPr>
      </w:r>
      <w:r>
        <w:rPr>
          <w:noProof/>
        </w:rPr>
        <w:fldChar w:fldCharType="separate"/>
      </w:r>
      <w:ins w:id="792" w:author="rapporteur" w:date="2025-05-26T09:50:00Z">
        <w:r>
          <w:rPr>
            <w:noProof/>
          </w:rPr>
          <w:t>75</w:t>
        </w:r>
        <w:r>
          <w:rPr>
            <w:noProof/>
          </w:rPr>
          <w:fldChar w:fldCharType="end"/>
        </w:r>
      </w:ins>
    </w:p>
    <w:p w14:paraId="53295D97" w14:textId="0AE2A782" w:rsidR="00950B26" w:rsidRDefault="00950B26">
      <w:pPr>
        <w:pStyle w:val="TOC3"/>
        <w:rPr>
          <w:ins w:id="793" w:author="rapporteur" w:date="2025-05-26T09:50:00Z"/>
          <w:rFonts w:asciiTheme="minorHAnsi" w:eastAsiaTheme="minorEastAsia" w:hAnsiTheme="minorHAnsi" w:cstheme="minorBidi"/>
          <w:noProof/>
          <w:kern w:val="2"/>
          <w:sz w:val="24"/>
          <w:szCs w:val="24"/>
          <w:lang w:val="en-US"/>
          <w14:ligatures w14:val="standardContextual"/>
        </w:rPr>
      </w:pPr>
      <w:ins w:id="794" w:author="rapporteur" w:date="2025-05-26T09:50:00Z">
        <w:r>
          <w:rPr>
            <w:noProof/>
          </w:rPr>
          <w:t>6.11.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199145693 \h </w:instrText>
        </w:r>
      </w:ins>
      <w:r>
        <w:rPr>
          <w:noProof/>
        </w:rPr>
      </w:r>
      <w:r>
        <w:rPr>
          <w:noProof/>
        </w:rPr>
        <w:fldChar w:fldCharType="separate"/>
      </w:r>
      <w:ins w:id="795" w:author="rapporteur" w:date="2025-05-26T09:50:00Z">
        <w:r>
          <w:rPr>
            <w:noProof/>
          </w:rPr>
          <w:t>75</w:t>
        </w:r>
        <w:r>
          <w:rPr>
            <w:noProof/>
          </w:rPr>
          <w:fldChar w:fldCharType="end"/>
        </w:r>
      </w:ins>
    </w:p>
    <w:p w14:paraId="74F84245" w14:textId="4E6AC34B" w:rsidR="00950B26" w:rsidRDefault="00950B26">
      <w:pPr>
        <w:pStyle w:val="TOC4"/>
        <w:rPr>
          <w:ins w:id="796" w:author="rapporteur" w:date="2025-05-26T09:50:00Z"/>
          <w:rFonts w:asciiTheme="minorHAnsi" w:eastAsiaTheme="minorEastAsia" w:hAnsiTheme="minorHAnsi" w:cstheme="minorBidi"/>
          <w:noProof/>
          <w:kern w:val="2"/>
          <w:sz w:val="24"/>
          <w:szCs w:val="24"/>
          <w:lang w:val="en-US"/>
          <w14:ligatures w14:val="standardContextual"/>
        </w:rPr>
      </w:pPr>
      <w:ins w:id="797" w:author="rapporteur" w:date="2025-05-26T09:50:00Z">
        <w:r>
          <w:rPr>
            <w:noProof/>
          </w:rPr>
          <w:t>6.11.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9145694 \h </w:instrText>
        </w:r>
      </w:ins>
      <w:r>
        <w:rPr>
          <w:noProof/>
        </w:rPr>
      </w:r>
      <w:r>
        <w:rPr>
          <w:noProof/>
        </w:rPr>
        <w:fldChar w:fldCharType="separate"/>
      </w:r>
      <w:ins w:id="798" w:author="rapporteur" w:date="2025-05-26T09:50:00Z">
        <w:r>
          <w:rPr>
            <w:noProof/>
          </w:rPr>
          <w:t>75</w:t>
        </w:r>
        <w:r>
          <w:rPr>
            <w:noProof/>
          </w:rPr>
          <w:fldChar w:fldCharType="end"/>
        </w:r>
      </w:ins>
    </w:p>
    <w:p w14:paraId="731337CA" w14:textId="1C0E59A5" w:rsidR="00950B26" w:rsidRDefault="00950B26">
      <w:pPr>
        <w:pStyle w:val="TOC4"/>
        <w:rPr>
          <w:ins w:id="799" w:author="rapporteur" w:date="2025-05-26T09:50:00Z"/>
          <w:rFonts w:asciiTheme="minorHAnsi" w:eastAsiaTheme="minorEastAsia" w:hAnsiTheme="minorHAnsi" w:cstheme="minorBidi"/>
          <w:noProof/>
          <w:kern w:val="2"/>
          <w:sz w:val="24"/>
          <w:szCs w:val="24"/>
          <w:lang w:val="en-US"/>
          <w14:ligatures w14:val="standardContextual"/>
        </w:rPr>
      </w:pPr>
      <w:ins w:id="800" w:author="rapporteur" w:date="2025-05-26T09:50:00Z">
        <w:r>
          <w:rPr>
            <w:noProof/>
          </w:rPr>
          <w:t>6.11.4.2</w:t>
        </w:r>
        <w:r>
          <w:rPr>
            <w:rFonts w:asciiTheme="minorHAnsi" w:eastAsiaTheme="minorEastAsia" w:hAnsiTheme="minorHAnsi" w:cstheme="minorBidi"/>
            <w:noProof/>
            <w:kern w:val="2"/>
            <w:sz w:val="24"/>
            <w:szCs w:val="24"/>
            <w:lang w:val="en-US"/>
            <w14:ligatures w14:val="standardContextual"/>
          </w:rPr>
          <w:tab/>
        </w:r>
        <w:r>
          <w:rPr>
            <w:noProof/>
          </w:rPr>
          <w:t>Operation: AIML task transfer</w:t>
        </w:r>
        <w:r>
          <w:rPr>
            <w:noProof/>
          </w:rPr>
          <w:tab/>
        </w:r>
        <w:r>
          <w:rPr>
            <w:noProof/>
          </w:rPr>
          <w:fldChar w:fldCharType="begin"/>
        </w:r>
        <w:r>
          <w:rPr>
            <w:noProof/>
          </w:rPr>
          <w:instrText xml:space="preserve"> PAGEREF _Toc199145695 \h </w:instrText>
        </w:r>
      </w:ins>
      <w:r>
        <w:rPr>
          <w:noProof/>
        </w:rPr>
      </w:r>
      <w:r>
        <w:rPr>
          <w:noProof/>
        </w:rPr>
        <w:fldChar w:fldCharType="separate"/>
      </w:r>
      <w:ins w:id="801" w:author="rapporteur" w:date="2025-05-26T09:50:00Z">
        <w:r>
          <w:rPr>
            <w:noProof/>
          </w:rPr>
          <w:t>75</w:t>
        </w:r>
        <w:r>
          <w:rPr>
            <w:noProof/>
          </w:rPr>
          <w:fldChar w:fldCharType="end"/>
        </w:r>
      </w:ins>
    </w:p>
    <w:p w14:paraId="435041C9" w14:textId="768971DD" w:rsidR="00950B26" w:rsidRDefault="00950B26">
      <w:pPr>
        <w:pStyle w:val="TOC5"/>
        <w:rPr>
          <w:ins w:id="802" w:author="rapporteur" w:date="2025-05-26T09:50:00Z"/>
          <w:rFonts w:asciiTheme="minorHAnsi" w:eastAsiaTheme="minorEastAsia" w:hAnsiTheme="minorHAnsi" w:cstheme="minorBidi"/>
          <w:noProof/>
          <w:kern w:val="2"/>
          <w:sz w:val="24"/>
          <w:szCs w:val="24"/>
          <w:lang w:val="en-US"/>
          <w14:ligatures w14:val="standardContextual"/>
        </w:rPr>
      </w:pPr>
      <w:ins w:id="803" w:author="rapporteur" w:date="2025-05-26T09:50:00Z">
        <w:r>
          <w:rPr>
            <w:noProof/>
          </w:rPr>
          <w:t>6.11.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9145696 \h </w:instrText>
        </w:r>
      </w:ins>
      <w:r>
        <w:rPr>
          <w:noProof/>
        </w:rPr>
      </w:r>
      <w:r>
        <w:rPr>
          <w:noProof/>
        </w:rPr>
        <w:fldChar w:fldCharType="separate"/>
      </w:r>
      <w:ins w:id="804" w:author="rapporteur" w:date="2025-05-26T09:50:00Z">
        <w:r>
          <w:rPr>
            <w:noProof/>
          </w:rPr>
          <w:t>75</w:t>
        </w:r>
        <w:r>
          <w:rPr>
            <w:noProof/>
          </w:rPr>
          <w:fldChar w:fldCharType="end"/>
        </w:r>
      </w:ins>
    </w:p>
    <w:p w14:paraId="78F88A2B" w14:textId="0CEA34FE" w:rsidR="00950B26" w:rsidRDefault="00950B26">
      <w:pPr>
        <w:pStyle w:val="TOC5"/>
        <w:rPr>
          <w:ins w:id="805" w:author="rapporteur" w:date="2025-05-26T09:50:00Z"/>
          <w:rFonts w:asciiTheme="minorHAnsi" w:eastAsiaTheme="minorEastAsia" w:hAnsiTheme="minorHAnsi" w:cstheme="minorBidi"/>
          <w:noProof/>
          <w:kern w:val="2"/>
          <w:sz w:val="24"/>
          <w:szCs w:val="24"/>
          <w:lang w:val="en-US"/>
          <w14:ligatures w14:val="standardContextual"/>
        </w:rPr>
      </w:pPr>
      <w:ins w:id="806" w:author="rapporteur" w:date="2025-05-26T09:50:00Z">
        <w:r>
          <w:rPr>
            <w:noProof/>
          </w:rPr>
          <w:t>6.11.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199145697 \h </w:instrText>
        </w:r>
      </w:ins>
      <w:r>
        <w:rPr>
          <w:noProof/>
        </w:rPr>
      </w:r>
      <w:r>
        <w:rPr>
          <w:noProof/>
        </w:rPr>
        <w:fldChar w:fldCharType="separate"/>
      </w:r>
      <w:ins w:id="807" w:author="rapporteur" w:date="2025-05-26T09:50:00Z">
        <w:r>
          <w:rPr>
            <w:noProof/>
          </w:rPr>
          <w:t>75</w:t>
        </w:r>
        <w:r>
          <w:rPr>
            <w:noProof/>
          </w:rPr>
          <w:fldChar w:fldCharType="end"/>
        </w:r>
      </w:ins>
    </w:p>
    <w:p w14:paraId="71D97EC4" w14:textId="0AFF58C7" w:rsidR="00950B26" w:rsidRDefault="00950B26">
      <w:pPr>
        <w:pStyle w:val="TOC4"/>
        <w:rPr>
          <w:ins w:id="808" w:author="rapporteur" w:date="2025-05-26T09:50:00Z"/>
          <w:rFonts w:asciiTheme="minorHAnsi" w:eastAsiaTheme="minorEastAsia" w:hAnsiTheme="minorHAnsi" w:cstheme="minorBidi"/>
          <w:noProof/>
          <w:kern w:val="2"/>
          <w:sz w:val="24"/>
          <w:szCs w:val="24"/>
          <w:lang w:val="en-US"/>
          <w14:ligatures w14:val="standardContextual"/>
        </w:rPr>
      </w:pPr>
      <w:ins w:id="809" w:author="rapporteur" w:date="2025-05-26T09:50:00Z">
        <w:r>
          <w:rPr>
            <w:noProof/>
          </w:rPr>
          <w:t>6.11.4.3</w:t>
        </w:r>
        <w:r>
          <w:rPr>
            <w:rFonts w:asciiTheme="minorHAnsi" w:eastAsiaTheme="minorEastAsia" w:hAnsiTheme="minorHAnsi" w:cstheme="minorBidi"/>
            <w:noProof/>
            <w:kern w:val="2"/>
            <w:sz w:val="24"/>
            <w:szCs w:val="24"/>
            <w:lang w:val="en-US"/>
            <w14:ligatures w14:val="standardContextual"/>
          </w:rPr>
          <w:tab/>
        </w:r>
        <w:r>
          <w:rPr>
            <w:noProof/>
          </w:rPr>
          <w:t>Operation: Direct AIML task transfer</w:t>
        </w:r>
        <w:r>
          <w:rPr>
            <w:noProof/>
          </w:rPr>
          <w:tab/>
        </w:r>
        <w:r>
          <w:rPr>
            <w:noProof/>
          </w:rPr>
          <w:fldChar w:fldCharType="begin"/>
        </w:r>
        <w:r>
          <w:rPr>
            <w:noProof/>
          </w:rPr>
          <w:instrText xml:space="preserve"> PAGEREF _Toc199145698 \h </w:instrText>
        </w:r>
      </w:ins>
      <w:r>
        <w:rPr>
          <w:noProof/>
        </w:rPr>
      </w:r>
      <w:r>
        <w:rPr>
          <w:noProof/>
        </w:rPr>
        <w:fldChar w:fldCharType="separate"/>
      </w:r>
      <w:ins w:id="810" w:author="rapporteur" w:date="2025-05-26T09:50:00Z">
        <w:r>
          <w:rPr>
            <w:noProof/>
          </w:rPr>
          <w:t>76</w:t>
        </w:r>
        <w:r>
          <w:rPr>
            <w:noProof/>
          </w:rPr>
          <w:fldChar w:fldCharType="end"/>
        </w:r>
      </w:ins>
    </w:p>
    <w:p w14:paraId="3FE11BD1" w14:textId="3E6BDF49" w:rsidR="00950B26" w:rsidRDefault="00950B26">
      <w:pPr>
        <w:pStyle w:val="TOC5"/>
        <w:rPr>
          <w:ins w:id="811" w:author="rapporteur" w:date="2025-05-26T09:50:00Z"/>
          <w:rFonts w:asciiTheme="minorHAnsi" w:eastAsiaTheme="minorEastAsia" w:hAnsiTheme="minorHAnsi" w:cstheme="minorBidi"/>
          <w:noProof/>
          <w:kern w:val="2"/>
          <w:sz w:val="24"/>
          <w:szCs w:val="24"/>
          <w:lang w:val="en-US"/>
          <w14:ligatures w14:val="standardContextual"/>
        </w:rPr>
      </w:pPr>
      <w:ins w:id="812" w:author="rapporteur" w:date="2025-05-26T09:50:00Z">
        <w:r>
          <w:rPr>
            <w:noProof/>
          </w:rPr>
          <w:t>6.11.4.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9145699 \h </w:instrText>
        </w:r>
      </w:ins>
      <w:r>
        <w:rPr>
          <w:noProof/>
        </w:rPr>
      </w:r>
      <w:r>
        <w:rPr>
          <w:noProof/>
        </w:rPr>
        <w:fldChar w:fldCharType="separate"/>
      </w:r>
      <w:ins w:id="813" w:author="rapporteur" w:date="2025-05-26T09:50:00Z">
        <w:r>
          <w:rPr>
            <w:noProof/>
          </w:rPr>
          <w:t>76</w:t>
        </w:r>
        <w:r>
          <w:rPr>
            <w:noProof/>
          </w:rPr>
          <w:fldChar w:fldCharType="end"/>
        </w:r>
      </w:ins>
    </w:p>
    <w:p w14:paraId="39F4E915" w14:textId="181A2FE4" w:rsidR="00950B26" w:rsidRDefault="00950B26">
      <w:pPr>
        <w:pStyle w:val="TOC5"/>
        <w:rPr>
          <w:ins w:id="814" w:author="rapporteur" w:date="2025-05-26T09:50:00Z"/>
          <w:rFonts w:asciiTheme="minorHAnsi" w:eastAsiaTheme="minorEastAsia" w:hAnsiTheme="minorHAnsi" w:cstheme="minorBidi"/>
          <w:noProof/>
          <w:kern w:val="2"/>
          <w:sz w:val="24"/>
          <w:szCs w:val="24"/>
          <w:lang w:val="en-US"/>
          <w14:ligatures w14:val="standardContextual"/>
        </w:rPr>
      </w:pPr>
      <w:ins w:id="815" w:author="rapporteur" w:date="2025-05-26T09:50:00Z">
        <w:r>
          <w:rPr>
            <w:noProof/>
          </w:rPr>
          <w:t>6.11.4.3.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199145700 \h </w:instrText>
        </w:r>
      </w:ins>
      <w:r>
        <w:rPr>
          <w:noProof/>
        </w:rPr>
      </w:r>
      <w:r>
        <w:rPr>
          <w:noProof/>
        </w:rPr>
        <w:fldChar w:fldCharType="separate"/>
      </w:r>
      <w:ins w:id="816" w:author="rapporteur" w:date="2025-05-26T09:50:00Z">
        <w:r>
          <w:rPr>
            <w:noProof/>
          </w:rPr>
          <w:t>76</w:t>
        </w:r>
        <w:r>
          <w:rPr>
            <w:noProof/>
          </w:rPr>
          <w:fldChar w:fldCharType="end"/>
        </w:r>
      </w:ins>
    </w:p>
    <w:p w14:paraId="039EA166" w14:textId="26DAA142" w:rsidR="00950B26" w:rsidRDefault="00950B26">
      <w:pPr>
        <w:pStyle w:val="TOC3"/>
        <w:rPr>
          <w:ins w:id="817" w:author="rapporteur" w:date="2025-05-26T09:50:00Z"/>
          <w:rFonts w:asciiTheme="minorHAnsi" w:eastAsiaTheme="minorEastAsia" w:hAnsiTheme="minorHAnsi" w:cstheme="minorBidi"/>
          <w:noProof/>
          <w:kern w:val="2"/>
          <w:sz w:val="24"/>
          <w:szCs w:val="24"/>
          <w:lang w:val="en-US"/>
          <w14:ligatures w14:val="standardContextual"/>
        </w:rPr>
      </w:pPr>
      <w:ins w:id="818" w:author="rapporteur" w:date="2025-05-26T09:50:00Z">
        <w:r>
          <w:rPr>
            <w:noProof/>
          </w:rPr>
          <w:t>6.11.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199145701 \h </w:instrText>
        </w:r>
      </w:ins>
      <w:r>
        <w:rPr>
          <w:noProof/>
        </w:rPr>
      </w:r>
      <w:r>
        <w:rPr>
          <w:noProof/>
        </w:rPr>
        <w:fldChar w:fldCharType="separate"/>
      </w:r>
      <w:ins w:id="819" w:author="rapporteur" w:date="2025-05-26T09:50:00Z">
        <w:r>
          <w:rPr>
            <w:noProof/>
          </w:rPr>
          <w:t>77</w:t>
        </w:r>
        <w:r>
          <w:rPr>
            <w:noProof/>
          </w:rPr>
          <w:fldChar w:fldCharType="end"/>
        </w:r>
      </w:ins>
    </w:p>
    <w:p w14:paraId="77A28691" w14:textId="348E13A0" w:rsidR="00950B26" w:rsidRDefault="00950B26">
      <w:pPr>
        <w:pStyle w:val="TOC3"/>
        <w:rPr>
          <w:ins w:id="820" w:author="rapporteur" w:date="2025-05-26T09:50:00Z"/>
          <w:rFonts w:asciiTheme="minorHAnsi" w:eastAsiaTheme="minorEastAsia" w:hAnsiTheme="minorHAnsi" w:cstheme="minorBidi"/>
          <w:noProof/>
          <w:kern w:val="2"/>
          <w:sz w:val="24"/>
          <w:szCs w:val="24"/>
          <w:lang w:val="en-US"/>
          <w14:ligatures w14:val="standardContextual"/>
        </w:rPr>
      </w:pPr>
      <w:ins w:id="821" w:author="rapporteur" w:date="2025-05-26T09:50:00Z">
        <w:r>
          <w:rPr>
            <w:noProof/>
          </w:rPr>
          <w:t>6.11.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199145702 \h </w:instrText>
        </w:r>
      </w:ins>
      <w:r>
        <w:rPr>
          <w:noProof/>
        </w:rPr>
      </w:r>
      <w:r>
        <w:rPr>
          <w:noProof/>
        </w:rPr>
        <w:fldChar w:fldCharType="separate"/>
      </w:r>
      <w:ins w:id="822" w:author="rapporteur" w:date="2025-05-26T09:50:00Z">
        <w:r>
          <w:rPr>
            <w:noProof/>
          </w:rPr>
          <w:t>77</w:t>
        </w:r>
        <w:r>
          <w:rPr>
            <w:noProof/>
          </w:rPr>
          <w:fldChar w:fldCharType="end"/>
        </w:r>
      </w:ins>
    </w:p>
    <w:p w14:paraId="31115194" w14:textId="0110990C" w:rsidR="00950B26" w:rsidRDefault="00950B26">
      <w:pPr>
        <w:pStyle w:val="TOC4"/>
        <w:rPr>
          <w:ins w:id="823" w:author="rapporteur" w:date="2025-05-26T09:50:00Z"/>
          <w:rFonts w:asciiTheme="minorHAnsi" w:eastAsiaTheme="minorEastAsia" w:hAnsiTheme="minorHAnsi" w:cstheme="minorBidi"/>
          <w:noProof/>
          <w:kern w:val="2"/>
          <w:sz w:val="24"/>
          <w:szCs w:val="24"/>
          <w:lang w:val="en-US"/>
          <w14:ligatures w14:val="standardContextual"/>
        </w:rPr>
      </w:pPr>
      <w:ins w:id="824" w:author="rapporteur" w:date="2025-05-26T09:50:00Z">
        <w:r>
          <w:rPr>
            <w:noProof/>
          </w:rPr>
          <w:t>6.11.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703 \h </w:instrText>
        </w:r>
      </w:ins>
      <w:r>
        <w:rPr>
          <w:noProof/>
        </w:rPr>
      </w:r>
      <w:r>
        <w:rPr>
          <w:noProof/>
        </w:rPr>
        <w:fldChar w:fldCharType="separate"/>
      </w:r>
      <w:ins w:id="825" w:author="rapporteur" w:date="2025-05-26T09:50:00Z">
        <w:r>
          <w:rPr>
            <w:noProof/>
          </w:rPr>
          <w:t>77</w:t>
        </w:r>
        <w:r>
          <w:rPr>
            <w:noProof/>
          </w:rPr>
          <w:fldChar w:fldCharType="end"/>
        </w:r>
      </w:ins>
    </w:p>
    <w:p w14:paraId="007359A2" w14:textId="3E1B4F8F" w:rsidR="00950B26" w:rsidRDefault="00950B26">
      <w:pPr>
        <w:pStyle w:val="TOC4"/>
        <w:rPr>
          <w:ins w:id="826" w:author="rapporteur" w:date="2025-05-26T09:50:00Z"/>
          <w:rFonts w:asciiTheme="minorHAnsi" w:eastAsiaTheme="minorEastAsia" w:hAnsiTheme="minorHAnsi" w:cstheme="minorBidi"/>
          <w:noProof/>
          <w:kern w:val="2"/>
          <w:sz w:val="24"/>
          <w:szCs w:val="24"/>
          <w:lang w:val="en-US"/>
          <w14:ligatures w14:val="standardContextual"/>
        </w:rPr>
      </w:pPr>
      <w:ins w:id="827" w:author="rapporteur" w:date="2025-05-26T09:50:00Z">
        <w:r w:rsidRPr="0097617C">
          <w:rPr>
            <w:noProof/>
            <w:lang w:val="en-US"/>
          </w:rPr>
          <w:t>6.11.6.2</w:t>
        </w:r>
        <w:r>
          <w:rPr>
            <w:rFonts w:asciiTheme="minorHAnsi" w:eastAsiaTheme="minorEastAsia" w:hAnsiTheme="minorHAnsi" w:cstheme="minorBidi"/>
            <w:noProof/>
            <w:kern w:val="2"/>
            <w:sz w:val="24"/>
            <w:szCs w:val="24"/>
            <w:lang w:val="en-US"/>
            <w14:ligatures w14:val="standardContextual"/>
          </w:rPr>
          <w:tab/>
        </w:r>
        <w:r w:rsidRPr="0097617C">
          <w:rPr>
            <w:noProof/>
            <w:lang w:val="en-US"/>
          </w:rPr>
          <w:t>Structured data types</w:t>
        </w:r>
        <w:r>
          <w:rPr>
            <w:noProof/>
          </w:rPr>
          <w:tab/>
        </w:r>
        <w:r>
          <w:rPr>
            <w:noProof/>
          </w:rPr>
          <w:fldChar w:fldCharType="begin"/>
        </w:r>
        <w:r>
          <w:rPr>
            <w:noProof/>
          </w:rPr>
          <w:instrText xml:space="preserve"> PAGEREF _Toc199145704 \h </w:instrText>
        </w:r>
      </w:ins>
      <w:r>
        <w:rPr>
          <w:noProof/>
        </w:rPr>
      </w:r>
      <w:r>
        <w:rPr>
          <w:noProof/>
        </w:rPr>
        <w:fldChar w:fldCharType="separate"/>
      </w:r>
      <w:ins w:id="828" w:author="rapporteur" w:date="2025-05-26T09:50:00Z">
        <w:r>
          <w:rPr>
            <w:noProof/>
          </w:rPr>
          <w:t>78</w:t>
        </w:r>
        <w:r>
          <w:rPr>
            <w:noProof/>
          </w:rPr>
          <w:fldChar w:fldCharType="end"/>
        </w:r>
      </w:ins>
    </w:p>
    <w:p w14:paraId="64425E89" w14:textId="69054993" w:rsidR="00950B26" w:rsidRDefault="00950B26">
      <w:pPr>
        <w:pStyle w:val="TOC5"/>
        <w:rPr>
          <w:ins w:id="829" w:author="rapporteur" w:date="2025-05-26T09:50:00Z"/>
          <w:rFonts w:asciiTheme="minorHAnsi" w:eastAsiaTheme="minorEastAsia" w:hAnsiTheme="minorHAnsi" w:cstheme="minorBidi"/>
          <w:noProof/>
          <w:kern w:val="2"/>
          <w:sz w:val="24"/>
          <w:szCs w:val="24"/>
          <w:lang w:val="en-US"/>
          <w14:ligatures w14:val="standardContextual"/>
        </w:rPr>
      </w:pPr>
      <w:ins w:id="830" w:author="rapporteur" w:date="2025-05-26T09:50:00Z">
        <w:r>
          <w:rPr>
            <w:noProof/>
          </w:rPr>
          <w:t>6.11.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705 \h </w:instrText>
        </w:r>
      </w:ins>
      <w:r>
        <w:rPr>
          <w:noProof/>
        </w:rPr>
      </w:r>
      <w:r>
        <w:rPr>
          <w:noProof/>
        </w:rPr>
        <w:fldChar w:fldCharType="separate"/>
      </w:r>
      <w:ins w:id="831" w:author="rapporteur" w:date="2025-05-26T09:50:00Z">
        <w:r>
          <w:rPr>
            <w:noProof/>
          </w:rPr>
          <w:t>78</w:t>
        </w:r>
        <w:r>
          <w:rPr>
            <w:noProof/>
          </w:rPr>
          <w:fldChar w:fldCharType="end"/>
        </w:r>
      </w:ins>
    </w:p>
    <w:p w14:paraId="6131A0EF" w14:textId="5B4E4F0E" w:rsidR="00950B26" w:rsidRDefault="00950B26">
      <w:pPr>
        <w:pStyle w:val="TOC5"/>
        <w:rPr>
          <w:ins w:id="832" w:author="rapporteur" w:date="2025-05-26T09:50:00Z"/>
          <w:rFonts w:asciiTheme="minorHAnsi" w:eastAsiaTheme="minorEastAsia" w:hAnsiTheme="minorHAnsi" w:cstheme="minorBidi"/>
          <w:noProof/>
          <w:kern w:val="2"/>
          <w:sz w:val="24"/>
          <w:szCs w:val="24"/>
          <w:lang w:val="en-US"/>
          <w14:ligatures w14:val="standardContextual"/>
        </w:rPr>
      </w:pPr>
      <w:ins w:id="833" w:author="rapporteur" w:date="2025-05-26T09:50:00Z">
        <w:r>
          <w:rPr>
            <w:noProof/>
          </w:rPr>
          <w:t>6.11.6.2.2</w:t>
        </w:r>
        <w:r>
          <w:rPr>
            <w:rFonts w:asciiTheme="minorHAnsi" w:eastAsiaTheme="minorEastAsia" w:hAnsiTheme="minorHAnsi" w:cstheme="minorBidi"/>
            <w:noProof/>
            <w:kern w:val="2"/>
            <w:sz w:val="24"/>
            <w:szCs w:val="24"/>
            <w:lang w:val="en-US"/>
            <w14:ligatures w14:val="standardContextual"/>
          </w:rPr>
          <w:tab/>
        </w:r>
        <w:r>
          <w:rPr>
            <w:noProof/>
          </w:rPr>
          <w:t>Type: AimleClientTaskTransferReq</w:t>
        </w:r>
        <w:r>
          <w:rPr>
            <w:noProof/>
          </w:rPr>
          <w:tab/>
        </w:r>
        <w:r>
          <w:rPr>
            <w:noProof/>
          </w:rPr>
          <w:fldChar w:fldCharType="begin"/>
        </w:r>
        <w:r>
          <w:rPr>
            <w:noProof/>
          </w:rPr>
          <w:instrText xml:space="preserve"> PAGEREF _Toc199145706 \h </w:instrText>
        </w:r>
      </w:ins>
      <w:r>
        <w:rPr>
          <w:noProof/>
        </w:rPr>
      </w:r>
      <w:r>
        <w:rPr>
          <w:noProof/>
        </w:rPr>
        <w:fldChar w:fldCharType="separate"/>
      </w:r>
      <w:ins w:id="834" w:author="rapporteur" w:date="2025-05-26T09:50:00Z">
        <w:r>
          <w:rPr>
            <w:noProof/>
          </w:rPr>
          <w:t>78</w:t>
        </w:r>
        <w:r>
          <w:rPr>
            <w:noProof/>
          </w:rPr>
          <w:fldChar w:fldCharType="end"/>
        </w:r>
      </w:ins>
    </w:p>
    <w:p w14:paraId="47F7DD18" w14:textId="7EA7A54F" w:rsidR="00950B26" w:rsidRDefault="00950B26">
      <w:pPr>
        <w:pStyle w:val="TOC5"/>
        <w:rPr>
          <w:ins w:id="835" w:author="rapporteur" w:date="2025-05-26T09:50:00Z"/>
          <w:rFonts w:asciiTheme="minorHAnsi" w:eastAsiaTheme="minorEastAsia" w:hAnsiTheme="minorHAnsi" w:cstheme="minorBidi"/>
          <w:noProof/>
          <w:kern w:val="2"/>
          <w:sz w:val="24"/>
          <w:szCs w:val="24"/>
          <w:lang w:val="en-US"/>
          <w14:ligatures w14:val="standardContextual"/>
        </w:rPr>
      </w:pPr>
      <w:ins w:id="836" w:author="rapporteur" w:date="2025-05-26T09:50:00Z">
        <w:r>
          <w:rPr>
            <w:noProof/>
          </w:rPr>
          <w:t>6.11.6.2.3</w:t>
        </w:r>
        <w:r>
          <w:rPr>
            <w:rFonts w:asciiTheme="minorHAnsi" w:eastAsiaTheme="minorEastAsia" w:hAnsiTheme="minorHAnsi" w:cstheme="minorBidi"/>
            <w:noProof/>
            <w:kern w:val="2"/>
            <w:sz w:val="24"/>
            <w:szCs w:val="24"/>
            <w:lang w:val="en-US"/>
            <w14:ligatures w14:val="standardContextual"/>
          </w:rPr>
          <w:tab/>
        </w:r>
        <w:r>
          <w:rPr>
            <w:noProof/>
          </w:rPr>
          <w:t>Type: AimleClientTaskTransferRes</w:t>
        </w:r>
        <w:r>
          <w:rPr>
            <w:noProof/>
          </w:rPr>
          <w:tab/>
        </w:r>
        <w:r>
          <w:rPr>
            <w:noProof/>
          </w:rPr>
          <w:fldChar w:fldCharType="begin"/>
        </w:r>
        <w:r>
          <w:rPr>
            <w:noProof/>
          </w:rPr>
          <w:instrText xml:space="preserve"> PAGEREF _Toc199145707 \h </w:instrText>
        </w:r>
      </w:ins>
      <w:r>
        <w:rPr>
          <w:noProof/>
        </w:rPr>
      </w:r>
      <w:r>
        <w:rPr>
          <w:noProof/>
        </w:rPr>
        <w:fldChar w:fldCharType="separate"/>
      </w:r>
      <w:ins w:id="837" w:author="rapporteur" w:date="2025-05-26T09:50:00Z">
        <w:r>
          <w:rPr>
            <w:noProof/>
          </w:rPr>
          <w:t>78</w:t>
        </w:r>
        <w:r>
          <w:rPr>
            <w:noProof/>
          </w:rPr>
          <w:fldChar w:fldCharType="end"/>
        </w:r>
      </w:ins>
    </w:p>
    <w:p w14:paraId="0AE9CD9E" w14:textId="76C390A7" w:rsidR="00950B26" w:rsidRDefault="00950B26">
      <w:pPr>
        <w:pStyle w:val="TOC5"/>
        <w:rPr>
          <w:ins w:id="838" w:author="rapporteur" w:date="2025-05-26T09:50:00Z"/>
          <w:rFonts w:asciiTheme="minorHAnsi" w:eastAsiaTheme="minorEastAsia" w:hAnsiTheme="minorHAnsi" w:cstheme="minorBidi"/>
          <w:noProof/>
          <w:kern w:val="2"/>
          <w:sz w:val="24"/>
          <w:szCs w:val="24"/>
          <w:lang w:val="en-US"/>
          <w14:ligatures w14:val="standardContextual"/>
        </w:rPr>
      </w:pPr>
      <w:ins w:id="839" w:author="rapporteur" w:date="2025-05-26T09:50:00Z">
        <w:r>
          <w:rPr>
            <w:noProof/>
          </w:rPr>
          <w:t>6.11.6.2.4</w:t>
        </w:r>
        <w:r>
          <w:rPr>
            <w:rFonts w:asciiTheme="minorHAnsi" w:eastAsiaTheme="minorEastAsia" w:hAnsiTheme="minorHAnsi" w:cstheme="minorBidi"/>
            <w:noProof/>
            <w:kern w:val="2"/>
            <w:sz w:val="24"/>
            <w:szCs w:val="24"/>
            <w:lang w:val="en-US"/>
            <w14:ligatures w14:val="standardContextual"/>
          </w:rPr>
          <w:tab/>
        </w:r>
        <w:r>
          <w:rPr>
            <w:noProof/>
          </w:rPr>
          <w:t>Type: AimleClientDirectTransferReq</w:t>
        </w:r>
        <w:r>
          <w:rPr>
            <w:noProof/>
          </w:rPr>
          <w:tab/>
        </w:r>
        <w:r>
          <w:rPr>
            <w:noProof/>
          </w:rPr>
          <w:fldChar w:fldCharType="begin"/>
        </w:r>
        <w:r>
          <w:rPr>
            <w:noProof/>
          </w:rPr>
          <w:instrText xml:space="preserve"> PAGEREF _Toc199145708 \h </w:instrText>
        </w:r>
      </w:ins>
      <w:r>
        <w:rPr>
          <w:noProof/>
        </w:rPr>
      </w:r>
      <w:r>
        <w:rPr>
          <w:noProof/>
        </w:rPr>
        <w:fldChar w:fldCharType="separate"/>
      </w:r>
      <w:ins w:id="840" w:author="rapporteur" w:date="2025-05-26T09:50:00Z">
        <w:r>
          <w:rPr>
            <w:noProof/>
          </w:rPr>
          <w:t>79</w:t>
        </w:r>
        <w:r>
          <w:rPr>
            <w:noProof/>
          </w:rPr>
          <w:fldChar w:fldCharType="end"/>
        </w:r>
      </w:ins>
    </w:p>
    <w:p w14:paraId="4681EF74" w14:textId="59DFFA56" w:rsidR="00950B26" w:rsidRDefault="00950B26">
      <w:pPr>
        <w:pStyle w:val="TOC4"/>
        <w:rPr>
          <w:ins w:id="841" w:author="rapporteur" w:date="2025-05-26T09:50:00Z"/>
          <w:rFonts w:asciiTheme="minorHAnsi" w:eastAsiaTheme="minorEastAsia" w:hAnsiTheme="minorHAnsi" w:cstheme="minorBidi"/>
          <w:noProof/>
          <w:kern w:val="2"/>
          <w:sz w:val="24"/>
          <w:szCs w:val="24"/>
          <w:lang w:val="en-US"/>
          <w14:ligatures w14:val="standardContextual"/>
        </w:rPr>
      </w:pPr>
      <w:ins w:id="842" w:author="rapporteur" w:date="2025-05-26T09:50:00Z">
        <w:r w:rsidRPr="0097617C">
          <w:rPr>
            <w:noProof/>
            <w:lang w:val="en-US"/>
          </w:rPr>
          <w:t>6.11.6.3</w:t>
        </w:r>
        <w:r>
          <w:rPr>
            <w:rFonts w:asciiTheme="minorHAnsi" w:eastAsiaTheme="minorEastAsia" w:hAnsiTheme="minorHAnsi" w:cstheme="minorBidi"/>
            <w:noProof/>
            <w:kern w:val="2"/>
            <w:sz w:val="24"/>
            <w:szCs w:val="24"/>
            <w:lang w:val="en-US"/>
            <w14:ligatures w14:val="standardContextual"/>
          </w:rPr>
          <w:tab/>
        </w:r>
        <w:r w:rsidRPr="0097617C">
          <w:rPr>
            <w:noProof/>
            <w:lang w:val="en-US"/>
          </w:rPr>
          <w:t>Simple data types and enumerations</w:t>
        </w:r>
        <w:r>
          <w:rPr>
            <w:noProof/>
          </w:rPr>
          <w:tab/>
        </w:r>
        <w:r>
          <w:rPr>
            <w:noProof/>
          </w:rPr>
          <w:fldChar w:fldCharType="begin"/>
        </w:r>
        <w:r>
          <w:rPr>
            <w:noProof/>
          </w:rPr>
          <w:instrText xml:space="preserve"> PAGEREF _Toc199145709 \h </w:instrText>
        </w:r>
      </w:ins>
      <w:r>
        <w:rPr>
          <w:noProof/>
        </w:rPr>
      </w:r>
      <w:r>
        <w:rPr>
          <w:noProof/>
        </w:rPr>
        <w:fldChar w:fldCharType="separate"/>
      </w:r>
      <w:ins w:id="843" w:author="rapporteur" w:date="2025-05-26T09:50:00Z">
        <w:r>
          <w:rPr>
            <w:noProof/>
          </w:rPr>
          <w:t>79</w:t>
        </w:r>
        <w:r>
          <w:rPr>
            <w:noProof/>
          </w:rPr>
          <w:fldChar w:fldCharType="end"/>
        </w:r>
      </w:ins>
    </w:p>
    <w:p w14:paraId="01CC12CE" w14:textId="324113D8" w:rsidR="00950B26" w:rsidRDefault="00950B26">
      <w:pPr>
        <w:pStyle w:val="TOC5"/>
        <w:rPr>
          <w:ins w:id="844" w:author="rapporteur" w:date="2025-05-26T09:50:00Z"/>
          <w:rFonts w:asciiTheme="minorHAnsi" w:eastAsiaTheme="minorEastAsia" w:hAnsiTheme="minorHAnsi" w:cstheme="minorBidi"/>
          <w:noProof/>
          <w:kern w:val="2"/>
          <w:sz w:val="24"/>
          <w:szCs w:val="24"/>
          <w:lang w:val="en-US"/>
          <w14:ligatures w14:val="standardContextual"/>
        </w:rPr>
      </w:pPr>
      <w:ins w:id="845" w:author="rapporteur" w:date="2025-05-26T09:50:00Z">
        <w:r>
          <w:rPr>
            <w:noProof/>
          </w:rPr>
          <w:t>6.11.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710 \h </w:instrText>
        </w:r>
      </w:ins>
      <w:r>
        <w:rPr>
          <w:noProof/>
        </w:rPr>
      </w:r>
      <w:r>
        <w:rPr>
          <w:noProof/>
        </w:rPr>
        <w:fldChar w:fldCharType="separate"/>
      </w:r>
      <w:ins w:id="846" w:author="rapporteur" w:date="2025-05-26T09:50:00Z">
        <w:r>
          <w:rPr>
            <w:noProof/>
          </w:rPr>
          <w:t>79</w:t>
        </w:r>
        <w:r>
          <w:rPr>
            <w:noProof/>
          </w:rPr>
          <w:fldChar w:fldCharType="end"/>
        </w:r>
      </w:ins>
    </w:p>
    <w:p w14:paraId="0CFA1E43" w14:textId="1C40B176" w:rsidR="00950B26" w:rsidRDefault="00950B26">
      <w:pPr>
        <w:pStyle w:val="TOC5"/>
        <w:rPr>
          <w:ins w:id="847" w:author="rapporteur" w:date="2025-05-26T09:50:00Z"/>
          <w:rFonts w:asciiTheme="minorHAnsi" w:eastAsiaTheme="minorEastAsia" w:hAnsiTheme="minorHAnsi" w:cstheme="minorBidi"/>
          <w:noProof/>
          <w:kern w:val="2"/>
          <w:sz w:val="24"/>
          <w:szCs w:val="24"/>
          <w:lang w:val="en-US"/>
          <w14:ligatures w14:val="standardContextual"/>
        </w:rPr>
      </w:pPr>
      <w:ins w:id="848" w:author="rapporteur" w:date="2025-05-26T09:50:00Z">
        <w:r>
          <w:rPr>
            <w:noProof/>
          </w:rPr>
          <w:t>6.11.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199145711 \h </w:instrText>
        </w:r>
      </w:ins>
      <w:r>
        <w:rPr>
          <w:noProof/>
        </w:rPr>
      </w:r>
      <w:r>
        <w:rPr>
          <w:noProof/>
        </w:rPr>
        <w:fldChar w:fldCharType="separate"/>
      </w:r>
      <w:ins w:id="849" w:author="rapporteur" w:date="2025-05-26T09:50:00Z">
        <w:r>
          <w:rPr>
            <w:noProof/>
          </w:rPr>
          <w:t>79</w:t>
        </w:r>
        <w:r>
          <w:rPr>
            <w:noProof/>
          </w:rPr>
          <w:fldChar w:fldCharType="end"/>
        </w:r>
      </w:ins>
    </w:p>
    <w:p w14:paraId="7267B75F" w14:textId="0BF6D2CF" w:rsidR="00950B26" w:rsidRDefault="00950B26">
      <w:pPr>
        <w:pStyle w:val="TOC5"/>
        <w:rPr>
          <w:ins w:id="850" w:author="rapporteur" w:date="2025-05-26T09:50:00Z"/>
          <w:rFonts w:asciiTheme="minorHAnsi" w:eastAsiaTheme="minorEastAsia" w:hAnsiTheme="minorHAnsi" w:cstheme="minorBidi"/>
          <w:noProof/>
          <w:kern w:val="2"/>
          <w:sz w:val="24"/>
          <w:szCs w:val="24"/>
          <w:lang w:val="en-US"/>
          <w14:ligatures w14:val="standardContextual"/>
        </w:rPr>
      </w:pPr>
      <w:ins w:id="851" w:author="rapporteur" w:date="2025-05-26T09:50:00Z">
        <w:r>
          <w:rPr>
            <w:noProof/>
          </w:rPr>
          <w:t>6.11.6.3.3</w:t>
        </w:r>
        <w:r>
          <w:rPr>
            <w:rFonts w:asciiTheme="minorHAnsi" w:eastAsiaTheme="minorEastAsia" w:hAnsiTheme="minorHAnsi" w:cstheme="minorBidi"/>
            <w:noProof/>
            <w:kern w:val="2"/>
            <w:sz w:val="24"/>
            <w:szCs w:val="24"/>
            <w:lang w:val="en-US"/>
            <w14:ligatures w14:val="standardContextual"/>
          </w:rPr>
          <w:tab/>
        </w:r>
        <w:r>
          <w:rPr>
            <w:noProof/>
          </w:rPr>
          <w:t>Enumeration: AimlInfoType</w:t>
        </w:r>
        <w:r>
          <w:rPr>
            <w:noProof/>
          </w:rPr>
          <w:tab/>
        </w:r>
        <w:r>
          <w:rPr>
            <w:noProof/>
          </w:rPr>
          <w:fldChar w:fldCharType="begin"/>
        </w:r>
        <w:r>
          <w:rPr>
            <w:noProof/>
          </w:rPr>
          <w:instrText xml:space="preserve"> PAGEREF _Toc199145712 \h </w:instrText>
        </w:r>
      </w:ins>
      <w:r>
        <w:rPr>
          <w:noProof/>
        </w:rPr>
      </w:r>
      <w:r>
        <w:rPr>
          <w:noProof/>
        </w:rPr>
        <w:fldChar w:fldCharType="separate"/>
      </w:r>
      <w:ins w:id="852" w:author="rapporteur" w:date="2025-05-26T09:50:00Z">
        <w:r>
          <w:rPr>
            <w:noProof/>
          </w:rPr>
          <w:t>79</w:t>
        </w:r>
        <w:r>
          <w:rPr>
            <w:noProof/>
          </w:rPr>
          <w:fldChar w:fldCharType="end"/>
        </w:r>
      </w:ins>
    </w:p>
    <w:p w14:paraId="0FF2AFD7" w14:textId="1CDD1536" w:rsidR="00950B26" w:rsidRDefault="00950B26">
      <w:pPr>
        <w:pStyle w:val="TOC4"/>
        <w:rPr>
          <w:ins w:id="853" w:author="rapporteur" w:date="2025-05-26T09:50:00Z"/>
          <w:rFonts w:asciiTheme="minorHAnsi" w:eastAsiaTheme="minorEastAsia" w:hAnsiTheme="minorHAnsi" w:cstheme="minorBidi"/>
          <w:noProof/>
          <w:kern w:val="2"/>
          <w:sz w:val="24"/>
          <w:szCs w:val="24"/>
          <w:lang w:val="en-US"/>
          <w14:ligatures w14:val="standardContextual"/>
        </w:rPr>
      </w:pPr>
      <w:ins w:id="854" w:author="rapporteur" w:date="2025-05-26T09:50:00Z">
        <w:r w:rsidRPr="0097617C">
          <w:rPr>
            <w:noProof/>
            <w:lang w:val="en-US"/>
          </w:rPr>
          <w:t>6.11.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99145713 \h </w:instrText>
        </w:r>
      </w:ins>
      <w:r>
        <w:rPr>
          <w:noProof/>
        </w:rPr>
      </w:r>
      <w:r>
        <w:rPr>
          <w:noProof/>
        </w:rPr>
        <w:fldChar w:fldCharType="separate"/>
      </w:r>
      <w:ins w:id="855" w:author="rapporteur" w:date="2025-05-26T09:50:00Z">
        <w:r>
          <w:rPr>
            <w:noProof/>
          </w:rPr>
          <w:t>79</w:t>
        </w:r>
        <w:r>
          <w:rPr>
            <w:noProof/>
          </w:rPr>
          <w:fldChar w:fldCharType="end"/>
        </w:r>
      </w:ins>
    </w:p>
    <w:p w14:paraId="6C508ADE" w14:textId="091E9230" w:rsidR="00950B26" w:rsidRDefault="00950B26">
      <w:pPr>
        <w:pStyle w:val="TOC4"/>
        <w:rPr>
          <w:ins w:id="856" w:author="rapporteur" w:date="2025-05-26T09:50:00Z"/>
          <w:rFonts w:asciiTheme="minorHAnsi" w:eastAsiaTheme="minorEastAsia" w:hAnsiTheme="minorHAnsi" w:cstheme="minorBidi"/>
          <w:noProof/>
          <w:kern w:val="2"/>
          <w:sz w:val="24"/>
          <w:szCs w:val="24"/>
          <w:lang w:val="en-US"/>
          <w14:ligatures w14:val="standardContextual"/>
        </w:rPr>
      </w:pPr>
      <w:ins w:id="857" w:author="rapporteur" w:date="2025-05-26T09:50:00Z">
        <w:r>
          <w:rPr>
            <w:noProof/>
          </w:rPr>
          <w:t>6.11.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199145714 \h </w:instrText>
        </w:r>
      </w:ins>
      <w:r>
        <w:rPr>
          <w:noProof/>
        </w:rPr>
      </w:r>
      <w:r>
        <w:rPr>
          <w:noProof/>
        </w:rPr>
        <w:fldChar w:fldCharType="separate"/>
      </w:r>
      <w:ins w:id="858" w:author="rapporteur" w:date="2025-05-26T09:50:00Z">
        <w:r>
          <w:rPr>
            <w:noProof/>
          </w:rPr>
          <w:t>79</w:t>
        </w:r>
        <w:r>
          <w:rPr>
            <w:noProof/>
          </w:rPr>
          <w:fldChar w:fldCharType="end"/>
        </w:r>
      </w:ins>
    </w:p>
    <w:p w14:paraId="68EC5697" w14:textId="1C8B97D2" w:rsidR="00950B26" w:rsidRDefault="00950B26">
      <w:pPr>
        <w:pStyle w:val="TOC5"/>
        <w:rPr>
          <w:ins w:id="859" w:author="rapporteur" w:date="2025-05-26T09:50:00Z"/>
          <w:rFonts w:asciiTheme="minorHAnsi" w:eastAsiaTheme="minorEastAsia" w:hAnsiTheme="minorHAnsi" w:cstheme="minorBidi"/>
          <w:noProof/>
          <w:kern w:val="2"/>
          <w:sz w:val="24"/>
          <w:szCs w:val="24"/>
          <w:lang w:val="en-US"/>
          <w14:ligatures w14:val="standardContextual"/>
        </w:rPr>
      </w:pPr>
      <w:ins w:id="860" w:author="rapporteur" w:date="2025-05-26T09:50:00Z">
        <w:r>
          <w:rPr>
            <w:noProof/>
          </w:rPr>
          <w:t>6.11.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199145715 \h </w:instrText>
        </w:r>
      </w:ins>
      <w:r>
        <w:rPr>
          <w:noProof/>
        </w:rPr>
      </w:r>
      <w:r>
        <w:rPr>
          <w:noProof/>
        </w:rPr>
        <w:fldChar w:fldCharType="separate"/>
      </w:r>
      <w:ins w:id="861" w:author="rapporteur" w:date="2025-05-26T09:50:00Z">
        <w:r>
          <w:rPr>
            <w:noProof/>
          </w:rPr>
          <w:t>79</w:t>
        </w:r>
        <w:r>
          <w:rPr>
            <w:noProof/>
          </w:rPr>
          <w:fldChar w:fldCharType="end"/>
        </w:r>
      </w:ins>
    </w:p>
    <w:p w14:paraId="4DC2C715" w14:textId="762DBBCF" w:rsidR="00950B26" w:rsidRDefault="00950B26">
      <w:pPr>
        <w:pStyle w:val="TOC3"/>
        <w:rPr>
          <w:ins w:id="862" w:author="rapporteur" w:date="2025-05-26T09:50:00Z"/>
          <w:rFonts w:asciiTheme="minorHAnsi" w:eastAsiaTheme="minorEastAsia" w:hAnsiTheme="minorHAnsi" w:cstheme="minorBidi"/>
          <w:noProof/>
          <w:kern w:val="2"/>
          <w:sz w:val="24"/>
          <w:szCs w:val="24"/>
          <w:lang w:val="en-US"/>
          <w14:ligatures w14:val="standardContextual"/>
        </w:rPr>
      </w:pPr>
      <w:ins w:id="863" w:author="rapporteur" w:date="2025-05-26T09:50:00Z">
        <w:r>
          <w:rPr>
            <w:noProof/>
          </w:rPr>
          <w:t>6.11.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199145716 \h </w:instrText>
        </w:r>
      </w:ins>
      <w:r>
        <w:rPr>
          <w:noProof/>
        </w:rPr>
      </w:r>
      <w:r>
        <w:rPr>
          <w:noProof/>
        </w:rPr>
        <w:fldChar w:fldCharType="separate"/>
      </w:r>
      <w:ins w:id="864" w:author="rapporteur" w:date="2025-05-26T09:50:00Z">
        <w:r>
          <w:rPr>
            <w:noProof/>
          </w:rPr>
          <w:t>80</w:t>
        </w:r>
        <w:r>
          <w:rPr>
            <w:noProof/>
          </w:rPr>
          <w:fldChar w:fldCharType="end"/>
        </w:r>
      </w:ins>
    </w:p>
    <w:p w14:paraId="445C3D81" w14:textId="42BA16CD" w:rsidR="00950B26" w:rsidRDefault="00950B26">
      <w:pPr>
        <w:pStyle w:val="TOC4"/>
        <w:rPr>
          <w:ins w:id="865" w:author="rapporteur" w:date="2025-05-26T09:50:00Z"/>
          <w:rFonts w:asciiTheme="minorHAnsi" w:eastAsiaTheme="minorEastAsia" w:hAnsiTheme="minorHAnsi" w:cstheme="minorBidi"/>
          <w:noProof/>
          <w:kern w:val="2"/>
          <w:sz w:val="24"/>
          <w:szCs w:val="24"/>
          <w:lang w:val="en-US"/>
          <w14:ligatures w14:val="standardContextual"/>
        </w:rPr>
      </w:pPr>
      <w:ins w:id="866" w:author="rapporteur" w:date="2025-05-26T09:50:00Z">
        <w:r>
          <w:rPr>
            <w:noProof/>
          </w:rPr>
          <w:t>6.11.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717 \h </w:instrText>
        </w:r>
      </w:ins>
      <w:r>
        <w:rPr>
          <w:noProof/>
        </w:rPr>
      </w:r>
      <w:r>
        <w:rPr>
          <w:noProof/>
        </w:rPr>
        <w:fldChar w:fldCharType="separate"/>
      </w:r>
      <w:ins w:id="867" w:author="rapporteur" w:date="2025-05-26T09:50:00Z">
        <w:r>
          <w:rPr>
            <w:noProof/>
          </w:rPr>
          <w:t>80</w:t>
        </w:r>
        <w:r>
          <w:rPr>
            <w:noProof/>
          </w:rPr>
          <w:fldChar w:fldCharType="end"/>
        </w:r>
      </w:ins>
    </w:p>
    <w:p w14:paraId="21B065A4" w14:textId="64217999" w:rsidR="00950B26" w:rsidRDefault="00950B26">
      <w:pPr>
        <w:pStyle w:val="TOC4"/>
        <w:rPr>
          <w:ins w:id="868" w:author="rapporteur" w:date="2025-05-26T09:50:00Z"/>
          <w:rFonts w:asciiTheme="minorHAnsi" w:eastAsiaTheme="minorEastAsia" w:hAnsiTheme="minorHAnsi" w:cstheme="minorBidi"/>
          <w:noProof/>
          <w:kern w:val="2"/>
          <w:sz w:val="24"/>
          <w:szCs w:val="24"/>
          <w:lang w:val="en-US"/>
          <w14:ligatures w14:val="standardContextual"/>
        </w:rPr>
      </w:pPr>
      <w:ins w:id="869" w:author="rapporteur" w:date="2025-05-26T09:50:00Z">
        <w:r>
          <w:rPr>
            <w:noProof/>
          </w:rPr>
          <w:t>6.11.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199145718 \h </w:instrText>
        </w:r>
      </w:ins>
      <w:r>
        <w:rPr>
          <w:noProof/>
        </w:rPr>
      </w:r>
      <w:r>
        <w:rPr>
          <w:noProof/>
        </w:rPr>
        <w:fldChar w:fldCharType="separate"/>
      </w:r>
      <w:ins w:id="870" w:author="rapporteur" w:date="2025-05-26T09:50:00Z">
        <w:r>
          <w:rPr>
            <w:noProof/>
          </w:rPr>
          <w:t>80</w:t>
        </w:r>
        <w:r>
          <w:rPr>
            <w:noProof/>
          </w:rPr>
          <w:fldChar w:fldCharType="end"/>
        </w:r>
      </w:ins>
    </w:p>
    <w:p w14:paraId="07380E03" w14:textId="0B421A3F" w:rsidR="00950B26" w:rsidRDefault="00950B26">
      <w:pPr>
        <w:pStyle w:val="TOC4"/>
        <w:rPr>
          <w:ins w:id="871" w:author="rapporteur" w:date="2025-05-26T09:50:00Z"/>
          <w:rFonts w:asciiTheme="minorHAnsi" w:eastAsiaTheme="minorEastAsia" w:hAnsiTheme="minorHAnsi" w:cstheme="minorBidi"/>
          <w:noProof/>
          <w:kern w:val="2"/>
          <w:sz w:val="24"/>
          <w:szCs w:val="24"/>
          <w:lang w:val="en-US"/>
          <w14:ligatures w14:val="standardContextual"/>
        </w:rPr>
      </w:pPr>
      <w:ins w:id="872" w:author="rapporteur" w:date="2025-05-26T09:50:00Z">
        <w:r>
          <w:rPr>
            <w:noProof/>
          </w:rPr>
          <w:t>6.11.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199145719 \h </w:instrText>
        </w:r>
      </w:ins>
      <w:r>
        <w:rPr>
          <w:noProof/>
        </w:rPr>
      </w:r>
      <w:r>
        <w:rPr>
          <w:noProof/>
        </w:rPr>
        <w:fldChar w:fldCharType="separate"/>
      </w:r>
      <w:ins w:id="873" w:author="rapporteur" w:date="2025-05-26T09:50:00Z">
        <w:r>
          <w:rPr>
            <w:noProof/>
          </w:rPr>
          <w:t>80</w:t>
        </w:r>
        <w:r>
          <w:rPr>
            <w:noProof/>
          </w:rPr>
          <w:fldChar w:fldCharType="end"/>
        </w:r>
      </w:ins>
    </w:p>
    <w:p w14:paraId="0C7E3CDE" w14:textId="163BAA1B" w:rsidR="00950B26" w:rsidRDefault="00950B26">
      <w:pPr>
        <w:pStyle w:val="TOC3"/>
        <w:rPr>
          <w:ins w:id="874" w:author="rapporteur" w:date="2025-05-26T09:50:00Z"/>
          <w:rFonts w:asciiTheme="minorHAnsi" w:eastAsiaTheme="minorEastAsia" w:hAnsiTheme="minorHAnsi" w:cstheme="minorBidi"/>
          <w:noProof/>
          <w:kern w:val="2"/>
          <w:sz w:val="24"/>
          <w:szCs w:val="24"/>
          <w:lang w:val="en-US"/>
          <w14:ligatures w14:val="standardContextual"/>
        </w:rPr>
      </w:pPr>
      <w:ins w:id="875" w:author="rapporteur" w:date="2025-05-26T09:50:00Z">
        <w:r>
          <w:rPr>
            <w:noProof/>
          </w:rPr>
          <w:t>6.11.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199145720 \h </w:instrText>
        </w:r>
      </w:ins>
      <w:r>
        <w:rPr>
          <w:noProof/>
        </w:rPr>
      </w:r>
      <w:r>
        <w:rPr>
          <w:noProof/>
        </w:rPr>
        <w:fldChar w:fldCharType="separate"/>
      </w:r>
      <w:ins w:id="876" w:author="rapporteur" w:date="2025-05-26T09:50:00Z">
        <w:r>
          <w:rPr>
            <w:noProof/>
          </w:rPr>
          <w:t>80</w:t>
        </w:r>
        <w:r>
          <w:rPr>
            <w:noProof/>
          </w:rPr>
          <w:fldChar w:fldCharType="end"/>
        </w:r>
      </w:ins>
    </w:p>
    <w:p w14:paraId="61F1D7D4" w14:textId="2D880597" w:rsidR="00950B26" w:rsidRDefault="00950B26">
      <w:pPr>
        <w:pStyle w:val="TOC3"/>
        <w:rPr>
          <w:ins w:id="877" w:author="rapporteur" w:date="2025-05-26T09:50:00Z"/>
          <w:rFonts w:asciiTheme="minorHAnsi" w:eastAsiaTheme="minorEastAsia" w:hAnsiTheme="minorHAnsi" w:cstheme="minorBidi"/>
          <w:noProof/>
          <w:kern w:val="2"/>
          <w:sz w:val="24"/>
          <w:szCs w:val="24"/>
          <w:lang w:val="en-US"/>
          <w14:ligatures w14:val="standardContextual"/>
        </w:rPr>
      </w:pPr>
      <w:ins w:id="878" w:author="rapporteur" w:date="2025-05-26T09:50:00Z">
        <w:r>
          <w:rPr>
            <w:noProof/>
          </w:rPr>
          <w:t>6.11.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199145721 \h </w:instrText>
        </w:r>
      </w:ins>
      <w:r>
        <w:rPr>
          <w:noProof/>
        </w:rPr>
      </w:r>
      <w:r>
        <w:rPr>
          <w:noProof/>
        </w:rPr>
        <w:fldChar w:fldCharType="separate"/>
      </w:r>
      <w:ins w:id="879" w:author="rapporteur" w:date="2025-05-26T09:50:00Z">
        <w:r>
          <w:rPr>
            <w:noProof/>
          </w:rPr>
          <w:t>80</w:t>
        </w:r>
        <w:r>
          <w:rPr>
            <w:noProof/>
          </w:rPr>
          <w:fldChar w:fldCharType="end"/>
        </w:r>
      </w:ins>
    </w:p>
    <w:p w14:paraId="15F1CF49" w14:textId="5EC90F89" w:rsidR="00950B26" w:rsidRDefault="00950B26">
      <w:pPr>
        <w:pStyle w:val="TOC2"/>
        <w:rPr>
          <w:ins w:id="880" w:author="rapporteur" w:date="2025-05-26T09:50:00Z"/>
          <w:rFonts w:asciiTheme="minorHAnsi" w:eastAsiaTheme="minorEastAsia" w:hAnsiTheme="minorHAnsi" w:cstheme="minorBidi"/>
          <w:noProof/>
          <w:kern w:val="2"/>
          <w:sz w:val="24"/>
          <w:szCs w:val="24"/>
          <w:lang w:val="en-US"/>
          <w14:ligatures w14:val="standardContextual"/>
        </w:rPr>
      </w:pPr>
      <w:ins w:id="881" w:author="rapporteur" w:date="2025-05-26T09:50:00Z">
        <w:r>
          <w:rPr>
            <w:noProof/>
          </w:rPr>
          <w:t>6.12</w:t>
        </w:r>
        <w:r>
          <w:rPr>
            <w:rFonts w:asciiTheme="minorHAnsi" w:eastAsiaTheme="minorEastAsia" w:hAnsiTheme="minorHAnsi" w:cstheme="minorBidi"/>
            <w:noProof/>
            <w:kern w:val="2"/>
            <w:sz w:val="24"/>
            <w:szCs w:val="24"/>
            <w:lang w:val="en-US"/>
            <w14:ligatures w14:val="standardContextual"/>
          </w:rPr>
          <w:tab/>
        </w:r>
        <w:r>
          <w:rPr>
            <w:noProof/>
          </w:rPr>
          <w:t>Aimles_AIMLTaskTransfer API</w:t>
        </w:r>
        <w:r>
          <w:rPr>
            <w:noProof/>
          </w:rPr>
          <w:tab/>
        </w:r>
        <w:r>
          <w:rPr>
            <w:noProof/>
          </w:rPr>
          <w:fldChar w:fldCharType="begin"/>
        </w:r>
        <w:r>
          <w:rPr>
            <w:noProof/>
          </w:rPr>
          <w:instrText xml:space="preserve"> PAGEREF _Toc199145722 \h </w:instrText>
        </w:r>
      </w:ins>
      <w:r>
        <w:rPr>
          <w:noProof/>
        </w:rPr>
      </w:r>
      <w:r>
        <w:rPr>
          <w:noProof/>
        </w:rPr>
        <w:fldChar w:fldCharType="separate"/>
      </w:r>
      <w:ins w:id="882" w:author="rapporteur" w:date="2025-05-26T09:50:00Z">
        <w:r>
          <w:rPr>
            <w:noProof/>
          </w:rPr>
          <w:t>81</w:t>
        </w:r>
        <w:r>
          <w:rPr>
            <w:noProof/>
          </w:rPr>
          <w:fldChar w:fldCharType="end"/>
        </w:r>
      </w:ins>
    </w:p>
    <w:p w14:paraId="78A9F33D" w14:textId="6C11A3D8" w:rsidR="00950B26" w:rsidRDefault="00950B26">
      <w:pPr>
        <w:pStyle w:val="TOC3"/>
        <w:rPr>
          <w:ins w:id="883" w:author="rapporteur" w:date="2025-05-26T09:50:00Z"/>
          <w:rFonts w:asciiTheme="minorHAnsi" w:eastAsiaTheme="minorEastAsia" w:hAnsiTheme="minorHAnsi" w:cstheme="minorBidi"/>
          <w:noProof/>
          <w:kern w:val="2"/>
          <w:sz w:val="24"/>
          <w:szCs w:val="24"/>
          <w:lang w:val="en-US"/>
          <w14:ligatures w14:val="standardContextual"/>
        </w:rPr>
      </w:pPr>
      <w:ins w:id="884" w:author="rapporteur" w:date="2025-05-26T09:50:00Z">
        <w:r>
          <w:rPr>
            <w:noProof/>
          </w:rPr>
          <w:t>6.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723 \h </w:instrText>
        </w:r>
      </w:ins>
      <w:r>
        <w:rPr>
          <w:noProof/>
        </w:rPr>
      </w:r>
      <w:r>
        <w:rPr>
          <w:noProof/>
        </w:rPr>
        <w:fldChar w:fldCharType="separate"/>
      </w:r>
      <w:ins w:id="885" w:author="rapporteur" w:date="2025-05-26T09:50:00Z">
        <w:r>
          <w:rPr>
            <w:noProof/>
          </w:rPr>
          <w:t>81</w:t>
        </w:r>
        <w:r>
          <w:rPr>
            <w:noProof/>
          </w:rPr>
          <w:fldChar w:fldCharType="end"/>
        </w:r>
      </w:ins>
    </w:p>
    <w:p w14:paraId="2AE5758E" w14:textId="768FF63B" w:rsidR="00950B26" w:rsidRDefault="00950B26">
      <w:pPr>
        <w:pStyle w:val="TOC3"/>
        <w:rPr>
          <w:ins w:id="886" w:author="rapporteur" w:date="2025-05-26T09:50:00Z"/>
          <w:rFonts w:asciiTheme="minorHAnsi" w:eastAsiaTheme="minorEastAsia" w:hAnsiTheme="minorHAnsi" w:cstheme="minorBidi"/>
          <w:noProof/>
          <w:kern w:val="2"/>
          <w:sz w:val="24"/>
          <w:szCs w:val="24"/>
          <w:lang w:val="en-US"/>
          <w14:ligatures w14:val="standardContextual"/>
        </w:rPr>
      </w:pPr>
      <w:ins w:id="887" w:author="rapporteur" w:date="2025-05-26T09:50:00Z">
        <w:r>
          <w:rPr>
            <w:noProof/>
          </w:rPr>
          <w:t>6.12.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199145724 \h </w:instrText>
        </w:r>
      </w:ins>
      <w:r>
        <w:rPr>
          <w:noProof/>
        </w:rPr>
      </w:r>
      <w:r>
        <w:rPr>
          <w:noProof/>
        </w:rPr>
        <w:fldChar w:fldCharType="separate"/>
      </w:r>
      <w:ins w:id="888" w:author="rapporteur" w:date="2025-05-26T09:50:00Z">
        <w:r>
          <w:rPr>
            <w:noProof/>
          </w:rPr>
          <w:t>81</w:t>
        </w:r>
        <w:r>
          <w:rPr>
            <w:noProof/>
          </w:rPr>
          <w:fldChar w:fldCharType="end"/>
        </w:r>
      </w:ins>
    </w:p>
    <w:p w14:paraId="3FDB8EF2" w14:textId="5B3A1A42" w:rsidR="00950B26" w:rsidRDefault="00950B26">
      <w:pPr>
        <w:pStyle w:val="TOC3"/>
        <w:rPr>
          <w:ins w:id="889" w:author="rapporteur" w:date="2025-05-26T09:50:00Z"/>
          <w:rFonts w:asciiTheme="minorHAnsi" w:eastAsiaTheme="minorEastAsia" w:hAnsiTheme="minorHAnsi" w:cstheme="minorBidi"/>
          <w:noProof/>
          <w:kern w:val="2"/>
          <w:sz w:val="24"/>
          <w:szCs w:val="24"/>
          <w:lang w:val="en-US"/>
          <w14:ligatures w14:val="standardContextual"/>
        </w:rPr>
      </w:pPr>
      <w:ins w:id="890" w:author="rapporteur" w:date="2025-05-26T09:50:00Z">
        <w:r>
          <w:rPr>
            <w:noProof/>
          </w:rPr>
          <w:t>6.12.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199145725 \h </w:instrText>
        </w:r>
      </w:ins>
      <w:r>
        <w:rPr>
          <w:noProof/>
        </w:rPr>
      </w:r>
      <w:r>
        <w:rPr>
          <w:noProof/>
        </w:rPr>
        <w:fldChar w:fldCharType="separate"/>
      </w:r>
      <w:ins w:id="891" w:author="rapporteur" w:date="2025-05-26T09:50:00Z">
        <w:r>
          <w:rPr>
            <w:noProof/>
          </w:rPr>
          <w:t>81</w:t>
        </w:r>
        <w:r>
          <w:rPr>
            <w:noProof/>
          </w:rPr>
          <w:fldChar w:fldCharType="end"/>
        </w:r>
      </w:ins>
    </w:p>
    <w:p w14:paraId="6507A2E4" w14:textId="48DAE051" w:rsidR="00950B26" w:rsidRDefault="00950B26">
      <w:pPr>
        <w:pStyle w:val="TOC3"/>
        <w:rPr>
          <w:ins w:id="892" w:author="rapporteur" w:date="2025-05-26T09:50:00Z"/>
          <w:rFonts w:asciiTheme="minorHAnsi" w:eastAsiaTheme="minorEastAsia" w:hAnsiTheme="minorHAnsi" w:cstheme="minorBidi"/>
          <w:noProof/>
          <w:kern w:val="2"/>
          <w:sz w:val="24"/>
          <w:szCs w:val="24"/>
          <w:lang w:val="en-US"/>
          <w14:ligatures w14:val="standardContextual"/>
        </w:rPr>
      </w:pPr>
      <w:ins w:id="893" w:author="rapporteur" w:date="2025-05-26T09:50:00Z">
        <w:r>
          <w:rPr>
            <w:noProof/>
          </w:rPr>
          <w:t>6.12.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199145726 \h </w:instrText>
        </w:r>
      </w:ins>
      <w:r>
        <w:rPr>
          <w:noProof/>
        </w:rPr>
      </w:r>
      <w:r>
        <w:rPr>
          <w:noProof/>
        </w:rPr>
        <w:fldChar w:fldCharType="separate"/>
      </w:r>
      <w:ins w:id="894" w:author="rapporteur" w:date="2025-05-26T09:50:00Z">
        <w:r>
          <w:rPr>
            <w:noProof/>
          </w:rPr>
          <w:t>81</w:t>
        </w:r>
        <w:r>
          <w:rPr>
            <w:noProof/>
          </w:rPr>
          <w:fldChar w:fldCharType="end"/>
        </w:r>
      </w:ins>
    </w:p>
    <w:p w14:paraId="710101E1" w14:textId="0C0F46EF" w:rsidR="00950B26" w:rsidRDefault="00950B26">
      <w:pPr>
        <w:pStyle w:val="TOC4"/>
        <w:rPr>
          <w:ins w:id="895" w:author="rapporteur" w:date="2025-05-26T09:50:00Z"/>
          <w:rFonts w:asciiTheme="minorHAnsi" w:eastAsiaTheme="minorEastAsia" w:hAnsiTheme="minorHAnsi" w:cstheme="minorBidi"/>
          <w:noProof/>
          <w:kern w:val="2"/>
          <w:sz w:val="24"/>
          <w:szCs w:val="24"/>
          <w:lang w:val="en-US"/>
          <w14:ligatures w14:val="standardContextual"/>
        </w:rPr>
      </w:pPr>
      <w:ins w:id="896" w:author="rapporteur" w:date="2025-05-26T09:50:00Z">
        <w:r>
          <w:rPr>
            <w:noProof/>
          </w:rPr>
          <w:t>6.12.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9145727 \h </w:instrText>
        </w:r>
      </w:ins>
      <w:r>
        <w:rPr>
          <w:noProof/>
        </w:rPr>
      </w:r>
      <w:r>
        <w:rPr>
          <w:noProof/>
        </w:rPr>
        <w:fldChar w:fldCharType="separate"/>
      </w:r>
      <w:ins w:id="897" w:author="rapporteur" w:date="2025-05-26T09:50:00Z">
        <w:r>
          <w:rPr>
            <w:noProof/>
          </w:rPr>
          <w:t>81</w:t>
        </w:r>
        <w:r>
          <w:rPr>
            <w:noProof/>
          </w:rPr>
          <w:fldChar w:fldCharType="end"/>
        </w:r>
      </w:ins>
    </w:p>
    <w:p w14:paraId="4EB21B02" w14:textId="2F2591A7" w:rsidR="00950B26" w:rsidRDefault="00950B26">
      <w:pPr>
        <w:pStyle w:val="TOC4"/>
        <w:rPr>
          <w:ins w:id="898" w:author="rapporteur" w:date="2025-05-26T09:50:00Z"/>
          <w:rFonts w:asciiTheme="minorHAnsi" w:eastAsiaTheme="minorEastAsia" w:hAnsiTheme="minorHAnsi" w:cstheme="minorBidi"/>
          <w:noProof/>
          <w:kern w:val="2"/>
          <w:sz w:val="24"/>
          <w:szCs w:val="24"/>
          <w:lang w:val="en-US"/>
          <w14:ligatures w14:val="standardContextual"/>
        </w:rPr>
      </w:pPr>
      <w:ins w:id="899" w:author="rapporteur" w:date="2025-05-26T09:50:00Z">
        <w:r>
          <w:rPr>
            <w:noProof/>
          </w:rPr>
          <w:t>6.12.4.2</w:t>
        </w:r>
        <w:r>
          <w:rPr>
            <w:rFonts w:asciiTheme="minorHAnsi" w:eastAsiaTheme="minorEastAsia" w:hAnsiTheme="minorHAnsi" w:cstheme="minorBidi"/>
            <w:noProof/>
            <w:kern w:val="2"/>
            <w:sz w:val="24"/>
            <w:szCs w:val="24"/>
            <w:lang w:val="en-US"/>
            <w14:ligatures w14:val="standardContextual"/>
          </w:rPr>
          <w:tab/>
        </w:r>
        <w:r>
          <w:rPr>
            <w:noProof/>
          </w:rPr>
          <w:t>Operation: AIML task transfer assist</w:t>
        </w:r>
        <w:r>
          <w:rPr>
            <w:noProof/>
          </w:rPr>
          <w:tab/>
        </w:r>
        <w:r>
          <w:rPr>
            <w:noProof/>
          </w:rPr>
          <w:fldChar w:fldCharType="begin"/>
        </w:r>
        <w:r>
          <w:rPr>
            <w:noProof/>
          </w:rPr>
          <w:instrText xml:space="preserve"> PAGEREF _Toc199145728 \h </w:instrText>
        </w:r>
      </w:ins>
      <w:r>
        <w:rPr>
          <w:noProof/>
        </w:rPr>
      </w:r>
      <w:r>
        <w:rPr>
          <w:noProof/>
        </w:rPr>
        <w:fldChar w:fldCharType="separate"/>
      </w:r>
      <w:ins w:id="900" w:author="rapporteur" w:date="2025-05-26T09:50:00Z">
        <w:r>
          <w:rPr>
            <w:noProof/>
          </w:rPr>
          <w:t>81</w:t>
        </w:r>
        <w:r>
          <w:rPr>
            <w:noProof/>
          </w:rPr>
          <w:fldChar w:fldCharType="end"/>
        </w:r>
      </w:ins>
    </w:p>
    <w:p w14:paraId="21C308C0" w14:textId="199A9777" w:rsidR="00950B26" w:rsidRDefault="00950B26">
      <w:pPr>
        <w:pStyle w:val="TOC5"/>
        <w:rPr>
          <w:ins w:id="901" w:author="rapporteur" w:date="2025-05-26T09:50:00Z"/>
          <w:rFonts w:asciiTheme="minorHAnsi" w:eastAsiaTheme="minorEastAsia" w:hAnsiTheme="minorHAnsi" w:cstheme="minorBidi"/>
          <w:noProof/>
          <w:kern w:val="2"/>
          <w:sz w:val="24"/>
          <w:szCs w:val="24"/>
          <w:lang w:val="en-US"/>
          <w14:ligatures w14:val="standardContextual"/>
        </w:rPr>
      </w:pPr>
      <w:ins w:id="902" w:author="rapporteur" w:date="2025-05-26T09:50:00Z">
        <w:r>
          <w:rPr>
            <w:noProof/>
          </w:rPr>
          <w:t>6.12.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9145729 \h </w:instrText>
        </w:r>
      </w:ins>
      <w:r>
        <w:rPr>
          <w:noProof/>
        </w:rPr>
      </w:r>
      <w:r>
        <w:rPr>
          <w:noProof/>
        </w:rPr>
        <w:fldChar w:fldCharType="separate"/>
      </w:r>
      <w:ins w:id="903" w:author="rapporteur" w:date="2025-05-26T09:50:00Z">
        <w:r>
          <w:rPr>
            <w:noProof/>
          </w:rPr>
          <w:t>81</w:t>
        </w:r>
        <w:r>
          <w:rPr>
            <w:noProof/>
          </w:rPr>
          <w:fldChar w:fldCharType="end"/>
        </w:r>
      </w:ins>
    </w:p>
    <w:p w14:paraId="52336C3D" w14:textId="78842584" w:rsidR="00950B26" w:rsidRDefault="00950B26">
      <w:pPr>
        <w:pStyle w:val="TOC5"/>
        <w:rPr>
          <w:ins w:id="904" w:author="rapporteur" w:date="2025-05-26T09:50:00Z"/>
          <w:rFonts w:asciiTheme="minorHAnsi" w:eastAsiaTheme="minorEastAsia" w:hAnsiTheme="minorHAnsi" w:cstheme="minorBidi"/>
          <w:noProof/>
          <w:kern w:val="2"/>
          <w:sz w:val="24"/>
          <w:szCs w:val="24"/>
          <w:lang w:val="en-US"/>
          <w14:ligatures w14:val="standardContextual"/>
        </w:rPr>
      </w:pPr>
      <w:ins w:id="905" w:author="rapporteur" w:date="2025-05-26T09:50:00Z">
        <w:r>
          <w:rPr>
            <w:noProof/>
          </w:rPr>
          <w:t>6.12.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199145730 \h </w:instrText>
        </w:r>
      </w:ins>
      <w:r>
        <w:rPr>
          <w:noProof/>
        </w:rPr>
      </w:r>
      <w:r>
        <w:rPr>
          <w:noProof/>
        </w:rPr>
        <w:fldChar w:fldCharType="separate"/>
      </w:r>
      <w:ins w:id="906" w:author="rapporteur" w:date="2025-05-26T09:50:00Z">
        <w:r>
          <w:rPr>
            <w:noProof/>
          </w:rPr>
          <w:t>81</w:t>
        </w:r>
        <w:r>
          <w:rPr>
            <w:noProof/>
          </w:rPr>
          <w:fldChar w:fldCharType="end"/>
        </w:r>
      </w:ins>
    </w:p>
    <w:p w14:paraId="19CC4CBC" w14:textId="76D300A2" w:rsidR="00950B26" w:rsidRDefault="00950B26">
      <w:pPr>
        <w:pStyle w:val="TOC4"/>
        <w:rPr>
          <w:ins w:id="907" w:author="rapporteur" w:date="2025-05-26T09:50:00Z"/>
          <w:rFonts w:asciiTheme="minorHAnsi" w:eastAsiaTheme="minorEastAsia" w:hAnsiTheme="minorHAnsi" w:cstheme="minorBidi"/>
          <w:noProof/>
          <w:kern w:val="2"/>
          <w:sz w:val="24"/>
          <w:szCs w:val="24"/>
          <w:lang w:val="en-US"/>
          <w14:ligatures w14:val="standardContextual"/>
        </w:rPr>
      </w:pPr>
      <w:ins w:id="908" w:author="rapporteur" w:date="2025-05-26T09:50:00Z">
        <w:r>
          <w:rPr>
            <w:noProof/>
          </w:rPr>
          <w:t>6.12.4.3</w:t>
        </w:r>
        <w:r>
          <w:rPr>
            <w:rFonts w:asciiTheme="minorHAnsi" w:eastAsiaTheme="minorEastAsia" w:hAnsiTheme="minorHAnsi" w:cstheme="minorBidi"/>
            <w:noProof/>
            <w:kern w:val="2"/>
            <w:sz w:val="24"/>
            <w:szCs w:val="24"/>
            <w:lang w:val="en-US"/>
            <w14:ligatures w14:val="standardContextual"/>
          </w:rPr>
          <w:tab/>
        </w:r>
        <w:r>
          <w:rPr>
            <w:noProof/>
          </w:rPr>
          <w:t>Operation: Controlled AIML task transfer</w:t>
        </w:r>
        <w:r>
          <w:rPr>
            <w:noProof/>
          </w:rPr>
          <w:tab/>
        </w:r>
        <w:r>
          <w:rPr>
            <w:noProof/>
          </w:rPr>
          <w:fldChar w:fldCharType="begin"/>
        </w:r>
        <w:r>
          <w:rPr>
            <w:noProof/>
          </w:rPr>
          <w:instrText xml:space="preserve"> PAGEREF _Toc199145731 \h </w:instrText>
        </w:r>
      </w:ins>
      <w:r>
        <w:rPr>
          <w:noProof/>
        </w:rPr>
      </w:r>
      <w:r>
        <w:rPr>
          <w:noProof/>
        </w:rPr>
        <w:fldChar w:fldCharType="separate"/>
      </w:r>
      <w:ins w:id="909" w:author="rapporteur" w:date="2025-05-26T09:50:00Z">
        <w:r>
          <w:rPr>
            <w:noProof/>
          </w:rPr>
          <w:t>82</w:t>
        </w:r>
        <w:r>
          <w:rPr>
            <w:noProof/>
          </w:rPr>
          <w:fldChar w:fldCharType="end"/>
        </w:r>
      </w:ins>
    </w:p>
    <w:p w14:paraId="4DA88357" w14:textId="274B8FE9" w:rsidR="00950B26" w:rsidRDefault="00950B26">
      <w:pPr>
        <w:pStyle w:val="TOC5"/>
        <w:rPr>
          <w:ins w:id="910" w:author="rapporteur" w:date="2025-05-26T09:50:00Z"/>
          <w:rFonts w:asciiTheme="minorHAnsi" w:eastAsiaTheme="minorEastAsia" w:hAnsiTheme="minorHAnsi" w:cstheme="minorBidi"/>
          <w:noProof/>
          <w:kern w:val="2"/>
          <w:sz w:val="24"/>
          <w:szCs w:val="24"/>
          <w:lang w:val="en-US"/>
          <w14:ligatures w14:val="standardContextual"/>
        </w:rPr>
      </w:pPr>
      <w:ins w:id="911" w:author="rapporteur" w:date="2025-05-26T09:50:00Z">
        <w:r>
          <w:rPr>
            <w:noProof/>
          </w:rPr>
          <w:t>6.12.4.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9145732 \h </w:instrText>
        </w:r>
      </w:ins>
      <w:r>
        <w:rPr>
          <w:noProof/>
        </w:rPr>
      </w:r>
      <w:r>
        <w:rPr>
          <w:noProof/>
        </w:rPr>
        <w:fldChar w:fldCharType="separate"/>
      </w:r>
      <w:ins w:id="912" w:author="rapporteur" w:date="2025-05-26T09:50:00Z">
        <w:r>
          <w:rPr>
            <w:noProof/>
          </w:rPr>
          <w:t>82</w:t>
        </w:r>
        <w:r>
          <w:rPr>
            <w:noProof/>
          </w:rPr>
          <w:fldChar w:fldCharType="end"/>
        </w:r>
      </w:ins>
    </w:p>
    <w:p w14:paraId="54C37F8A" w14:textId="4DCB7869" w:rsidR="00950B26" w:rsidRDefault="00950B26">
      <w:pPr>
        <w:pStyle w:val="TOC5"/>
        <w:rPr>
          <w:ins w:id="913" w:author="rapporteur" w:date="2025-05-26T09:50:00Z"/>
          <w:rFonts w:asciiTheme="minorHAnsi" w:eastAsiaTheme="minorEastAsia" w:hAnsiTheme="minorHAnsi" w:cstheme="minorBidi"/>
          <w:noProof/>
          <w:kern w:val="2"/>
          <w:sz w:val="24"/>
          <w:szCs w:val="24"/>
          <w:lang w:val="en-US"/>
          <w14:ligatures w14:val="standardContextual"/>
        </w:rPr>
      </w:pPr>
      <w:ins w:id="914" w:author="rapporteur" w:date="2025-05-26T09:50:00Z">
        <w:r>
          <w:rPr>
            <w:noProof/>
          </w:rPr>
          <w:t>6.12.4.3.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199145733 \h </w:instrText>
        </w:r>
      </w:ins>
      <w:r>
        <w:rPr>
          <w:noProof/>
        </w:rPr>
      </w:r>
      <w:r>
        <w:rPr>
          <w:noProof/>
        </w:rPr>
        <w:fldChar w:fldCharType="separate"/>
      </w:r>
      <w:ins w:id="915" w:author="rapporteur" w:date="2025-05-26T09:50:00Z">
        <w:r>
          <w:rPr>
            <w:noProof/>
          </w:rPr>
          <w:t>82</w:t>
        </w:r>
        <w:r>
          <w:rPr>
            <w:noProof/>
          </w:rPr>
          <w:fldChar w:fldCharType="end"/>
        </w:r>
      </w:ins>
    </w:p>
    <w:p w14:paraId="6B00B04A" w14:textId="36097AA3" w:rsidR="00950B26" w:rsidRDefault="00950B26">
      <w:pPr>
        <w:pStyle w:val="TOC3"/>
        <w:rPr>
          <w:ins w:id="916" w:author="rapporteur" w:date="2025-05-26T09:50:00Z"/>
          <w:rFonts w:asciiTheme="minorHAnsi" w:eastAsiaTheme="minorEastAsia" w:hAnsiTheme="minorHAnsi" w:cstheme="minorBidi"/>
          <w:noProof/>
          <w:kern w:val="2"/>
          <w:sz w:val="24"/>
          <w:szCs w:val="24"/>
          <w:lang w:val="en-US"/>
          <w14:ligatures w14:val="standardContextual"/>
        </w:rPr>
      </w:pPr>
      <w:ins w:id="917" w:author="rapporteur" w:date="2025-05-26T09:50:00Z">
        <w:r>
          <w:rPr>
            <w:noProof/>
          </w:rPr>
          <w:t>6.12.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199145734 \h </w:instrText>
        </w:r>
      </w:ins>
      <w:r>
        <w:rPr>
          <w:noProof/>
        </w:rPr>
      </w:r>
      <w:r>
        <w:rPr>
          <w:noProof/>
        </w:rPr>
        <w:fldChar w:fldCharType="separate"/>
      </w:r>
      <w:ins w:id="918" w:author="rapporteur" w:date="2025-05-26T09:50:00Z">
        <w:r>
          <w:rPr>
            <w:noProof/>
          </w:rPr>
          <w:t>83</w:t>
        </w:r>
        <w:r>
          <w:rPr>
            <w:noProof/>
          </w:rPr>
          <w:fldChar w:fldCharType="end"/>
        </w:r>
      </w:ins>
    </w:p>
    <w:p w14:paraId="1477FAF3" w14:textId="6CD87C44" w:rsidR="00950B26" w:rsidRDefault="00950B26">
      <w:pPr>
        <w:pStyle w:val="TOC3"/>
        <w:rPr>
          <w:ins w:id="919" w:author="rapporteur" w:date="2025-05-26T09:50:00Z"/>
          <w:rFonts w:asciiTheme="minorHAnsi" w:eastAsiaTheme="minorEastAsia" w:hAnsiTheme="minorHAnsi" w:cstheme="minorBidi"/>
          <w:noProof/>
          <w:kern w:val="2"/>
          <w:sz w:val="24"/>
          <w:szCs w:val="24"/>
          <w:lang w:val="en-US"/>
          <w14:ligatures w14:val="standardContextual"/>
        </w:rPr>
      </w:pPr>
      <w:ins w:id="920" w:author="rapporteur" w:date="2025-05-26T09:50:00Z">
        <w:r>
          <w:rPr>
            <w:noProof/>
          </w:rPr>
          <w:t>6.12.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199145735 \h </w:instrText>
        </w:r>
      </w:ins>
      <w:r>
        <w:rPr>
          <w:noProof/>
        </w:rPr>
      </w:r>
      <w:r>
        <w:rPr>
          <w:noProof/>
        </w:rPr>
        <w:fldChar w:fldCharType="separate"/>
      </w:r>
      <w:ins w:id="921" w:author="rapporteur" w:date="2025-05-26T09:50:00Z">
        <w:r>
          <w:rPr>
            <w:noProof/>
          </w:rPr>
          <w:t>83</w:t>
        </w:r>
        <w:r>
          <w:rPr>
            <w:noProof/>
          </w:rPr>
          <w:fldChar w:fldCharType="end"/>
        </w:r>
      </w:ins>
    </w:p>
    <w:p w14:paraId="59E2FDB0" w14:textId="308CBEC6" w:rsidR="00950B26" w:rsidRDefault="00950B26">
      <w:pPr>
        <w:pStyle w:val="TOC4"/>
        <w:rPr>
          <w:ins w:id="922" w:author="rapporteur" w:date="2025-05-26T09:50:00Z"/>
          <w:rFonts w:asciiTheme="minorHAnsi" w:eastAsiaTheme="minorEastAsia" w:hAnsiTheme="minorHAnsi" w:cstheme="minorBidi"/>
          <w:noProof/>
          <w:kern w:val="2"/>
          <w:sz w:val="24"/>
          <w:szCs w:val="24"/>
          <w:lang w:val="en-US"/>
          <w14:ligatures w14:val="standardContextual"/>
        </w:rPr>
      </w:pPr>
      <w:ins w:id="923" w:author="rapporteur" w:date="2025-05-26T09:50:00Z">
        <w:r>
          <w:rPr>
            <w:noProof/>
          </w:rPr>
          <w:t>6.1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736 \h </w:instrText>
        </w:r>
      </w:ins>
      <w:r>
        <w:rPr>
          <w:noProof/>
        </w:rPr>
      </w:r>
      <w:r>
        <w:rPr>
          <w:noProof/>
        </w:rPr>
        <w:fldChar w:fldCharType="separate"/>
      </w:r>
      <w:ins w:id="924" w:author="rapporteur" w:date="2025-05-26T09:50:00Z">
        <w:r>
          <w:rPr>
            <w:noProof/>
          </w:rPr>
          <w:t>83</w:t>
        </w:r>
        <w:r>
          <w:rPr>
            <w:noProof/>
          </w:rPr>
          <w:fldChar w:fldCharType="end"/>
        </w:r>
      </w:ins>
    </w:p>
    <w:p w14:paraId="742B38BA" w14:textId="3B30BDE4" w:rsidR="00950B26" w:rsidRDefault="00950B26">
      <w:pPr>
        <w:pStyle w:val="TOC4"/>
        <w:rPr>
          <w:ins w:id="925" w:author="rapporteur" w:date="2025-05-26T09:50:00Z"/>
          <w:rFonts w:asciiTheme="minorHAnsi" w:eastAsiaTheme="minorEastAsia" w:hAnsiTheme="minorHAnsi" w:cstheme="minorBidi"/>
          <w:noProof/>
          <w:kern w:val="2"/>
          <w:sz w:val="24"/>
          <w:szCs w:val="24"/>
          <w:lang w:val="en-US"/>
          <w14:ligatures w14:val="standardContextual"/>
        </w:rPr>
      </w:pPr>
      <w:ins w:id="926" w:author="rapporteur" w:date="2025-05-26T09:50:00Z">
        <w:r>
          <w:rPr>
            <w:noProof/>
          </w:rPr>
          <w:lastRenderedPageBreak/>
          <w:t>6.12.6.2</w:t>
        </w:r>
        <w:r>
          <w:rPr>
            <w:rFonts w:asciiTheme="minorHAnsi" w:eastAsiaTheme="minorEastAsia" w:hAnsiTheme="minorHAnsi" w:cstheme="minorBidi"/>
            <w:noProof/>
            <w:kern w:val="2"/>
            <w:sz w:val="24"/>
            <w:szCs w:val="24"/>
            <w:lang w:val="en-US"/>
            <w14:ligatures w14:val="standardContextual"/>
          </w:rPr>
          <w:tab/>
        </w:r>
        <w:r>
          <w:rPr>
            <w:noProof/>
          </w:rPr>
          <w:t>Structured data types</w:t>
        </w:r>
        <w:r>
          <w:rPr>
            <w:noProof/>
          </w:rPr>
          <w:tab/>
        </w:r>
        <w:r>
          <w:rPr>
            <w:noProof/>
          </w:rPr>
          <w:fldChar w:fldCharType="begin"/>
        </w:r>
        <w:r>
          <w:rPr>
            <w:noProof/>
          </w:rPr>
          <w:instrText xml:space="preserve"> PAGEREF _Toc199145737 \h </w:instrText>
        </w:r>
      </w:ins>
      <w:r>
        <w:rPr>
          <w:noProof/>
        </w:rPr>
      </w:r>
      <w:r>
        <w:rPr>
          <w:noProof/>
        </w:rPr>
        <w:fldChar w:fldCharType="separate"/>
      </w:r>
      <w:ins w:id="927" w:author="rapporteur" w:date="2025-05-26T09:50:00Z">
        <w:r>
          <w:rPr>
            <w:noProof/>
          </w:rPr>
          <w:t>84</w:t>
        </w:r>
        <w:r>
          <w:rPr>
            <w:noProof/>
          </w:rPr>
          <w:fldChar w:fldCharType="end"/>
        </w:r>
      </w:ins>
    </w:p>
    <w:p w14:paraId="392C3813" w14:textId="15CFDDD0" w:rsidR="00950B26" w:rsidRDefault="00950B26">
      <w:pPr>
        <w:pStyle w:val="TOC5"/>
        <w:rPr>
          <w:ins w:id="928" w:author="rapporteur" w:date="2025-05-26T09:50:00Z"/>
          <w:rFonts w:asciiTheme="minorHAnsi" w:eastAsiaTheme="minorEastAsia" w:hAnsiTheme="minorHAnsi" w:cstheme="minorBidi"/>
          <w:noProof/>
          <w:kern w:val="2"/>
          <w:sz w:val="24"/>
          <w:szCs w:val="24"/>
          <w:lang w:val="en-US"/>
          <w14:ligatures w14:val="standardContextual"/>
        </w:rPr>
      </w:pPr>
      <w:ins w:id="929" w:author="rapporteur" w:date="2025-05-26T09:50:00Z">
        <w:r>
          <w:rPr>
            <w:noProof/>
          </w:rPr>
          <w:t>6.12.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738 \h </w:instrText>
        </w:r>
      </w:ins>
      <w:r>
        <w:rPr>
          <w:noProof/>
        </w:rPr>
      </w:r>
      <w:r>
        <w:rPr>
          <w:noProof/>
        </w:rPr>
        <w:fldChar w:fldCharType="separate"/>
      </w:r>
      <w:ins w:id="930" w:author="rapporteur" w:date="2025-05-26T09:50:00Z">
        <w:r>
          <w:rPr>
            <w:noProof/>
          </w:rPr>
          <w:t>84</w:t>
        </w:r>
        <w:r>
          <w:rPr>
            <w:noProof/>
          </w:rPr>
          <w:fldChar w:fldCharType="end"/>
        </w:r>
      </w:ins>
    </w:p>
    <w:p w14:paraId="706FF828" w14:textId="2BA0D30C" w:rsidR="00950B26" w:rsidRDefault="00950B26">
      <w:pPr>
        <w:pStyle w:val="TOC5"/>
        <w:rPr>
          <w:ins w:id="931" w:author="rapporteur" w:date="2025-05-26T09:50:00Z"/>
          <w:rFonts w:asciiTheme="minorHAnsi" w:eastAsiaTheme="minorEastAsia" w:hAnsiTheme="minorHAnsi" w:cstheme="minorBidi"/>
          <w:noProof/>
          <w:kern w:val="2"/>
          <w:sz w:val="24"/>
          <w:szCs w:val="24"/>
          <w:lang w:val="en-US"/>
          <w14:ligatures w14:val="standardContextual"/>
        </w:rPr>
      </w:pPr>
      <w:ins w:id="932" w:author="rapporteur" w:date="2025-05-26T09:50:00Z">
        <w:r>
          <w:rPr>
            <w:noProof/>
          </w:rPr>
          <w:t>6.12.6.2.2</w:t>
        </w:r>
        <w:r>
          <w:rPr>
            <w:rFonts w:asciiTheme="minorHAnsi" w:eastAsiaTheme="minorEastAsia" w:hAnsiTheme="minorHAnsi" w:cstheme="minorBidi"/>
            <w:noProof/>
            <w:kern w:val="2"/>
            <w:sz w:val="24"/>
            <w:szCs w:val="24"/>
            <w:lang w:val="en-US"/>
            <w14:ligatures w14:val="standardContextual"/>
          </w:rPr>
          <w:tab/>
        </w:r>
        <w:r>
          <w:rPr>
            <w:noProof/>
          </w:rPr>
          <w:t>Type: AimlesTaskTransferAssistReq</w:t>
        </w:r>
        <w:r>
          <w:rPr>
            <w:noProof/>
          </w:rPr>
          <w:tab/>
        </w:r>
        <w:r>
          <w:rPr>
            <w:noProof/>
          </w:rPr>
          <w:fldChar w:fldCharType="begin"/>
        </w:r>
        <w:r>
          <w:rPr>
            <w:noProof/>
          </w:rPr>
          <w:instrText xml:space="preserve"> PAGEREF _Toc199145739 \h </w:instrText>
        </w:r>
      </w:ins>
      <w:r>
        <w:rPr>
          <w:noProof/>
        </w:rPr>
      </w:r>
      <w:r>
        <w:rPr>
          <w:noProof/>
        </w:rPr>
        <w:fldChar w:fldCharType="separate"/>
      </w:r>
      <w:ins w:id="933" w:author="rapporteur" w:date="2025-05-26T09:50:00Z">
        <w:r>
          <w:rPr>
            <w:noProof/>
          </w:rPr>
          <w:t>84</w:t>
        </w:r>
        <w:r>
          <w:rPr>
            <w:noProof/>
          </w:rPr>
          <w:fldChar w:fldCharType="end"/>
        </w:r>
      </w:ins>
    </w:p>
    <w:p w14:paraId="12900CC5" w14:textId="0B9AD351" w:rsidR="00950B26" w:rsidRDefault="00950B26">
      <w:pPr>
        <w:pStyle w:val="TOC5"/>
        <w:rPr>
          <w:ins w:id="934" w:author="rapporteur" w:date="2025-05-26T09:50:00Z"/>
          <w:rFonts w:asciiTheme="minorHAnsi" w:eastAsiaTheme="minorEastAsia" w:hAnsiTheme="minorHAnsi" w:cstheme="minorBidi"/>
          <w:noProof/>
          <w:kern w:val="2"/>
          <w:sz w:val="24"/>
          <w:szCs w:val="24"/>
          <w:lang w:val="en-US"/>
          <w14:ligatures w14:val="standardContextual"/>
        </w:rPr>
      </w:pPr>
      <w:ins w:id="935" w:author="rapporteur" w:date="2025-05-26T09:50:00Z">
        <w:r>
          <w:rPr>
            <w:noProof/>
          </w:rPr>
          <w:t>6.12.6.2.3</w:t>
        </w:r>
        <w:r>
          <w:rPr>
            <w:rFonts w:asciiTheme="minorHAnsi" w:eastAsiaTheme="minorEastAsia" w:hAnsiTheme="minorHAnsi" w:cstheme="minorBidi"/>
            <w:noProof/>
            <w:kern w:val="2"/>
            <w:sz w:val="24"/>
            <w:szCs w:val="24"/>
            <w:lang w:val="en-US"/>
            <w14:ligatures w14:val="standardContextual"/>
          </w:rPr>
          <w:tab/>
        </w:r>
        <w:r>
          <w:rPr>
            <w:noProof/>
          </w:rPr>
          <w:t>Type: AimlesTaskTransferAssistResp</w:t>
        </w:r>
        <w:r>
          <w:rPr>
            <w:noProof/>
          </w:rPr>
          <w:tab/>
        </w:r>
        <w:r>
          <w:rPr>
            <w:noProof/>
          </w:rPr>
          <w:fldChar w:fldCharType="begin"/>
        </w:r>
        <w:r>
          <w:rPr>
            <w:noProof/>
          </w:rPr>
          <w:instrText xml:space="preserve"> PAGEREF _Toc199145740 \h </w:instrText>
        </w:r>
      </w:ins>
      <w:r>
        <w:rPr>
          <w:noProof/>
        </w:rPr>
      </w:r>
      <w:r>
        <w:rPr>
          <w:noProof/>
        </w:rPr>
        <w:fldChar w:fldCharType="separate"/>
      </w:r>
      <w:ins w:id="936" w:author="rapporteur" w:date="2025-05-26T09:50:00Z">
        <w:r>
          <w:rPr>
            <w:noProof/>
          </w:rPr>
          <w:t>84</w:t>
        </w:r>
        <w:r>
          <w:rPr>
            <w:noProof/>
          </w:rPr>
          <w:fldChar w:fldCharType="end"/>
        </w:r>
      </w:ins>
    </w:p>
    <w:p w14:paraId="3B46AD52" w14:textId="072D5585" w:rsidR="00950B26" w:rsidRDefault="00950B26">
      <w:pPr>
        <w:pStyle w:val="TOC5"/>
        <w:rPr>
          <w:ins w:id="937" w:author="rapporteur" w:date="2025-05-26T09:50:00Z"/>
          <w:rFonts w:asciiTheme="minorHAnsi" w:eastAsiaTheme="minorEastAsia" w:hAnsiTheme="minorHAnsi" w:cstheme="minorBidi"/>
          <w:noProof/>
          <w:kern w:val="2"/>
          <w:sz w:val="24"/>
          <w:szCs w:val="24"/>
          <w:lang w:val="en-US"/>
          <w14:ligatures w14:val="standardContextual"/>
        </w:rPr>
      </w:pPr>
      <w:ins w:id="938" w:author="rapporteur" w:date="2025-05-26T09:50:00Z">
        <w:r>
          <w:rPr>
            <w:noProof/>
          </w:rPr>
          <w:t>6.12.6.2.4</w:t>
        </w:r>
        <w:r>
          <w:rPr>
            <w:rFonts w:asciiTheme="minorHAnsi" w:eastAsiaTheme="minorEastAsia" w:hAnsiTheme="minorHAnsi" w:cstheme="minorBidi"/>
            <w:noProof/>
            <w:kern w:val="2"/>
            <w:sz w:val="24"/>
            <w:szCs w:val="24"/>
            <w:lang w:val="en-US"/>
            <w14:ligatures w14:val="standardContextual"/>
          </w:rPr>
          <w:tab/>
        </w:r>
        <w:r>
          <w:rPr>
            <w:noProof/>
          </w:rPr>
          <w:t>Type: AimlesControlledTaskTransferReq</w:t>
        </w:r>
        <w:r>
          <w:rPr>
            <w:noProof/>
          </w:rPr>
          <w:tab/>
        </w:r>
        <w:r>
          <w:rPr>
            <w:noProof/>
          </w:rPr>
          <w:fldChar w:fldCharType="begin"/>
        </w:r>
        <w:r>
          <w:rPr>
            <w:noProof/>
          </w:rPr>
          <w:instrText xml:space="preserve"> PAGEREF _Toc199145741 \h </w:instrText>
        </w:r>
      </w:ins>
      <w:r>
        <w:rPr>
          <w:noProof/>
        </w:rPr>
      </w:r>
      <w:r>
        <w:rPr>
          <w:noProof/>
        </w:rPr>
        <w:fldChar w:fldCharType="separate"/>
      </w:r>
      <w:ins w:id="939" w:author="rapporteur" w:date="2025-05-26T09:50:00Z">
        <w:r>
          <w:rPr>
            <w:noProof/>
          </w:rPr>
          <w:t>85</w:t>
        </w:r>
        <w:r>
          <w:rPr>
            <w:noProof/>
          </w:rPr>
          <w:fldChar w:fldCharType="end"/>
        </w:r>
      </w:ins>
    </w:p>
    <w:p w14:paraId="2173EEC5" w14:textId="793CC506" w:rsidR="00950B26" w:rsidRDefault="00950B26">
      <w:pPr>
        <w:pStyle w:val="TOC5"/>
        <w:rPr>
          <w:ins w:id="940" w:author="rapporteur" w:date="2025-05-26T09:50:00Z"/>
          <w:rFonts w:asciiTheme="minorHAnsi" w:eastAsiaTheme="minorEastAsia" w:hAnsiTheme="minorHAnsi" w:cstheme="minorBidi"/>
          <w:noProof/>
          <w:kern w:val="2"/>
          <w:sz w:val="24"/>
          <w:szCs w:val="24"/>
          <w:lang w:val="en-US"/>
          <w14:ligatures w14:val="standardContextual"/>
        </w:rPr>
      </w:pPr>
      <w:ins w:id="941" w:author="rapporteur" w:date="2025-05-26T09:50:00Z">
        <w:r>
          <w:rPr>
            <w:noProof/>
          </w:rPr>
          <w:t>6.12.6.2.5</w:t>
        </w:r>
        <w:r>
          <w:rPr>
            <w:rFonts w:asciiTheme="minorHAnsi" w:eastAsiaTheme="minorEastAsia" w:hAnsiTheme="minorHAnsi" w:cstheme="minorBidi"/>
            <w:noProof/>
            <w:kern w:val="2"/>
            <w:sz w:val="24"/>
            <w:szCs w:val="24"/>
            <w:lang w:val="en-US"/>
            <w14:ligatures w14:val="standardContextual"/>
          </w:rPr>
          <w:tab/>
        </w:r>
        <w:r>
          <w:rPr>
            <w:noProof/>
          </w:rPr>
          <w:t>Type: AimlesControlledTaskTransferResp</w:t>
        </w:r>
        <w:r>
          <w:rPr>
            <w:noProof/>
          </w:rPr>
          <w:tab/>
        </w:r>
        <w:r>
          <w:rPr>
            <w:noProof/>
          </w:rPr>
          <w:fldChar w:fldCharType="begin"/>
        </w:r>
        <w:r>
          <w:rPr>
            <w:noProof/>
          </w:rPr>
          <w:instrText xml:space="preserve"> PAGEREF _Toc199145742 \h </w:instrText>
        </w:r>
      </w:ins>
      <w:r>
        <w:rPr>
          <w:noProof/>
        </w:rPr>
      </w:r>
      <w:r>
        <w:rPr>
          <w:noProof/>
        </w:rPr>
        <w:fldChar w:fldCharType="separate"/>
      </w:r>
      <w:ins w:id="942" w:author="rapporteur" w:date="2025-05-26T09:50:00Z">
        <w:r>
          <w:rPr>
            <w:noProof/>
          </w:rPr>
          <w:t>85</w:t>
        </w:r>
        <w:r>
          <w:rPr>
            <w:noProof/>
          </w:rPr>
          <w:fldChar w:fldCharType="end"/>
        </w:r>
      </w:ins>
    </w:p>
    <w:p w14:paraId="779BB615" w14:textId="16300B4C" w:rsidR="00950B26" w:rsidRDefault="00950B26">
      <w:pPr>
        <w:pStyle w:val="TOC5"/>
        <w:rPr>
          <w:ins w:id="943" w:author="rapporteur" w:date="2025-05-26T09:50:00Z"/>
          <w:rFonts w:asciiTheme="minorHAnsi" w:eastAsiaTheme="minorEastAsia" w:hAnsiTheme="minorHAnsi" w:cstheme="minorBidi"/>
          <w:noProof/>
          <w:kern w:val="2"/>
          <w:sz w:val="24"/>
          <w:szCs w:val="24"/>
          <w:lang w:val="en-US"/>
          <w14:ligatures w14:val="standardContextual"/>
        </w:rPr>
      </w:pPr>
      <w:ins w:id="944" w:author="rapporteur" w:date="2025-05-26T09:50:00Z">
        <w:r>
          <w:rPr>
            <w:noProof/>
          </w:rPr>
          <w:t>6.12.6.2.6</w:t>
        </w:r>
        <w:r>
          <w:rPr>
            <w:rFonts w:asciiTheme="minorHAnsi" w:eastAsiaTheme="minorEastAsia" w:hAnsiTheme="minorHAnsi" w:cstheme="minorBidi"/>
            <w:noProof/>
            <w:kern w:val="2"/>
            <w:sz w:val="24"/>
            <w:szCs w:val="24"/>
            <w:lang w:val="en-US"/>
            <w14:ligatures w14:val="standardContextual"/>
          </w:rPr>
          <w:tab/>
        </w:r>
        <w:r>
          <w:rPr>
            <w:noProof/>
          </w:rPr>
          <w:t>Type: AimlRmngTrainingReq</w:t>
        </w:r>
        <w:r>
          <w:rPr>
            <w:noProof/>
          </w:rPr>
          <w:tab/>
        </w:r>
        <w:r>
          <w:rPr>
            <w:noProof/>
          </w:rPr>
          <w:fldChar w:fldCharType="begin"/>
        </w:r>
        <w:r>
          <w:rPr>
            <w:noProof/>
          </w:rPr>
          <w:instrText xml:space="preserve"> PAGEREF _Toc199145743 \h </w:instrText>
        </w:r>
      </w:ins>
      <w:r>
        <w:rPr>
          <w:noProof/>
        </w:rPr>
      </w:r>
      <w:r>
        <w:rPr>
          <w:noProof/>
        </w:rPr>
        <w:fldChar w:fldCharType="separate"/>
      </w:r>
      <w:ins w:id="945" w:author="rapporteur" w:date="2025-05-26T09:50:00Z">
        <w:r>
          <w:rPr>
            <w:noProof/>
          </w:rPr>
          <w:t>85</w:t>
        </w:r>
        <w:r>
          <w:rPr>
            <w:noProof/>
          </w:rPr>
          <w:fldChar w:fldCharType="end"/>
        </w:r>
      </w:ins>
    </w:p>
    <w:p w14:paraId="2BA53E83" w14:textId="224A98CF" w:rsidR="00950B26" w:rsidRDefault="00950B26">
      <w:pPr>
        <w:pStyle w:val="TOC5"/>
        <w:rPr>
          <w:ins w:id="946" w:author="rapporteur" w:date="2025-05-26T09:50:00Z"/>
          <w:rFonts w:asciiTheme="minorHAnsi" w:eastAsiaTheme="minorEastAsia" w:hAnsiTheme="minorHAnsi" w:cstheme="minorBidi"/>
          <w:noProof/>
          <w:kern w:val="2"/>
          <w:sz w:val="24"/>
          <w:szCs w:val="24"/>
          <w:lang w:val="en-US"/>
          <w14:ligatures w14:val="standardContextual"/>
        </w:rPr>
      </w:pPr>
      <w:ins w:id="947" w:author="rapporteur" w:date="2025-05-26T09:50:00Z">
        <w:r>
          <w:rPr>
            <w:noProof/>
          </w:rPr>
          <w:t>6.12.6.2.7</w:t>
        </w:r>
        <w:r>
          <w:rPr>
            <w:rFonts w:asciiTheme="minorHAnsi" w:eastAsiaTheme="minorEastAsia" w:hAnsiTheme="minorHAnsi" w:cstheme="minorBidi"/>
            <w:noProof/>
            <w:kern w:val="2"/>
            <w:sz w:val="24"/>
            <w:szCs w:val="24"/>
            <w:lang w:val="en-US"/>
            <w14:ligatures w14:val="standardContextual"/>
          </w:rPr>
          <w:tab/>
        </w:r>
        <w:r>
          <w:rPr>
            <w:noProof/>
          </w:rPr>
          <w:t>Type: AimlIntermediateInfo</w:t>
        </w:r>
        <w:r>
          <w:rPr>
            <w:noProof/>
          </w:rPr>
          <w:tab/>
        </w:r>
        <w:r>
          <w:rPr>
            <w:noProof/>
          </w:rPr>
          <w:fldChar w:fldCharType="begin"/>
        </w:r>
        <w:r>
          <w:rPr>
            <w:noProof/>
          </w:rPr>
          <w:instrText xml:space="preserve"> PAGEREF _Toc199145744 \h </w:instrText>
        </w:r>
      </w:ins>
      <w:r>
        <w:rPr>
          <w:noProof/>
        </w:rPr>
      </w:r>
      <w:r>
        <w:rPr>
          <w:noProof/>
        </w:rPr>
        <w:fldChar w:fldCharType="separate"/>
      </w:r>
      <w:ins w:id="948" w:author="rapporteur" w:date="2025-05-26T09:50:00Z">
        <w:r>
          <w:rPr>
            <w:noProof/>
          </w:rPr>
          <w:t>85</w:t>
        </w:r>
        <w:r>
          <w:rPr>
            <w:noProof/>
          </w:rPr>
          <w:fldChar w:fldCharType="end"/>
        </w:r>
      </w:ins>
    </w:p>
    <w:p w14:paraId="7D5BFD3B" w14:textId="55EE71F5" w:rsidR="00950B26" w:rsidRDefault="00950B26">
      <w:pPr>
        <w:pStyle w:val="TOC4"/>
        <w:rPr>
          <w:ins w:id="949" w:author="rapporteur" w:date="2025-05-26T09:50:00Z"/>
          <w:rFonts w:asciiTheme="minorHAnsi" w:eastAsiaTheme="minorEastAsia" w:hAnsiTheme="minorHAnsi" w:cstheme="minorBidi"/>
          <w:noProof/>
          <w:kern w:val="2"/>
          <w:sz w:val="24"/>
          <w:szCs w:val="24"/>
          <w:lang w:val="en-US"/>
          <w14:ligatures w14:val="standardContextual"/>
        </w:rPr>
      </w:pPr>
      <w:ins w:id="950" w:author="rapporteur" w:date="2025-05-26T09:50:00Z">
        <w:r>
          <w:rPr>
            <w:noProof/>
          </w:rPr>
          <w:t>6.12.6.3</w:t>
        </w:r>
        <w:r>
          <w:rPr>
            <w:rFonts w:asciiTheme="minorHAnsi" w:eastAsiaTheme="minorEastAsia" w:hAnsiTheme="minorHAnsi" w:cstheme="minorBidi"/>
            <w:noProof/>
            <w:kern w:val="2"/>
            <w:sz w:val="24"/>
            <w:szCs w:val="24"/>
            <w:lang w:val="en-US"/>
            <w14:ligatures w14:val="standardContextual"/>
          </w:rPr>
          <w:tab/>
        </w:r>
        <w:r>
          <w:rPr>
            <w:noProof/>
          </w:rPr>
          <w:t>Simple data types and enumerations</w:t>
        </w:r>
        <w:r>
          <w:rPr>
            <w:noProof/>
          </w:rPr>
          <w:tab/>
        </w:r>
        <w:r>
          <w:rPr>
            <w:noProof/>
          </w:rPr>
          <w:fldChar w:fldCharType="begin"/>
        </w:r>
        <w:r>
          <w:rPr>
            <w:noProof/>
          </w:rPr>
          <w:instrText xml:space="preserve"> PAGEREF _Toc199145745 \h </w:instrText>
        </w:r>
      </w:ins>
      <w:r>
        <w:rPr>
          <w:noProof/>
        </w:rPr>
      </w:r>
      <w:r>
        <w:rPr>
          <w:noProof/>
        </w:rPr>
        <w:fldChar w:fldCharType="separate"/>
      </w:r>
      <w:ins w:id="951" w:author="rapporteur" w:date="2025-05-26T09:50:00Z">
        <w:r>
          <w:rPr>
            <w:noProof/>
          </w:rPr>
          <w:t>85</w:t>
        </w:r>
        <w:r>
          <w:rPr>
            <w:noProof/>
          </w:rPr>
          <w:fldChar w:fldCharType="end"/>
        </w:r>
      </w:ins>
    </w:p>
    <w:p w14:paraId="4D0EB1E0" w14:textId="2D94BB99" w:rsidR="00950B26" w:rsidRDefault="00950B26">
      <w:pPr>
        <w:pStyle w:val="TOC5"/>
        <w:rPr>
          <w:ins w:id="952" w:author="rapporteur" w:date="2025-05-26T09:50:00Z"/>
          <w:rFonts w:asciiTheme="minorHAnsi" w:eastAsiaTheme="minorEastAsia" w:hAnsiTheme="minorHAnsi" w:cstheme="minorBidi"/>
          <w:noProof/>
          <w:kern w:val="2"/>
          <w:sz w:val="24"/>
          <w:szCs w:val="24"/>
          <w:lang w:val="en-US"/>
          <w14:ligatures w14:val="standardContextual"/>
        </w:rPr>
      </w:pPr>
      <w:ins w:id="953" w:author="rapporteur" w:date="2025-05-26T09:50:00Z">
        <w:r>
          <w:rPr>
            <w:noProof/>
          </w:rPr>
          <w:t>6.12.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746 \h </w:instrText>
        </w:r>
      </w:ins>
      <w:r>
        <w:rPr>
          <w:noProof/>
        </w:rPr>
      </w:r>
      <w:r>
        <w:rPr>
          <w:noProof/>
        </w:rPr>
        <w:fldChar w:fldCharType="separate"/>
      </w:r>
      <w:ins w:id="954" w:author="rapporteur" w:date="2025-05-26T09:50:00Z">
        <w:r>
          <w:rPr>
            <w:noProof/>
          </w:rPr>
          <w:t>85</w:t>
        </w:r>
        <w:r>
          <w:rPr>
            <w:noProof/>
          </w:rPr>
          <w:fldChar w:fldCharType="end"/>
        </w:r>
      </w:ins>
    </w:p>
    <w:p w14:paraId="47CAB883" w14:textId="6D49873C" w:rsidR="00950B26" w:rsidRDefault="00950B26">
      <w:pPr>
        <w:pStyle w:val="TOC5"/>
        <w:rPr>
          <w:ins w:id="955" w:author="rapporteur" w:date="2025-05-26T09:50:00Z"/>
          <w:rFonts w:asciiTheme="minorHAnsi" w:eastAsiaTheme="minorEastAsia" w:hAnsiTheme="minorHAnsi" w:cstheme="minorBidi"/>
          <w:noProof/>
          <w:kern w:val="2"/>
          <w:sz w:val="24"/>
          <w:szCs w:val="24"/>
          <w:lang w:val="en-US"/>
          <w14:ligatures w14:val="standardContextual"/>
        </w:rPr>
      </w:pPr>
      <w:ins w:id="956" w:author="rapporteur" w:date="2025-05-26T09:50:00Z">
        <w:r>
          <w:rPr>
            <w:noProof/>
          </w:rPr>
          <w:t>6.12.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199145747 \h </w:instrText>
        </w:r>
      </w:ins>
      <w:r>
        <w:rPr>
          <w:noProof/>
        </w:rPr>
      </w:r>
      <w:r>
        <w:rPr>
          <w:noProof/>
        </w:rPr>
        <w:fldChar w:fldCharType="separate"/>
      </w:r>
      <w:ins w:id="957" w:author="rapporteur" w:date="2025-05-26T09:50:00Z">
        <w:r>
          <w:rPr>
            <w:noProof/>
          </w:rPr>
          <w:t>85</w:t>
        </w:r>
        <w:r>
          <w:rPr>
            <w:noProof/>
          </w:rPr>
          <w:fldChar w:fldCharType="end"/>
        </w:r>
      </w:ins>
    </w:p>
    <w:p w14:paraId="47156723" w14:textId="5B2DCA95" w:rsidR="00950B26" w:rsidRDefault="00950B26">
      <w:pPr>
        <w:pStyle w:val="TOC5"/>
        <w:rPr>
          <w:ins w:id="958" w:author="rapporteur" w:date="2025-05-26T09:50:00Z"/>
          <w:rFonts w:asciiTheme="minorHAnsi" w:eastAsiaTheme="minorEastAsia" w:hAnsiTheme="minorHAnsi" w:cstheme="minorBidi"/>
          <w:noProof/>
          <w:kern w:val="2"/>
          <w:sz w:val="24"/>
          <w:szCs w:val="24"/>
          <w:lang w:val="en-US"/>
          <w14:ligatures w14:val="standardContextual"/>
        </w:rPr>
      </w:pPr>
      <w:ins w:id="959" w:author="rapporteur" w:date="2025-05-26T09:50:00Z">
        <w:r>
          <w:rPr>
            <w:noProof/>
          </w:rPr>
          <w:t>6.12.6.3.3</w:t>
        </w:r>
        <w:r>
          <w:rPr>
            <w:rFonts w:asciiTheme="minorHAnsi" w:eastAsiaTheme="minorEastAsia" w:hAnsiTheme="minorHAnsi" w:cstheme="minorBidi"/>
            <w:noProof/>
            <w:kern w:val="2"/>
            <w:sz w:val="24"/>
            <w:szCs w:val="24"/>
            <w:lang w:val="en-US"/>
            <w14:ligatures w14:val="standardContextual"/>
          </w:rPr>
          <w:tab/>
        </w:r>
        <w:r>
          <w:rPr>
            <w:noProof/>
          </w:rPr>
          <w:t>Enumeration: TransferMode</w:t>
        </w:r>
        <w:r>
          <w:rPr>
            <w:noProof/>
          </w:rPr>
          <w:tab/>
        </w:r>
        <w:r>
          <w:rPr>
            <w:noProof/>
          </w:rPr>
          <w:fldChar w:fldCharType="begin"/>
        </w:r>
        <w:r>
          <w:rPr>
            <w:noProof/>
          </w:rPr>
          <w:instrText xml:space="preserve"> PAGEREF _Toc199145748 \h </w:instrText>
        </w:r>
      </w:ins>
      <w:r>
        <w:rPr>
          <w:noProof/>
        </w:rPr>
      </w:r>
      <w:r>
        <w:rPr>
          <w:noProof/>
        </w:rPr>
        <w:fldChar w:fldCharType="separate"/>
      </w:r>
      <w:ins w:id="960" w:author="rapporteur" w:date="2025-05-26T09:50:00Z">
        <w:r>
          <w:rPr>
            <w:noProof/>
          </w:rPr>
          <w:t>86</w:t>
        </w:r>
        <w:r>
          <w:rPr>
            <w:noProof/>
          </w:rPr>
          <w:fldChar w:fldCharType="end"/>
        </w:r>
      </w:ins>
    </w:p>
    <w:p w14:paraId="1B22729F" w14:textId="413AE1C8" w:rsidR="00950B26" w:rsidRDefault="00950B26">
      <w:pPr>
        <w:pStyle w:val="TOC4"/>
        <w:rPr>
          <w:ins w:id="961" w:author="rapporteur" w:date="2025-05-26T09:50:00Z"/>
          <w:rFonts w:asciiTheme="minorHAnsi" w:eastAsiaTheme="minorEastAsia" w:hAnsiTheme="minorHAnsi" w:cstheme="minorBidi"/>
          <w:noProof/>
          <w:kern w:val="2"/>
          <w:sz w:val="24"/>
          <w:szCs w:val="24"/>
          <w:lang w:val="en-US"/>
          <w14:ligatures w14:val="standardContextual"/>
        </w:rPr>
      </w:pPr>
      <w:ins w:id="962" w:author="rapporteur" w:date="2025-05-26T09:50:00Z">
        <w:r>
          <w:rPr>
            <w:noProof/>
          </w:rPr>
          <w:t>6.12.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99145749 \h </w:instrText>
        </w:r>
      </w:ins>
      <w:r>
        <w:rPr>
          <w:noProof/>
        </w:rPr>
      </w:r>
      <w:r>
        <w:rPr>
          <w:noProof/>
        </w:rPr>
        <w:fldChar w:fldCharType="separate"/>
      </w:r>
      <w:ins w:id="963" w:author="rapporteur" w:date="2025-05-26T09:50:00Z">
        <w:r>
          <w:rPr>
            <w:noProof/>
          </w:rPr>
          <w:t>86</w:t>
        </w:r>
        <w:r>
          <w:rPr>
            <w:noProof/>
          </w:rPr>
          <w:fldChar w:fldCharType="end"/>
        </w:r>
      </w:ins>
    </w:p>
    <w:p w14:paraId="13940D7D" w14:textId="086BDD7C" w:rsidR="00950B26" w:rsidRDefault="00950B26">
      <w:pPr>
        <w:pStyle w:val="TOC4"/>
        <w:rPr>
          <w:ins w:id="964" w:author="rapporteur" w:date="2025-05-26T09:50:00Z"/>
          <w:rFonts w:asciiTheme="minorHAnsi" w:eastAsiaTheme="minorEastAsia" w:hAnsiTheme="minorHAnsi" w:cstheme="minorBidi"/>
          <w:noProof/>
          <w:kern w:val="2"/>
          <w:sz w:val="24"/>
          <w:szCs w:val="24"/>
          <w:lang w:val="en-US"/>
          <w14:ligatures w14:val="standardContextual"/>
        </w:rPr>
      </w:pPr>
      <w:ins w:id="965" w:author="rapporteur" w:date="2025-05-26T09:50:00Z">
        <w:r>
          <w:rPr>
            <w:noProof/>
          </w:rPr>
          <w:t>6.12.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199145750 \h </w:instrText>
        </w:r>
      </w:ins>
      <w:r>
        <w:rPr>
          <w:noProof/>
        </w:rPr>
      </w:r>
      <w:r>
        <w:rPr>
          <w:noProof/>
        </w:rPr>
        <w:fldChar w:fldCharType="separate"/>
      </w:r>
      <w:ins w:id="966" w:author="rapporteur" w:date="2025-05-26T09:50:00Z">
        <w:r>
          <w:rPr>
            <w:noProof/>
          </w:rPr>
          <w:t>86</w:t>
        </w:r>
        <w:r>
          <w:rPr>
            <w:noProof/>
          </w:rPr>
          <w:fldChar w:fldCharType="end"/>
        </w:r>
      </w:ins>
    </w:p>
    <w:p w14:paraId="31D63214" w14:textId="446F0E7F" w:rsidR="00950B26" w:rsidRDefault="00950B26">
      <w:pPr>
        <w:pStyle w:val="TOC5"/>
        <w:rPr>
          <w:ins w:id="967" w:author="rapporteur" w:date="2025-05-26T09:50:00Z"/>
          <w:rFonts w:asciiTheme="minorHAnsi" w:eastAsiaTheme="minorEastAsia" w:hAnsiTheme="minorHAnsi" w:cstheme="minorBidi"/>
          <w:noProof/>
          <w:kern w:val="2"/>
          <w:sz w:val="24"/>
          <w:szCs w:val="24"/>
          <w:lang w:val="en-US"/>
          <w14:ligatures w14:val="standardContextual"/>
        </w:rPr>
      </w:pPr>
      <w:ins w:id="968" w:author="rapporteur" w:date="2025-05-26T09:50:00Z">
        <w:r>
          <w:rPr>
            <w:noProof/>
          </w:rPr>
          <w:t>6.12.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199145751 \h </w:instrText>
        </w:r>
      </w:ins>
      <w:r>
        <w:rPr>
          <w:noProof/>
        </w:rPr>
      </w:r>
      <w:r>
        <w:rPr>
          <w:noProof/>
        </w:rPr>
        <w:fldChar w:fldCharType="separate"/>
      </w:r>
      <w:ins w:id="969" w:author="rapporteur" w:date="2025-05-26T09:50:00Z">
        <w:r>
          <w:rPr>
            <w:noProof/>
          </w:rPr>
          <w:t>86</w:t>
        </w:r>
        <w:r>
          <w:rPr>
            <w:noProof/>
          </w:rPr>
          <w:fldChar w:fldCharType="end"/>
        </w:r>
      </w:ins>
    </w:p>
    <w:p w14:paraId="014BEF8D" w14:textId="1EA9843B" w:rsidR="00950B26" w:rsidRDefault="00950B26">
      <w:pPr>
        <w:pStyle w:val="TOC3"/>
        <w:rPr>
          <w:ins w:id="970" w:author="rapporteur" w:date="2025-05-26T09:50:00Z"/>
          <w:rFonts w:asciiTheme="minorHAnsi" w:eastAsiaTheme="minorEastAsia" w:hAnsiTheme="minorHAnsi" w:cstheme="minorBidi"/>
          <w:noProof/>
          <w:kern w:val="2"/>
          <w:sz w:val="24"/>
          <w:szCs w:val="24"/>
          <w:lang w:val="en-US"/>
          <w14:ligatures w14:val="standardContextual"/>
        </w:rPr>
      </w:pPr>
      <w:ins w:id="971" w:author="rapporteur" w:date="2025-05-26T09:50:00Z">
        <w:r>
          <w:rPr>
            <w:noProof/>
          </w:rPr>
          <w:t>6.12.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199145752 \h </w:instrText>
        </w:r>
      </w:ins>
      <w:r>
        <w:rPr>
          <w:noProof/>
        </w:rPr>
      </w:r>
      <w:r>
        <w:rPr>
          <w:noProof/>
        </w:rPr>
        <w:fldChar w:fldCharType="separate"/>
      </w:r>
      <w:ins w:id="972" w:author="rapporteur" w:date="2025-05-26T09:50:00Z">
        <w:r>
          <w:rPr>
            <w:noProof/>
          </w:rPr>
          <w:t>86</w:t>
        </w:r>
        <w:r>
          <w:rPr>
            <w:noProof/>
          </w:rPr>
          <w:fldChar w:fldCharType="end"/>
        </w:r>
      </w:ins>
    </w:p>
    <w:p w14:paraId="5931B63C" w14:textId="6A5E4387" w:rsidR="00950B26" w:rsidRDefault="00950B26">
      <w:pPr>
        <w:pStyle w:val="TOC4"/>
        <w:rPr>
          <w:ins w:id="973" w:author="rapporteur" w:date="2025-05-26T09:50:00Z"/>
          <w:rFonts w:asciiTheme="minorHAnsi" w:eastAsiaTheme="minorEastAsia" w:hAnsiTheme="minorHAnsi" w:cstheme="minorBidi"/>
          <w:noProof/>
          <w:kern w:val="2"/>
          <w:sz w:val="24"/>
          <w:szCs w:val="24"/>
          <w:lang w:val="en-US"/>
          <w14:ligatures w14:val="standardContextual"/>
        </w:rPr>
      </w:pPr>
      <w:ins w:id="974" w:author="rapporteur" w:date="2025-05-26T09:50:00Z">
        <w:r>
          <w:rPr>
            <w:noProof/>
          </w:rPr>
          <w:t>6.12.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753 \h </w:instrText>
        </w:r>
      </w:ins>
      <w:r>
        <w:rPr>
          <w:noProof/>
        </w:rPr>
      </w:r>
      <w:r>
        <w:rPr>
          <w:noProof/>
        </w:rPr>
        <w:fldChar w:fldCharType="separate"/>
      </w:r>
      <w:ins w:id="975" w:author="rapporteur" w:date="2025-05-26T09:50:00Z">
        <w:r>
          <w:rPr>
            <w:noProof/>
          </w:rPr>
          <w:t>86</w:t>
        </w:r>
        <w:r>
          <w:rPr>
            <w:noProof/>
          </w:rPr>
          <w:fldChar w:fldCharType="end"/>
        </w:r>
      </w:ins>
    </w:p>
    <w:p w14:paraId="6328F69C" w14:textId="13B3ADD0" w:rsidR="00950B26" w:rsidRDefault="00950B26">
      <w:pPr>
        <w:pStyle w:val="TOC4"/>
        <w:rPr>
          <w:ins w:id="976" w:author="rapporteur" w:date="2025-05-26T09:50:00Z"/>
          <w:rFonts w:asciiTheme="minorHAnsi" w:eastAsiaTheme="minorEastAsia" w:hAnsiTheme="minorHAnsi" w:cstheme="minorBidi"/>
          <w:noProof/>
          <w:kern w:val="2"/>
          <w:sz w:val="24"/>
          <w:szCs w:val="24"/>
          <w:lang w:val="en-US"/>
          <w14:ligatures w14:val="standardContextual"/>
        </w:rPr>
      </w:pPr>
      <w:ins w:id="977" w:author="rapporteur" w:date="2025-05-26T09:50:00Z">
        <w:r>
          <w:rPr>
            <w:noProof/>
          </w:rPr>
          <w:t>6.12.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199145754 \h </w:instrText>
        </w:r>
      </w:ins>
      <w:r>
        <w:rPr>
          <w:noProof/>
        </w:rPr>
      </w:r>
      <w:r>
        <w:rPr>
          <w:noProof/>
        </w:rPr>
        <w:fldChar w:fldCharType="separate"/>
      </w:r>
      <w:ins w:id="978" w:author="rapporteur" w:date="2025-05-26T09:50:00Z">
        <w:r>
          <w:rPr>
            <w:noProof/>
          </w:rPr>
          <w:t>86</w:t>
        </w:r>
        <w:r>
          <w:rPr>
            <w:noProof/>
          </w:rPr>
          <w:fldChar w:fldCharType="end"/>
        </w:r>
      </w:ins>
    </w:p>
    <w:p w14:paraId="3589A9AC" w14:textId="52F6B00F" w:rsidR="00950B26" w:rsidRDefault="00950B26">
      <w:pPr>
        <w:pStyle w:val="TOC4"/>
        <w:rPr>
          <w:ins w:id="979" w:author="rapporteur" w:date="2025-05-26T09:50:00Z"/>
          <w:rFonts w:asciiTheme="minorHAnsi" w:eastAsiaTheme="minorEastAsia" w:hAnsiTheme="minorHAnsi" w:cstheme="minorBidi"/>
          <w:noProof/>
          <w:kern w:val="2"/>
          <w:sz w:val="24"/>
          <w:szCs w:val="24"/>
          <w:lang w:val="en-US"/>
          <w14:ligatures w14:val="standardContextual"/>
        </w:rPr>
      </w:pPr>
      <w:ins w:id="980" w:author="rapporteur" w:date="2025-05-26T09:50:00Z">
        <w:r>
          <w:rPr>
            <w:noProof/>
          </w:rPr>
          <w:t>6.12.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199145755 \h </w:instrText>
        </w:r>
      </w:ins>
      <w:r>
        <w:rPr>
          <w:noProof/>
        </w:rPr>
      </w:r>
      <w:r>
        <w:rPr>
          <w:noProof/>
        </w:rPr>
        <w:fldChar w:fldCharType="separate"/>
      </w:r>
      <w:ins w:id="981" w:author="rapporteur" w:date="2025-05-26T09:50:00Z">
        <w:r>
          <w:rPr>
            <w:noProof/>
          </w:rPr>
          <w:t>86</w:t>
        </w:r>
        <w:r>
          <w:rPr>
            <w:noProof/>
          </w:rPr>
          <w:fldChar w:fldCharType="end"/>
        </w:r>
      </w:ins>
    </w:p>
    <w:p w14:paraId="7D3EEDA5" w14:textId="6EB75A86" w:rsidR="00950B26" w:rsidRDefault="00950B26">
      <w:pPr>
        <w:pStyle w:val="TOC3"/>
        <w:rPr>
          <w:ins w:id="982" w:author="rapporteur" w:date="2025-05-26T09:50:00Z"/>
          <w:rFonts w:asciiTheme="minorHAnsi" w:eastAsiaTheme="minorEastAsia" w:hAnsiTheme="minorHAnsi" w:cstheme="minorBidi"/>
          <w:noProof/>
          <w:kern w:val="2"/>
          <w:sz w:val="24"/>
          <w:szCs w:val="24"/>
          <w:lang w:val="en-US"/>
          <w14:ligatures w14:val="standardContextual"/>
        </w:rPr>
      </w:pPr>
      <w:ins w:id="983" w:author="rapporteur" w:date="2025-05-26T09:50:00Z">
        <w:r>
          <w:rPr>
            <w:noProof/>
          </w:rPr>
          <w:t>6.12.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199145756 \h </w:instrText>
        </w:r>
      </w:ins>
      <w:r>
        <w:rPr>
          <w:noProof/>
        </w:rPr>
      </w:r>
      <w:r>
        <w:rPr>
          <w:noProof/>
        </w:rPr>
        <w:fldChar w:fldCharType="separate"/>
      </w:r>
      <w:ins w:id="984" w:author="rapporteur" w:date="2025-05-26T09:50:00Z">
        <w:r>
          <w:rPr>
            <w:noProof/>
          </w:rPr>
          <w:t>87</w:t>
        </w:r>
        <w:r>
          <w:rPr>
            <w:noProof/>
          </w:rPr>
          <w:fldChar w:fldCharType="end"/>
        </w:r>
      </w:ins>
    </w:p>
    <w:p w14:paraId="722FBBB0" w14:textId="3D70EBE0" w:rsidR="00950B26" w:rsidRDefault="00950B26">
      <w:pPr>
        <w:pStyle w:val="TOC3"/>
        <w:rPr>
          <w:ins w:id="985" w:author="rapporteur" w:date="2025-05-26T09:50:00Z"/>
          <w:rFonts w:asciiTheme="minorHAnsi" w:eastAsiaTheme="minorEastAsia" w:hAnsiTheme="minorHAnsi" w:cstheme="minorBidi"/>
          <w:noProof/>
          <w:kern w:val="2"/>
          <w:sz w:val="24"/>
          <w:szCs w:val="24"/>
          <w:lang w:val="en-US"/>
          <w14:ligatures w14:val="standardContextual"/>
        </w:rPr>
      </w:pPr>
      <w:ins w:id="986" w:author="rapporteur" w:date="2025-05-26T09:50:00Z">
        <w:r>
          <w:rPr>
            <w:noProof/>
          </w:rPr>
          <w:t>6.12.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199145757 \h </w:instrText>
        </w:r>
      </w:ins>
      <w:r>
        <w:rPr>
          <w:noProof/>
        </w:rPr>
      </w:r>
      <w:r>
        <w:rPr>
          <w:noProof/>
        </w:rPr>
        <w:fldChar w:fldCharType="separate"/>
      </w:r>
      <w:ins w:id="987" w:author="rapporteur" w:date="2025-05-26T09:50:00Z">
        <w:r>
          <w:rPr>
            <w:noProof/>
          </w:rPr>
          <w:t>87</w:t>
        </w:r>
        <w:r>
          <w:rPr>
            <w:noProof/>
          </w:rPr>
          <w:fldChar w:fldCharType="end"/>
        </w:r>
      </w:ins>
    </w:p>
    <w:p w14:paraId="2C404CBE" w14:textId="36D14C77" w:rsidR="00950B26" w:rsidRDefault="00950B26">
      <w:pPr>
        <w:pStyle w:val="TOC2"/>
        <w:rPr>
          <w:ins w:id="988" w:author="rapporteur" w:date="2025-05-26T09:50:00Z"/>
          <w:rFonts w:asciiTheme="minorHAnsi" w:eastAsiaTheme="minorEastAsia" w:hAnsiTheme="minorHAnsi" w:cstheme="minorBidi"/>
          <w:noProof/>
          <w:kern w:val="2"/>
          <w:sz w:val="24"/>
          <w:szCs w:val="24"/>
          <w:lang w:val="en-US"/>
          <w14:ligatures w14:val="standardContextual"/>
        </w:rPr>
      </w:pPr>
      <w:ins w:id="989" w:author="rapporteur" w:date="2025-05-26T09:50:00Z">
        <w:r w:rsidRPr="0097617C">
          <w:rPr>
            <w:noProof/>
            <w:lang w:val="en-US"/>
          </w:rPr>
          <w:t>6.13</w:t>
        </w:r>
        <w:r>
          <w:rPr>
            <w:rFonts w:asciiTheme="minorHAnsi" w:eastAsiaTheme="minorEastAsia" w:hAnsiTheme="minorHAnsi" w:cstheme="minorBidi"/>
            <w:noProof/>
            <w:kern w:val="2"/>
            <w:sz w:val="24"/>
            <w:szCs w:val="24"/>
            <w:lang w:val="en-US"/>
            <w14:ligatures w14:val="standardContextual"/>
          </w:rPr>
          <w:tab/>
        </w:r>
        <w:r w:rsidRPr="0097617C">
          <w:rPr>
            <w:noProof/>
            <w:lang w:val="en-US"/>
          </w:rPr>
          <w:t>Aimles_MLModelRetrieval API</w:t>
        </w:r>
        <w:r>
          <w:rPr>
            <w:noProof/>
          </w:rPr>
          <w:tab/>
        </w:r>
        <w:r>
          <w:rPr>
            <w:noProof/>
          </w:rPr>
          <w:fldChar w:fldCharType="begin"/>
        </w:r>
        <w:r>
          <w:rPr>
            <w:noProof/>
          </w:rPr>
          <w:instrText xml:space="preserve"> PAGEREF _Toc199145758 \h </w:instrText>
        </w:r>
      </w:ins>
      <w:r>
        <w:rPr>
          <w:noProof/>
        </w:rPr>
      </w:r>
      <w:r>
        <w:rPr>
          <w:noProof/>
        </w:rPr>
        <w:fldChar w:fldCharType="separate"/>
      </w:r>
      <w:ins w:id="990" w:author="rapporteur" w:date="2025-05-26T09:50:00Z">
        <w:r>
          <w:rPr>
            <w:noProof/>
          </w:rPr>
          <w:t>88</w:t>
        </w:r>
        <w:r>
          <w:rPr>
            <w:noProof/>
          </w:rPr>
          <w:fldChar w:fldCharType="end"/>
        </w:r>
      </w:ins>
    </w:p>
    <w:p w14:paraId="39CCEDF7" w14:textId="2B3187FF" w:rsidR="00950B26" w:rsidRDefault="00950B26">
      <w:pPr>
        <w:pStyle w:val="TOC3"/>
        <w:rPr>
          <w:ins w:id="991" w:author="rapporteur" w:date="2025-05-26T09:50:00Z"/>
          <w:rFonts w:asciiTheme="minorHAnsi" w:eastAsiaTheme="minorEastAsia" w:hAnsiTheme="minorHAnsi" w:cstheme="minorBidi"/>
          <w:noProof/>
          <w:kern w:val="2"/>
          <w:sz w:val="24"/>
          <w:szCs w:val="24"/>
          <w:lang w:val="en-US"/>
          <w14:ligatures w14:val="standardContextual"/>
        </w:rPr>
      </w:pPr>
      <w:ins w:id="992" w:author="rapporteur" w:date="2025-05-26T09:50:00Z">
        <w:r w:rsidRPr="0097617C">
          <w:rPr>
            <w:noProof/>
            <w:lang w:val="en-US"/>
          </w:rPr>
          <w:t>6.13.1</w:t>
        </w:r>
        <w:r>
          <w:rPr>
            <w:rFonts w:asciiTheme="minorHAnsi" w:eastAsiaTheme="minorEastAsia" w:hAnsiTheme="minorHAnsi" w:cstheme="minorBidi"/>
            <w:noProof/>
            <w:kern w:val="2"/>
            <w:sz w:val="24"/>
            <w:szCs w:val="24"/>
            <w:lang w:val="en-US"/>
            <w14:ligatures w14:val="standardContextual"/>
          </w:rPr>
          <w:tab/>
        </w:r>
        <w:r w:rsidRPr="0097617C">
          <w:rPr>
            <w:noProof/>
            <w:lang w:val="en-US"/>
          </w:rPr>
          <w:t>Introduction</w:t>
        </w:r>
        <w:r>
          <w:rPr>
            <w:noProof/>
          </w:rPr>
          <w:tab/>
        </w:r>
        <w:r>
          <w:rPr>
            <w:noProof/>
          </w:rPr>
          <w:fldChar w:fldCharType="begin"/>
        </w:r>
        <w:r>
          <w:rPr>
            <w:noProof/>
          </w:rPr>
          <w:instrText xml:space="preserve"> PAGEREF _Toc199145759 \h </w:instrText>
        </w:r>
      </w:ins>
      <w:r>
        <w:rPr>
          <w:noProof/>
        </w:rPr>
      </w:r>
      <w:r>
        <w:rPr>
          <w:noProof/>
        </w:rPr>
        <w:fldChar w:fldCharType="separate"/>
      </w:r>
      <w:ins w:id="993" w:author="rapporteur" w:date="2025-05-26T09:50:00Z">
        <w:r>
          <w:rPr>
            <w:noProof/>
          </w:rPr>
          <w:t>88</w:t>
        </w:r>
        <w:r>
          <w:rPr>
            <w:noProof/>
          </w:rPr>
          <w:fldChar w:fldCharType="end"/>
        </w:r>
      </w:ins>
    </w:p>
    <w:p w14:paraId="05D1E783" w14:textId="03BA0C87" w:rsidR="00950B26" w:rsidRDefault="00950B26">
      <w:pPr>
        <w:pStyle w:val="TOC3"/>
        <w:rPr>
          <w:ins w:id="994" w:author="rapporteur" w:date="2025-05-26T09:50:00Z"/>
          <w:rFonts w:asciiTheme="minorHAnsi" w:eastAsiaTheme="minorEastAsia" w:hAnsiTheme="minorHAnsi" w:cstheme="minorBidi"/>
          <w:noProof/>
          <w:kern w:val="2"/>
          <w:sz w:val="24"/>
          <w:szCs w:val="24"/>
          <w:lang w:val="en-US"/>
          <w14:ligatures w14:val="standardContextual"/>
        </w:rPr>
      </w:pPr>
      <w:ins w:id="995" w:author="rapporteur" w:date="2025-05-26T09:50:00Z">
        <w:r w:rsidRPr="0097617C">
          <w:rPr>
            <w:noProof/>
            <w:lang w:val="en-US"/>
          </w:rPr>
          <w:t>6.13.2</w:t>
        </w:r>
        <w:r>
          <w:rPr>
            <w:rFonts w:asciiTheme="minorHAnsi" w:eastAsiaTheme="minorEastAsia" w:hAnsiTheme="minorHAnsi" w:cstheme="minorBidi"/>
            <w:noProof/>
            <w:kern w:val="2"/>
            <w:sz w:val="24"/>
            <w:szCs w:val="24"/>
            <w:lang w:val="en-US"/>
            <w14:ligatures w14:val="standardContextual"/>
          </w:rPr>
          <w:tab/>
        </w:r>
        <w:r w:rsidRPr="0097617C">
          <w:rPr>
            <w:noProof/>
            <w:lang w:val="en-US"/>
          </w:rPr>
          <w:t>Usage of HTTP and common API related aspects</w:t>
        </w:r>
        <w:r>
          <w:rPr>
            <w:noProof/>
          </w:rPr>
          <w:tab/>
        </w:r>
        <w:r>
          <w:rPr>
            <w:noProof/>
          </w:rPr>
          <w:fldChar w:fldCharType="begin"/>
        </w:r>
        <w:r>
          <w:rPr>
            <w:noProof/>
          </w:rPr>
          <w:instrText xml:space="preserve"> PAGEREF _Toc199145760 \h </w:instrText>
        </w:r>
      </w:ins>
      <w:r>
        <w:rPr>
          <w:noProof/>
        </w:rPr>
      </w:r>
      <w:r>
        <w:rPr>
          <w:noProof/>
        </w:rPr>
        <w:fldChar w:fldCharType="separate"/>
      </w:r>
      <w:ins w:id="996" w:author="rapporteur" w:date="2025-05-26T09:50:00Z">
        <w:r>
          <w:rPr>
            <w:noProof/>
          </w:rPr>
          <w:t>88</w:t>
        </w:r>
        <w:r>
          <w:rPr>
            <w:noProof/>
          </w:rPr>
          <w:fldChar w:fldCharType="end"/>
        </w:r>
      </w:ins>
    </w:p>
    <w:p w14:paraId="60AB4AB4" w14:textId="7497899F" w:rsidR="00950B26" w:rsidRDefault="00950B26">
      <w:pPr>
        <w:pStyle w:val="TOC3"/>
        <w:rPr>
          <w:ins w:id="997" w:author="rapporteur" w:date="2025-05-26T09:50:00Z"/>
          <w:rFonts w:asciiTheme="minorHAnsi" w:eastAsiaTheme="minorEastAsia" w:hAnsiTheme="minorHAnsi" w:cstheme="minorBidi"/>
          <w:noProof/>
          <w:kern w:val="2"/>
          <w:sz w:val="24"/>
          <w:szCs w:val="24"/>
          <w:lang w:val="en-US"/>
          <w14:ligatures w14:val="standardContextual"/>
        </w:rPr>
      </w:pPr>
      <w:ins w:id="998" w:author="rapporteur" w:date="2025-05-26T09:50:00Z">
        <w:r w:rsidRPr="0097617C">
          <w:rPr>
            <w:noProof/>
            <w:lang w:val="en-US"/>
          </w:rPr>
          <w:t>6.13.3</w:t>
        </w:r>
        <w:r>
          <w:rPr>
            <w:rFonts w:asciiTheme="minorHAnsi" w:eastAsiaTheme="minorEastAsia" w:hAnsiTheme="minorHAnsi" w:cstheme="minorBidi"/>
            <w:noProof/>
            <w:kern w:val="2"/>
            <w:sz w:val="24"/>
            <w:szCs w:val="24"/>
            <w:lang w:val="en-US"/>
            <w14:ligatures w14:val="standardContextual"/>
          </w:rPr>
          <w:tab/>
        </w:r>
        <w:r w:rsidRPr="0097617C">
          <w:rPr>
            <w:noProof/>
            <w:lang w:val="en-US"/>
          </w:rPr>
          <w:t>Resources</w:t>
        </w:r>
        <w:r>
          <w:rPr>
            <w:noProof/>
          </w:rPr>
          <w:tab/>
        </w:r>
        <w:r>
          <w:rPr>
            <w:noProof/>
          </w:rPr>
          <w:fldChar w:fldCharType="begin"/>
        </w:r>
        <w:r>
          <w:rPr>
            <w:noProof/>
          </w:rPr>
          <w:instrText xml:space="preserve"> PAGEREF _Toc199145761 \h </w:instrText>
        </w:r>
      </w:ins>
      <w:r>
        <w:rPr>
          <w:noProof/>
        </w:rPr>
      </w:r>
      <w:r>
        <w:rPr>
          <w:noProof/>
        </w:rPr>
        <w:fldChar w:fldCharType="separate"/>
      </w:r>
      <w:ins w:id="999" w:author="rapporteur" w:date="2025-05-26T09:50:00Z">
        <w:r>
          <w:rPr>
            <w:noProof/>
          </w:rPr>
          <w:t>88</w:t>
        </w:r>
        <w:r>
          <w:rPr>
            <w:noProof/>
          </w:rPr>
          <w:fldChar w:fldCharType="end"/>
        </w:r>
      </w:ins>
    </w:p>
    <w:p w14:paraId="265DCB7C" w14:textId="5D92FB59" w:rsidR="00950B26" w:rsidRDefault="00950B26">
      <w:pPr>
        <w:pStyle w:val="TOC4"/>
        <w:rPr>
          <w:ins w:id="1000" w:author="rapporteur" w:date="2025-05-26T09:50:00Z"/>
          <w:rFonts w:asciiTheme="minorHAnsi" w:eastAsiaTheme="minorEastAsia" w:hAnsiTheme="minorHAnsi" w:cstheme="minorBidi"/>
          <w:noProof/>
          <w:kern w:val="2"/>
          <w:sz w:val="24"/>
          <w:szCs w:val="24"/>
          <w:lang w:val="en-US"/>
          <w14:ligatures w14:val="standardContextual"/>
        </w:rPr>
      </w:pPr>
      <w:ins w:id="1001" w:author="rapporteur" w:date="2025-05-26T09:50:00Z">
        <w:r w:rsidRPr="0097617C">
          <w:rPr>
            <w:noProof/>
            <w:lang w:val="en-US"/>
          </w:rPr>
          <w:t>6.13.3.1</w:t>
        </w:r>
        <w:r>
          <w:rPr>
            <w:rFonts w:asciiTheme="minorHAnsi" w:eastAsiaTheme="minorEastAsia" w:hAnsiTheme="minorHAnsi" w:cstheme="minorBidi"/>
            <w:noProof/>
            <w:kern w:val="2"/>
            <w:sz w:val="24"/>
            <w:szCs w:val="24"/>
            <w:lang w:val="en-US"/>
            <w14:ligatures w14:val="standardContextual"/>
          </w:rPr>
          <w:tab/>
        </w:r>
        <w:r w:rsidRPr="0097617C">
          <w:rPr>
            <w:noProof/>
            <w:lang w:val="en-US"/>
          </w:rPr>
          <w:t>Overview</w:t>
        </w:r>
        <w:r>
          <w:rPr>
            <w:noProof/>
          </w:rPr>
          <w:tab/>
        </w:r>
        <w:r>
          <w:rPr>
            <w:noProof/>
          </w:rPr>
          <w:fldChar w:fldCharType="begin"/>
        </w:r>
        <w:r>
          <w:rPr>
            <w:noProof/>
          </w:rPr>
          <w:instrText xml:space="preserve"> PAGEREF _Toc199145762 \h </w:instrText>
        </w:r>
      </w:ins>
      <w:r>
        <w:rPr>
          <w:noProof/>
        </w:rPr>
      </w:r>
      <w:r>
        <w:rPr>
          <w:noProof/>
        </w:rPr>
        <w:fldChar w:fldCharType="separate"/>
      </w:r>
      <w:ins w:id="1002" w:author="rapporteur" w:date="2025-05-26T09:50:00Z">
        <w:r>
          <w:rPr>
            <w:noProof/>
          </w:rPr>
          <w:t>88</w:t>
        </w:r>
        <w:r>
          <w:rPr>
            <w:noProof/>
          </w:rPr>
          <w:fldChar w:fldCharType="end"/>
        </w:r>
      </w:ins>
    </w:p>
    <w:p w14:paraId="775423B1" w14:textId="44D2DD30" w:rsidR="00950B26" w:rsidRDefault="00950B26">
      <w:pPr>
        <w:pStyle w:val="TOC4"/>
        <w:rPr>
          <w:ins w:id="1003" w:author="rapporteur" w:date="2025-05-26T09:50:00Z"/>
          <w:rFonts w:asciiTheme="minorHAnsi" w:eastAsiaTheme="minorEastAsia" w:hAnsiTheme="minorHAnsi" w:cstheme="minorBidi"/>
          <w:noProof/>
          <w:kern w:val="2"/>
          <w:sz w:val="24"/>
          <w:szCs w:val="24"/>
          <w:lang w:val="en-US"/>
          <w14:ligatures w14:val="standardContextual"/>
        </w:rPr>
      </w:pPr>
      <w:ins w:id="1004" w:author="rapporteur" w:date="2025-05-26T09:50:00Z">
        <w:r w:rsidRPr="0097617C">
          <w:rPr>
            <w:noProof/>
            <w:lang w:val="fr-FR"/>
          </w:rPr>
          <w:t>6.13.3.2</w:t>
        </w:r>
        <w:r>
          <w:rPr>
            <w:rFonts w:asciiTheme="minorHAnsi" w:eastAsiaTheme="minorEastAsia" w:hAnsiTheme="minorHAnsi" w:cstheme="minorBidi"/>
            <w:noProof/>
            <w:kern w:val="2"/>
            <w:sz w:val="24"/>
            <w:szCs w:val="24"/>
            <w:lang w:val="en-US"/>
            <w14:ligatures w14:val="standardContextual"/>
          </w:rPr>
          <w:tab/>
        </w:r>
        <w:r w:rsidRPr="0097617C">
          <w:rPr>
            <w:noProof/>
            <w:lang w:val="fr-FR"/>
          </w:rPr>
          <w:t>Resource: AIMLE ML Model Retrieval Subscription</w:t>
        </w:r>
        <w:r>
          <w:rPr>
            <w:noProof/>
          </w:rPr>
          <w:tab/>
        </w:r>
        <w:r>
          <w:rPr>
            <w:noProof/>
          </w:rPr>
          <w:fldChar w:fldCharType="begin"/>
        </w:r>
        <w:r>
          <w:rPr>
            <w:noProof/>
          </w:rPr>
          <w:instrText xml:space="preserve"> PAGEREF _Toc199145763 \h </w:instrText>
        </w:r>
      </w:ins>
      <w:r>
        <w:rPr>
          <w:noProof/>
        </w:rPr>
      </w:r>
      <w:r>
        <w:rPr>
          <w:noProof/>
        </w:rPr>
        <w:fldChar w:fldCharType="separate"/>
      </w:r>
      <w:ins w:id="1005" w:author="rapporteur" w:date="2025-05-26T09:50:00Z">
        <w:r>
          <w:rPr>
            <w:noProof/>
          </w:rPr>
          <w:t>89</w:t>
        </w:r>
        <w:r>
          <w:rPr>
            <w:noProof/>
          </w:rPr>
          <w:fldChar w:fldCharType="end"/>
        </w:r>
      </w:ins>
    </w:p>
    <w:p w14:paraId="71EA40B9" w14:textId="15618C66" w:rsidR="00950B26" w:rsidRDefault="00950B26">
      <w:pPr>
        <w:pStyle w:val="TOC5"/>
        <w:rPr>
          <w:ins w:id="1006" w:author="rapporteur" w:date="2025-05-26T09:50:00Z"/>
          <w:rFonts w:asciiTheme="minorHAnsi" w:eastAsiaTheme="minorEastAsia" w:hAnsiTheme="minorHAnsi" w:cstheme="minorBidi"/>
          <w:noProof/>
          <w:kern w:val="2"/>
          <w:sz w:val="24"/>
          <w:szCs w:val="24"/>
          <w:lang w:val="en-US"/>
          <w14:ligatures w14:val="standardContextual"/>
        </w:rPr>
      </w:pPr>
      <w:ins w:id="1007" w:author="rapporteur" w:date="2025-05-26T09:50:00Z">
        <w:r w:rsidRPr="0097617C">
          <w:rPr>
            <w:noProof/>
            <w:lang w:val="en-US"/>
          </w:rPr>
          <w:t>6.13.3.2.1</w:t>
        </w:r>
        <w:r>
          <w:rPr>
            <w:rFonts w:asciiTheme="minorHAnsi" w:eastAsiaTheme="minorEastAsia" w:hAnsiTheme="minorHAnsi" w:cstheme="minorBidi"/>
            <w:noProof/>
            <w:kern w:val="2"/>
            <w:sz w:val="24"/>
            <w:szCs w:val="24"/>
            <w:lang w:val="en-US"/>
            <w14:ligatures w14:val="standardContextual"/>
          </w:rPr>
          <w:tab/>
        </w:r>
        <w:r w:rsidRPr="0097617C">
          <w:rPr>
            <w:noProof/>
            <w:lang w:val="en-US"/>
          </w:rPr>
          <w:t>Description</w:t>
        </w:r>
        <w:r>
          <w:rPr>
            <w:noProof/>
          </w:rPr>
          <w:tab/>
        </w:r>
        <w:r>
          <w:rPr>
            <w:noProof/>
          </w:rPr>
          <w:fldChar w:fldCharType="begin"/>
        </w:r>
        <w:r>
          <w:rPr>
            <w:noProof/>
          </w:rPr>
          <w:instrText xml:space="preserve"> PAGEREF _Toc199145764 \h </w:instrText>
        </w:r>
      </w:ins>
      <w:r>
        <w:rPr>
          <w:noProof/>
        </w:rPr>
      </w:r>
      <w:r>
        <w:rPr>
          <w:noProof/>
        </w:rPr>
        <w:fldChar w:fldCharType="separate"/>
      </w:r>
      <w:ins w:id="1008" w:author="rapporteur" w:date="2025-05-26T09:50:00Z">
        <w:r>
          <w:rPr>
            <w:noProof/>
          </w:rPr>
          <w:t>89</w:t>
        </w:r>
        <w:r>
          <w:rPr>
            <w:noProof/>
          </w:rPr>
          <w:fldChar w:fldCharType="end"/>
        </w:r>
      </w:ins>
    </w:p>
    <w:p w14:paraId="42C1EA20" w14:textId="7D28EECE" w:rsidR="00950B26" w:rsidRDefault="00950B26">
      <w:pPr>
        <w:pStyle w:val="TOC5"/>
        <w:rPr>
          <w:ins w:id="1009" w:author="rapporteur" w:date="2025-05-26T09:50:00Z"/>
          <w:rFonts w:asciiTheme="minorHAnsi" w:eastAsiaTheme="minorEastAsia" w:hAnsiTheme="minorHAnsi" w:cstheme="minorBidi"/>
          <w:noProof/>
          <w:kern w:val="2"/>
          <w:sz w:val="24"/>
          <w:szCs w:val="24"/>
          <w:lang w:val="en-US"/>
          <w14:ligatures w14:val="standardContextual"/>
        </w:rPr>
      </w:pPr>
      <w:ins w:id="1010" w:author="rapporteur" w:date="2025-05-26T09:50:00Z">
        <w:r w:rsidRPr="0097617C">
          <w:rPr>
            <w:noProof/>
            <w:lang w:val="en-US"/>
          </w:rPr>
          <w:t>6.13.3.2.2</w:t>
        </w:r>
        <w:r>
          <w:rPr>
            <w:rFonts w:asciiTheme="minorHAnsi" w:eastAsiaTheme="minorEastAsia" w:hAnsiTheme="minorHAnsi" w:cstheme="minorBidi"/>
            <w:noProof/>
            <w:kern w:val="2"/>
            <w:sz w:val="24"/>
            <w:szCs w:val="24"/>
            <w:lang w:val="en-US"/>
            <w14:ligatures w14:val="standardContextual"/>
          </w:rPr>
          <w:tab/>
        </w:r>
        <w:r w:rsidRPr="0097617C">
          <w:rPr>
            <w:noProof/>
            <w:lang w:val="en-US"/>
          </w:rPr>
          <w:t>Resource Definition</w:t>
        </w:r>
        <w:r>
          <w:rPr>
            <w:noProof/>
          </w:rPr>
          <w:tab/>
        </w:r>
        <w:r>
          <w:rPr>
            <w:noProof/>
          </w:rPr>
          <w:fldChar w:fldCharType="begin"/>
        </w:r>
        <w:r>
          <w:rPr>
            <w:noProof/>
          </w:rPr>
          <w:instrText xml:space="preserve"> PAGEREF _Toc199145765 \h </w:instrText>
        </w:r>
      </w:ins>
      <w:r>
        <w:rPr>
          <w:noProof/>
        </w:rPr>
      </w:r>
      <w:r>
        <w:rPr>
          <w:noProof/>
        </w:rPr>
        <w:fldChar w:fldCharType="separate"/>
      </w:r>
      <w:ins w:id="1011" w:author="rapporteur" w:date="2025-05-26T09:50:00Z">
        <w:r>
          <w:rPr>
            <w:noProof/>
          </w:rPr>
          <w:t>89</w:t>
        </w:r>
        <w:r>
          <w:rPr>
            <w:noProof/>
          </w:rPr>
          <w:fldChar w:fldCharType="end"/>
        </w:r>
      </w:ins>
    </w:p>
    <w:p w14:paraId="243F9D47" w14:textId="4EFC2583" w:rsidR="00950B26" w:rsidRDefault="00950B26">
      <w:pPr>
        <w:pStyle w:val="TOC5"/>
        <w:rPr>
          <w:ins w:id="1012" w:author="rapporteur" w:date="2025-05-26T09:50:00Z"/>
          <w:rFonts w:asciiTheme="minorHAnsi" w:eastAsiaTheme="minorEastAsia" w:hAnsiTheme="minorHAnsi" w:cstheme="minorBidi"/>
          <w:noProof/>
          <w:kern w:val="2"/>
          <w:sz w:val="24"/>
          <w:szCs w:val="24"/>
          <w:lang w:val="en-US"/>
          <w14:ligatures w14:val="standardContextual"/>
        </w:rPr>
      </w:pPr>
      <w:ins w:id="1013" w:author="rapporteur" w:date="2025-05-26T09:50:00Z">
        <w:r w:rsidRPr="0097617C">
          <w:rPr>
            <w:noProof/>
            <w:lang w:val="en-US"/>
          </w:rPr>
          <w:t>6.13.3.2.3</w:t>
        </w:r>
        <w:r>
          <w:rPr>
            <w:rFonts w:asciiTheme="minorHAnsi" w:eastAsiaTheme="minorEastAsia" w:hAnsiTheme="minorHAnsi" w:cstheme="minorBidi"/>
            <w:noProof/>
            <w:kern w:val="2"/>
            <w:sz w:val="24"/>
            <w:szCs w:val="24"/>
            <w:lang w:val="en-US"/>
            <w14:ligatures w14:val="standardContextual"/>
          </w:rPr>
          <w:tab/>
        </w:r>
        <w:r w:rsidRPr="0097617C">
          <w:rPr>
            <w:noProof/>
            <w:lang w:val="en-US"/>
          </w:rPr>
          <w:t>Resource Standard Methods</w:t>
        </w:r>
        <w:r>
          <w:rPr>
            <w:noProof/>
          </w:rPr>
          <w:tab/>
        </w:r>
        <w:r>
          <w:rPr>
            <w:noProof/>
          </w:rPr>
          <w:fldChar w:fldCharType="begin"/>
        </w:r>
        <w:r>
          <w:rPr>
            <w:noProof/>
          </w:rPr>
          <w:instrText xml:space="preserve"> PAGEREF _Toc199145766 \h </w:instrText>
        </w:r>
      </w:ins>
      <w:r>
        <w:rPr>
          <w:noProof/>
        </w:rPr>
      </w:r>
      <w:r>
        <w:rPr>
          <w:noProof/>
        </w:rPr>
        <w:fldChar w:fldCharType="separate"/>
      </w:r>
      <w:ins w:id="1014" w:author="rapporteur" w:date="2025-05-26T09:50:00Z">
        <w:r>
          <w:rPr>
            <w:noProof/>
          </w:rPr>
          <w:t>89</w:t>
        </w:r>
        <w:r>
          <w:rPr>
            <w:noProof/>
          </w:rPr>
          <w:fldChar w:fldCharType="end"/>
        </w:r>
      </w:ins>
    </w:p>
    <w:p w14:paraId="3781637E" w14:textId="166A0A77" w:rsidR="00950B26" w:rsidRDefault="00950B26">
      <w:pPr>
        <w:pStyle w:val="TOC4"/>
        <w:rPr>
          <w:ins w:id="1015" w:author="rapporteur" w:date="2025-05-26T09:50:00Z"/>
          <w:rFonts w:asciiTheme="minorHAnsi" w:eastAsiaTheme="minorEastAsia" w:hAnsiTheme="minorHAnsi" w:cstheme="minorBidi"/>
          <w:noProof/>
          <w:kern w:val="2"/>
          <w:sz w:val="24"/>
          <w:szCs w:val="24"/>
          <w:lang w:val="en-US"/>
          <w14:ligatures w14:val="standardContextual"/>
        </w:rPr>
      </w:pPr>
      <w:ins w:id="1016" w:author="rapporteur" w:date="2025-05-26T09:50:00Z">
        <w:r w:rsidRPr="0097617C">
          <w:rPr>
            <w:noProof/>
            <w:lang w:val="en-US"/>
          </w:rPr>
          <w:t>6.13.3.3</w:t>
        </w:r>
        <w:r>
          <w:rPr>
            <w:rFonts w:asciiTheme="minorHAnsi" w:eastAsiaTheme="minorEastAsia" w:hAnsiTheme="minorHAnsi" w:cstheme="minorBidi"/>
            <w:noProof/>
            <w:kern w:val="2"/>
            <w:sz w:val="24"/>
            <w:szCs w:val="24"/>
            <w:lang w:val="en-US"/>
            <w14:ligatures w14:val="standardContextual"/>
          </w:rPr>
          <w:tab/>
        </w:r>
        <w:r w:rsidRPr="0097617C">
          <w:rPr>
            <w:noProof/>
            <w:lang w:val="en-US"/>
          </w:rPr>
          <w:t>Resource: Individual AIMLE</w:t>
        </w:r>
        <w:r w:rsidRPr="0097617C">
          <w:rPr>
            <w:noProof/>
            <w:lang w:val="en-US" w:eastAsia="zh-CN"/>
          </w:rPr>
          <w:t xml:space="preserve"> </w:t>
        </w:r>
        <w:r w:rsidRPr="0097617C">
          <w:rPr>
            <w:noProof/>
            <w:lang w:val="en-US"/>
          </w:rPr>
          <w:t>ML Model Retrieval Subscription</w:t>
        </w:r>
        <w:r>
          <w:rPr>
            <w:noProof/>
          </w:rPr>
          <w:tab/>
        </w:r>
        <w:r>
          <w:rPr>
            <w:noProof/>
          </w:rPr>
          <w:fldChar w:fldCharType="begin"/>
        </w:r>
        <w:r>
          <w:rPr>
            <w:noProof/>
          </w:rPr>
          <w:instrText xml:space="preserve"> PAGEREF _Toc199145767 \h </w:instrText>
        </w:r>
      </w:ins>
      <w:r>
        <w:rPr>
          <w:noProof/>
        </w:rPr>
      </w:r>
      <w:r>
        <w:rPr>
          <w:noProof/>
        </w:rPr>
        <w:fldChar w:fldCharType="separate"/>
      </w:r>
      <w:ins w:id="1017" w:author="rapporteur" w:date="2025-05-26T09:50:00Z">
        <w:r>
          <w:rPr>
            <w:noProof/>
          </w:rPr>
          <w:t>90</w:t>
        </w:r>
        <w:r>
          <w:rPr>
            <w:noProof/>
          </w:rPr>
          <w:fldChar w:fldCharType="end"/>
        </w:r>
      </w:ins>
    </w:p>
    <w:p w14:paraId="79D2A32D" w14:textId="7E4AD31D" w:rsidR="00950B26" w:rsidRDefault="00950B26">
      <w:pPr>
        <w:pStyle w:val="TOC5"/>
        <w:rPr>
          <w:ins w:id="1018" w:author="rapporteur" w:date="2025-05-26T09:50:00Z"/>
          <w:rFonts w:asciiTheme="minorHAnsi" w:eastAsiaTheme="minorEastAsia" w:hAnsiTheme="minorHAnsi" w:cstheme="minorBidi"/>
          <w:noProof/>
          <w:kern w:val="2"/>
          <w:sz w:val="24"/>
          <w:szCs w:val="24"/>
          <w:lang w:val="en-US"/>
          <w14:ligatures w14:val="standardContextual"/>
        </w:rPr>
      </w:pPr>
      <w:ins w:id="1019" w:author="rapporteur" w:date="2025-05-26T09:50:00Z">
        <w:r w:rsidRPr="0097617C">
          <w:rPr>
            <w:noProof/>
            <w:lang w:val="en-US"/>
          </w:rPr>
          <w:t>6.13.3.3.1</w:t>
        </w:r>
        <w:r>
          <w:rPr>
            <w:rFonts w:asciiTheme="minorHAnsi" w:eastAsiaTheme="minorEastAsia" w:hAnsiTheme="minorHAnsi" w:cstheme="minorBidi"/>
            <w:noProof/>
            <w:kern w:val="2"/>
            <w:sz w:val="24"/>
            <w:szCs w:val="24"/>
            <w:lang w:val="en-US"/>
            <w14:ligatures w14:val="standardContextual"/>
          </w:rPr>
          <w:tab/>
        </w:r>
        <w:r w:rsidRPr="0097617C">
          <w:rPr>
            <w:noProof/>
            <w:lang w:val="en-US"/>
          </w:rPr>
          <w:t>Description</w:t>
        </w:r>
        <w:r>
          <w:rPr>
            <w:noProof/>
          </w:rPr>
          <w:tab/>
        </w:r>
        <w:r>
          <w:rPr>
            <w:noProof/>
          </w:rPr>
          <w:fldChar w:fldCharType="begin"/>
        </w:r>
        <w:r>
          <w:rPr>
            <w:noProof/>
          </w:rPr>
          <w:instrText xml:space="preserve"> PAGEREF _Toc199145768 \h </w:instrText>
        </w:r>
      </w:ins>
      <w:r>
        <w:rPr>
          <w:noProof/>
        </w:rPr>
      </w:r>
      <w:r>
        <w:rPr>
          <w:noProof/>
        </w:rPr>
        <w:fldChar w:fldCharType="separate"/>
      </w:r>
      <w:ins w:id="1020" w:author="rapporteur" w:date="2025-05-26T09:50:00Z">
        <w:r>
          <w:rPr>
            <w:noProof/>
          </w:rPr>
          <w:t>90</w:t>
        </w:r>
        <w:r>
          <w:rPr>
            <w:noProof/>
          </w:rPr>
          <w:fldChar w:fldCharType="end"/>
        </w:r>
      </w:ins>
    </w:p>
    <w:p w14:paraId="20CADD5A" w14:textId="28BD3D46" w:rsidR="00950B26" w:rsidRDefault="00950B26">
      <w:pPr>
        <w:pStyle w:val="TOC5"/>
        <w:rPr>
          <w:ins w:id="1021" w:author="rapporteur" w:date="2025-05-26T09:50:00Z"/>
          <w:rFonts w:asciiTheme="minorHAnsi" w:eastAsiaTheme="minorEastAsia" w:hAnsiTheme="minorHAnsi" w:cstheme="minorBidi"/>
          <w:noProof/>
          <w:kern w:val="2"/>
          <w:sz w:val="24"/>
          <w:szCs w:val="24"/>
          <w:lang w:val="en-US"/>
          <w14:ligatures w14:val="standardContextual"/>
        </w:rPr>
      </w:pPr>
      <w:ins w:id="1022" w:author="rapporteur" w:date="2025-05-26T09:50:00Z">
        <w:r w:rsidRPr="0097617C">
          <w:rPr>
            <w:noProof/>
            <w:lang w:val="en-US"/>
          </w:rPr>
          <w:t>6.13.3.3.2</w:t>
        </w:r>
        <w:r>
          <w:rPr>
            <w:rFonts w:asciiTheme="minorHAnsi" w:eastAsiaTheme="minorEastAsia" w:hAnsiTheme="minorHAnsi" w:cstheme="minorBidi"/>
            <w:noProof/>
            <w:kern w:val="2"/>
            <w:sz w:val="24"/>
            <w:szCs w:val="24"/>
            <w:lang w:val="en-US"/>
            <w14:ligatures w14:val="standardContextual"/>
          </w:rPr>
          <w:tab/>
        </w:r>
        <w:r w:rsidRPr="0097617C">
          <w:rPr>
            <w:noProof/>
            <w:lang w:val="en-US"/>
          </w:rPr>
          <w:t>Resource Definition</w:t>
        </w:r>
        <w:r>
          <w:rPr>
            <w:noProof/>
          </w:rPr>
          <w:tab/>
        </w:r>
        <w:r>
          <w:rPr>
            <w:noProof/>
          </w:rPr>
          <w:fldChar w:fldCharType="begin"/>
        </w:r>
        <w:r>
          <w:rPr>
            <w:noProof/>
          </w:rPr>
          <w:instrText xml:space="preserve"> PAGEREF _Toc199145769 \h </w:instrText>
        </w:r>
      </w:ins>
      <w:r>
        <w:rPr>
          <w:noProof/>
        </w:rPr>
      </w:r>
      <w:r>
        <w:rPr>
          <w:noProof/>
        </w:rPr>
        <w:fldChar w:fldCharType="separate"/>
      </w:r>
      <w:ins w:id="1023" w:author="rapporteur" w:date="2025-05-26T09:50:00Z">
        <w:r>
          <w:rPr>
            <w:noProof/>
          </w:rPr>
          <w:t>90</w:t>
        </w:r>
        <w:r>
          <w:rPr>
            <w:noProof/>
          </w:rPr>
          <w:fldChar w:fldCharType="end"/>
        </w:r>
      </w:ins>
    </w:p>
    <w:p w14:paraId="219A7DAB" w14:textId="428F3B13" w:rsidR="00950B26" w:rsidRDefault="00950B26">
      <w:pPr>
        <w:pStyle w:val="TOC5"/>
        <w:rPr>
          <w:ins w:id="1024" w:author="rapporteur" w:date="2025-05-26T09:50:00Z"/>
          <w:rFonts w:asciiTheme="minorHAnsi" w:eastAsiaTheme="minorEastAsia" w:hAnsiTheme="minorHAnsi" w:cstheme="minorBidi"/>
          <w:noProof/>
          <w:kern w:val="2"/>
          <w:sz w:val="24"/>
          <w:szCs w:val="24"/>
          <w:lang w:val="en-US"/>
          <w14:ligatures w14:val="standardContextual"/>
        </w:rPr>
      </w:pPr>
      <w:ins w:id="1025" w:author="rapporteur" w:date="2025-05-26T09:50:00Z">
        <w:r w:rsidRPr="0097617C">
          <w:rPr>
            <w:noProof/>
            <w:lang w:val="en-US"/>
          </w:rPr>
          <w:t>6.13.3.3.3</w:t>
        </w:r>
        <w:r>
          <w:rPr>
            <w:rFonts w:asciiTheme="minorHAnsi" w:eastAsiaTheme="minorEastAsia" w:hAnsiTheme="minorHAnsi" w:cstheme="minorBidi"/>
            <w:noProof/>
            <w:kern w:val="2"/>
            <w:sz w:val="24"/>
            <w:szCs w:val="24"/>
            <w:lang w:val="en-US"/>
            <w14:ligatures w14:val="standardContextual"/>
          </w:rPr>
          <w:tab/>
        </w:r>
        <w:r w:rsidRPr="0097617C">
          <w:rPr>
            <w:noProof/>
            <w:lang w:val="en-US"/>
          </w:rPr>
          <w:t>Resource Standard Methods</w:t>
        </w:r>
        <w:r>
          <w:rPr>
            <w:noProof/>
          </w:rPr>
          <w:tab/>
        </w:r>
        <w:r>
          <w:rPr>
            <w:noProof/>
          </w:rPr>
          <w:fldChar w:fldCharType="begin"/>
        </w:r>
        <w:r>
          <w:rPr>
            <w:noProof/>
          </w:rPr>
          <w:instrText xml:space="preserve"> PAGEREF _Toc199145770 \h </w:instrText>
        </w:r>
      </w:ins>
      <w:r>
        <w:rPr>
          <w:noProof/>
        </w:rPr>
      </w:r>
      <w:r>
        <w:rPr>
          <w:noProof/>
        </w:rPr>
        <w:fldChar w:fldCharType="separate"/>
      </w:r>
      <w:ins w:id="1026" w:author="rapporteur" w:date="2025-05-26T09:50:00Z">
        <w:r>
          <w:rPr>
            <w:noProof/>
          </w:rPr>
          <w:t>90</w:t>
        </w:r>
        <w:r>
          <w:rPr>
            <w:noProof/>
          </w:rPr>
          <w:fldChar w:fldCharType="end"/>
        </w:r>
      </w:ins>
    </w:p>
    <w:p w14:paraId="3ED3D6E6" w14:textId="237DE72A" w:rsidR="00950B26" w:rsidRDefault="00950B26">
      <w:pPr>
        <w:pStyle w:val="TOC5"/>
        <w:rPr>
          <w:ins w:id="1027" w:author="rapporteur" w:date="2025-05-26T09:50:00Z"/>
          <w:rFonts w:asciiTheme="minorHAnsi" w:eastAsiaTheme="minorEastAsia" w:hAnsiTheme="minorHAnsi" w:cstheme="minorBidi"/>
          <w:noProof/>
          <w:kern w:val="2"/>
          <w:sz w:val="24"/>
          <w:szCs w:val="24"/>
          <w:lang w:val="en-US"/>
          <w14:ligatures w14:val="standardContextual"/>
        </w:rPr>
      </w:pPr>
      <w:ins w:id="1028" w:author="rapporteur" w:date="2025-05-26T09:50:00Z">
        <w:r w:rsidRPr="0097617C">
          <w:rPr>
            <w:noProof/>
            <w:lang w:val="en-US"/>
          </w:rPr>
          <w:t>6.13.3.3.4</w:t>
        </w:r>
        <w:r>
          <w:rPr>
            <w:rFonts w:asciiTheme="minorHAnsi" w:eastAsiaTheme="minorEastAsia" w:hAnsiTheme="minorHAnsi" w:cstheme="minorBidi"/>
            <w:noProof/>
            <w:kern w:val="2"/>
            <w:sz w:val="24"/>
            <w:szCs w:val="24"/>
            <w:lang w:val="en-US"/>
            <w14:ligatures w14:val="standardContextual"/>
          </w:rPr>
          <w:tab/>
        </w:r>
        <w:r w:rsidRPr="0097617C">
          <w:rPr>
            <w:noProof/>
            <w:lang w:val="en-US"/>
          </w:rPr>
          <w:t>Resource Custom Operations</w:t>
        </w:r>
        <w:r>
          <w:rPr>
            <w:noProof/>
          </w:rPr>
          <w:tab/>
        </w:r>
        <w:r>
          <w:rPr>
            <w:noProof/>
          </w:rPr>
          <w:fldChar w:fldCharType="begin"/>
        </w:r>
        <w:r>
          <w:rPr>
            <w:noProof/>
          </w:rPr>
          <w:instrText xml:space="preserve"> PAGEREF _Toc199145771 \h </w:instrText>
        </w:r>
      </w:ins>
      <w:r>
        <w:rPr>
          <w:noProof/>
        </w:rPr>
      </w:r>
      <w:r>
        <w:rPr>
          <w:noProof/>
        </w:rPr>
        <w:fldChar w:fldCharType="separate"/>
      </w:r>
      <w:ins w:id="1029" w:author="rapporteur" w:date="2025-05-26T09:50:00Z">
        <w:r>
          <w:rPr>
            <w:noProof/>
          </w:rPr>
          <w:t>93</w:t>
        </w:r>
        <w:r>
          <w:rPr>
            <w:noProof/>
          </w:rPr>
          <w:fldChar w:fldCharType="end"/>
        </w:r>
      </w:ins>
    </w:p>
    <w:p w14:paraId="5FE7FDDC" w14:textId="6BD276FF" w:rsidR="00950B26" w:rsidRDefault="00950B26">
      <w:pPr>
        <w:pStyle w:val="TOC2"/>
        <w:rPr>
          <w:ins w:id="1030" w:author="rapporteur" w:date="2025-05-26T09:50:00Z"/>
          <w:rFonts w:asciiTheme="minorHAnsi" w:eastAsiaTheme="minorEastAsia" w:hAnsiTheme="minorHAnsi" w:cstheme="minorBidi"/>
          <w:noProof/>
          <w:kern w:val="2"/>
          <w:sz w:val="24"/>
          <w:szCs w:val="24"/>
          <w:lang w:val="en-US"/>
          <w14:ligatures w14:val="standardContextual"/>
        </w:rPr>
      </w:pPr>
      <w:ins w:id="1031" w:author="rapporteur" w:date="2025-05-26T09:50:00Z">
        <w:r>
          <w:rPr>
            <w:noProof/>
          </w:rPr>
          <w:t>6.14</w:t>
        </w:r>
        <w:r>
          <w:rPr>
            <w:rFonts w:asciiTheme="minorHAnsi" w:eastAsiaTheme="minorEastAsia" w:hAnsiTheme="minorHAnsi" w:cstheme="minorBidi"/>
            <w:noProof/>
            <w:kern w:val="2"/>
            <w:sz w:val="24"/>
            <w:szCs w:val="24"/>
            <w:lang w:val="en-US"/>
            <w14:ligatures w14:val="standardContextual"/>
          </w:rPr>
          <w:tab/>
        </w:r>
        <w:r>
          <w:rPr>
            <w:noProof/>
            <w:lang w:eastAsia="zh-CN"/>
          </w:rPr>
          <w:t>Aimlec_MLModelTrainingCapabilityEva</w:t>
        </w:r>
        <w:r>
          <w:rPr>
            <w:noProof/>
          </w:rPr>
          <w:t xml:space="preserve"> API</w:t>
        </w:r>
        <w:r>
          <w:rPr>
            <w:noProof/>
          </w:rPr>
          <w:tab/>
        </w:r>
        <w:r>
          <w:rPr>
            <w:noProof/>
          </w:rPr>
          <w:fldChar w:fldCharType="begin"/>
        </w:r>
        <w:r>
          <w:rPr>
            <w:noProof/>
          </w:rPr>
          <w:instrText xml:space="preserve"> PAGEREF _Toc199145772 \h </w:instrText>
        </w:r>
      </w:ins>
      <w:r>
        <w:rPr>
          <w:noProof/>
        </w:rPr>
      </w:r>
      <w:r>
        <w:rPr>
          <w:noProof/>
        </w:rPr>
        <w:fldChar w:fldCharType="separate"/>
      </w:r>
      <w:ins w:id="1032" w:author="rapporteur" w:date="2025-05-26T09:50:00Z">
        <w:r>
          <w:rPr>
            <w:noProof/>
          </w:rPr>
          <w:t>94</w:t>
        </w:r>
        <w:r>
          <w:rPr>
            <w:noProof/>
          </w:rPr>
          <w:fldChar w:fldCharType="end"/>
        </w:r>
      </w:ins>
    </w:p>
    <w:p w14:paraId="6202C5A0" w14:textId="01ACB0E2" w:rsidR="00950B26" w:rsidRDefault="00950B26">
      <w:pPr>
        <w:pStyle w:val="TOC3"/>
        <w:rPr>
          <w:ins w:id="1033" w:author="rapporteur" w:date="2025-05-26T09:50:00Z"/>
          <w:rFonts w:asciiTheme="minorHAnsi" w:eastAsiaTheme="minorEastAsia" w:hAnsiTheme="minorHAnsi" w:cstheme="minorBidi"/>
          <w:noProof/>
          <w:kern w:val="2"/>
          <w:sz w:val="24"/>
          <w:szCs w:val="24"/>
          <w:lang w:val="en-US"/>
          <w14:ligatures w14:val="standardContextual"/>
        </w:rPr>
      </w:pPr>
      <w:ins w:id="1034" w:author="rapporteur" w:date="2025-05-26T09:50:00Z">
        <w:r>
          <w:rPr>
            <w:noProof/>
          </w:rPr>
          <w:t>6.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773 \h </w:instrText>
        </w:r>
      </w:ins>
      <w:r>
        <w:rPr>
          <w:noProof/>
        </w:rPr>
      </w:r>
      <w:r>
        <w:rPr>
          <w:noProof/>
        </w:rPr>
        <w:fldChar w:fldCharType="separate"/>
      </w:r>
      <w:ins w:id="1035" w:author="rapporteur" w:date="2025-05-26T09:50:00Z">
        <w:r>
          <w:rPr>
            <w:noProof/>
          </w:rPr>
          <w:t>94</w:t>
        </w:r>
        <w:r>
          <w:rPr>
            <w:noProof/>
          </w:rPr>
          <w:fldChar w:fldCharType="end"/>
        </w:r>
      </w:ins>
    </w:p>
    <w:p w14:paraId="1F6469C3" w14:textId="60AC8DC5" w:rsidR="00950B26" w:rsidRDefault="00950B26">
      <w:pPr>
        <w:pStyle w:val="TOC3"/>
        <w:rPr>
          <w:ins w:id="1036" w:author="rapporteur" w:date="2025-05-26T09:50:00Z"/>
          <w:rFonts w:asciiTheme="minorHAnsi" w:eastAsiaTheme="minorEastAsia" w:hAnsiTheme="minorHAnsi" w:cstheme="minorBidi"/>
          <w:noProof/>
          <w:kern w:val="2"/>
          <w:sz w:val="24"/>
          <w:szCs w:val="24"/>
          <w:lang w:val="en-US"/>
          <w14:ligatures w14:val="standardContextual"/>
        </w:rPr>
      </w:pPr>
      <w:ins w:id="1037" w:author="rapporteur" w:date="2025-05-26T09:50:00Z">
        <w:r>
          <w:rPr>
            <w:noProof/>
          </w:rPr>
          <w:t>6.14.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199145774 \h </w:instrText>
        </w:r>
      </w:ins>
      <w:r>
        <w:rPr>
          <w:noProof/>
        </w:rPr>
      </w:r>
      <w:r>
        <w:rPr>
          <w:noProof/>
        </w:rPr>
        <w:fldChar w:fldCharType="separate"/>
      </w:r>
      <w:ins w:id="1038" w:author="rapporteur" w:date="2025-05-26T09:50:00Z">
        <w:r>
          <w:rPr>
            <w:noProof/>
          </w:rPr>
          <w:t>94</w:t>
        </w:r>
        <w:r>
          <w:rPr>
            <w:noProof/>
          </w:rPr>
          <w:fldChar w:fldCharType="end"/>
        </w:r>
      </w:ins>
    </w:p>
    <w:p w14:paraId="6A3A2120" w14:textId="3647602C" w:rsidR="00950B26" w:rsidRDefault="00950B26">
      <w:pPr>
        <w:pStyle w:val="TOC3"/>
        <w:rPr>
          <w:ins w:id="1039" w:author="rapporteur" w:date="2025-05-26T09:50:00Z"/>
          <w:rFonts w:asciiTheme="minorHAnsi" w:eastAsiaTheme="minorEastAsia" w:hAnsiTheme="minorHAnsi" w:cstheme="minorBidi"/>
          <w:noProof/>
          <w:kern w:val="2"/>
          <w:sz w:val="24"/>
          <w:szCs w:val="24"/>
          <w:lang w:val="en-US"/>
          <w14:ligatures w14:val="standardContextual"/>
        </w:rPr>
      </w:pPr>
      <w:ins w:id="1040" w:author="rapporteur" w:date="2025-05-26T09:50:00Z">
        <w:r>
          <w:rPr>
            <w:noProof/>
          </w:rPr>
          <w:t>6.14.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199145775 \h </w:instrText>
        </w:r>
      </w:ins>
      <w:r>
        <w:rPr>
          <w:noProof/>
        </w:rPr>
      </w:r>
      <w:r>
        <w:rPr>
          <w:noProof/>
        </w:rPr>
        <w:fldChar w:fldCharType="separate"/>
      </w:r>
      <w:ins w:id="1041" w:author="rapporteur" w:date="2025-05-26T09:50:00Z">
        <w:r>
          <w:rPr>
            <w:noProof/>
          </w:rPr>
          <w:t>94</w:t>
        </w:r>
        <w:r>
          <w:rPr>
            <w:noProof/>
          </w:rPr>
          <w:fldChar w:fldCharType="end"/>
        </w:r>
      </w:ins>
    </w:p>
    <w:p w14:paraId="5315A6CF" w14:textId="301F3DB1" w:rsidR="00950B26" w:rsidRDefault="00950B26">
      <w:pPr>
        <w:pStyle w:val="TOC3"/>
        <w:rPr>
          <w:ins w:id="1042" w:author="rapporteur" w:date="2025-05-26T09:50:00Z"/>
          <w:rFonts w:asciiTheme="minorHAnsi" w:eastAsiaTheme="minorEastAsia" w:hAnsiTheme="minorHAnsi" w:cstheme="minorBidi"/>
          <w:noProof/>
          <w:kern w:val="2"/>
          <w:sz w:val="24"/>
          <w:szCs w:val="24"/>
          <w:lang w:val="en-US"/>
          <w14:ligatures w14:val="standardContextual"/>
        </w:rPr>
      </w:pPr>
      <w:ins w:id="1043" w:author="rapporteur" w:date="2025-05-26T09:50:00Z">
        <w:r>
          <w:rPr>
            <w:noProof/>
          </w:rPr>
          <w:t>6.14.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199145776 \h </w:instrText>
        </w:r>
      </w:ins>
      <w:r>
        <w:rPr>
          <w:noProof/>
        </w:rPr>
      </w:r>
      <w:r>
        <w:rPr>
          <w:noProof/>
        </w:rPr>
        <w:fldChar w:fldCharType="separate"/>
      </w:r>
      <w:ins w:id="1044" w:author="rapporteur" w:date="2025-05-26T09:50:00Z">
        <w:r>
          <w:rPr>
            <w:noProof/>
          </w:rPr>
          <w:t>94</w:t>
        </w:r>
        <w:r>
          <w:rPr>
            <w:noProof/>
          </w:rPr>
          <w:fldChar w:fldCharType="end"/>
        </w:r>
      </w:ins>
    </w:p>
    <w:p w14:paraId="00AD3968" w14:textId="5B7A4850" w:rsidR="00950B26" w:rsidRDefault="00950B26">
      <w:pPr>
        <w:pStyle w:val="TOC4"/>
        <w:rPr>
          <w:ins w:id="1045" w:author="rapporteur" w:date="2025-05-26T09:50:00Z"/>
          <w:rFonts w:asciiTheme="minorHAnsi" w:eastAsiaTheme="minorEastAsia" w:hAnsiTheme="minorHAnsi" w:cstheme="minorBidi"/>
          <w:noProof/>
          <w:kern w:val="2"/>
          <w:sz w:val="24"/>
          <w:szCs w:val="24"/>
          <w:lang w:val="en-US"/>
          <w14:ligatures w14:val="standardContextual"/>
        </w:rPr>
      </w:pPr>
      <w:ins w:id="1046" w:author="rapporteur" w:date="2025-05-26T09:50:00Z">
        <w:r>
          <w:rPr>
            <w:noProof/>
          </w:rPr>
          <w:t>6.14.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9145777 \h </w:instrText>
        </w:r>
      </w:ins>
      <w:r>
        <w:rPr>
          <w:noProof/>
        </w:rPr>
      </w:r>
      <w:r>
        <w:rPr>
          <w:noProof/>
        </w:rPr>
        <w:fldChar w:fldCharType="separate"/>
      </w:r>
      <w:ins w:id="1047" w:author="rapporteur" w:date="2025-05-26T09:50:00Z">
        <w:r>
          <w:rPr>
            <w:noProof/>
          </w:rPr>
          <w:t>94</w:t>
        </w:r>
        <w:r>
          <w:rPr>
            <w:noProof/>
          </w:rPr>
          <w:fldChar w:fldCharType="end"/>
        </w:r>
      </w:ins>
    </w:p>
    <w:p w14:paraId="107FF4F8" w14:textId="137A8136" w:rsidR="00950B26" w:rsidRDefault="00950B26">
      <w:pPr>
        <w:pStyle w:val="TOC4"/>
        <w:rPr>
          <w:ins w:id="1048" w:author="rapporteur" w:date="2025-05-26T09:50:00Z"/>
          <w:rFonts w:asciiTheme="minorHAnsi" w:eastAsiaTheme="minorEastAsia" w:hAnsiTheme="minorHAnsi" w:cstheme="minorBidi"/>
          <w:noProof/>
          <w:kern w:val="2"/>
          <w:sz w:val="24"/>
          <w:szCs w:val="24"/>
          <w:lang w:val="en-US"/>
          <w14:ligatures w14:val="standardContextual"/>
        </w:rPr>
      </w:pPr>
      <w:ins w:id="1049" w:author="rapporteur" w:date="2025-05-26T09:50:00Z">
        <w:r>
          <w:rPr>
            <w:noProof/>
          </w:rPr>
          <w:t>6.14.4.2</w:t>
        </w:r>
        <w:r>
          <w:rPr>
            <w:rFonts w:asciiTheme="minorHAnsi" w:eastAsiaTheme="minorEastAsia" w:hAnsiTheme="minorHAnsi" w:cstheme="minorBidi"/>
            <w:noProof/>
            <w:kern w:val="2"/>
            <w:sz w:val="24"/>
            <w:szCs w:val="24"/>
            <w:lang w:val="en-US"/>
            <w14:ligatures w14:val="standardContextual"/>
          </w:rPr>
          <w:tab/>
        </w:r>
        <w:r>
          <w:rPr>
            <w:noProof/>
          </w:rPr>
          <w:t>Operation: ML model training capability evaluation request</w:t>
        </w:r>
        <w:r>
          <w:rPr>
            <w:noProof/>
          </w:rPr>
          <w:tab/>
        </w:r>
        <w:r>
          <w:rPr>
            <w:noProof/>
          </w:rPr>
          <w:fldChar w:fldCharType="begin"/>
        </w:r>
        <w:r>
          <w:rPr>
            <w:noProof/>
          </w:rPr>
          <w:instrText xml:space="preserve"> PAGEREF _Toc199145778 \h </w:instrText>
        </w:r>
      </w:ins>
      <w:r>
        <w:rPr>
          <w:noProof/>
        </w:rPr>
      </w:r>
      <w:r>
        <w:rPr>
          <w:noProof/>
        </w:rPr>
        <w:fldChar w:fldCharType="separate"/>
      </w:r>
      <w:ins w:id="1050" w:author="rapporteur" w:date="2025-05-26T09:50:00Z">
        <w:r>
          <w:rPr>
            <w:noProof/>
          </w:rPr>
          <w:t>94</w:t>
        </w:r>
        <w:r>
          <w:rPr>
            <w:noProof/>
          </w:rPr>
          <w:fldChar w:fldCharType="end"/>
        </w:r>
      </w:ins>
    </w:p>
    <w:p w14:paraId="17E58BB0" w14:textId="377BD949" w:rsidR="00950B26" w:rsidRDefault="00950B26">
      <w:pPr>
        <w:pStyle w:val="TOC5"/>
        <w:rPr>
          <w:ins w:id="1051" w:author="rapporteur" w:date="2025-05-26T09:50:00Z"/>
          <w:rFonts w:asciiTheme="minorHAnsi" w:eastAsiaTheme="minorEastAsia" w:hAnsiTheme="minorHAnsi" w:cstheme="minorBidi"/>
          <w:noProof/>
          <w:kern w:val="2"/>
          <w:sz w:val="24"/>
          <w:szCs w:val="24"/>
          <w:lang w:val="en-US"/>
          <w14:ligatures w14:val="standardContextual"/>
        </w:rPr>
      </w:pPr>
      <w:ins w:id="1052" w:author="rapporteur" w:date="2025-05-26T09:50:00Z">
        <w:r>
          <w:rPr>
            <w:noProof/>
          </w:rPr>
          <w:t>6.14.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199145779 \h </w:instrText>
        </w:r>
      </w:ins>
      <w:r>
        <w:rPr>
          <w:noProof/>
        </w:rPr>
      </w:r>
      <w:r>
        <w:rPr>
          <w:noProof/>
        </w:rPr>
        <w:fldChar w:fldCharType="separate"/>
      </w:r>
      <w:ins w:id="1053" w:author="rapporteur" w:date="2025-05-26T09:50:00Z">
        <w:r>
          <w:rPr>
            <w:noProof/>
          </w:rPr>
          <w:t>94</w:t>
        </w:r>
        <w:r>
          <w:rPr>
            <w:noProof/>
          </w:rPr>
          <w:fldChar w:fldCharType="end"/>
        </w:r>
      </w:ins>
    </w:p>
    <w:p w14:paraId="5C2CA9C1" w14:textId="2092B2E0" w:rsidR="00950B26" w:rsidRDefault="00950B26">
      <w:pPr>
        <w:pStyle w:val="TOC5"/>
        <w:rPr>
          <w:ins w:id="1054" w:author="rapporteur" w:date="2025-05-26T09:50:00Z"/>
          <w:rFonts w:asciiTheme="minorHAnsi" w:eastAsiaTheme="minorEastAsia" w:hAnsiTheme="minorHAnsi" w:cstheme="minorBidi"/>
          <w:noProof/>
          <w:kern w:val="2"/>
          <w:sz w:val="24"/>
          <w:szCs w:val="24"/>
          <w:lang w:val="en-US"/>
          <w14:ligatures w14:val="standardContextual"/>
        </w:rPr>
      </w:pPr>
      <w:ins w:id="1055" w:author="rapporteur" w:date="2025-05-26T09:50:00Z">
        <w:r>
          <w:rPr>
            <w:noProof/>
          </w:rPr>
          <w:t>6.14.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199145780 \h </w:instrText>
        </w:r>
      </w:ins>
      <w:r>
        <w:rPr>
          <w:noProof/>
        </w:rPr>
      </w:r>
      <w:r>
        <w:rPr>
          <w:noProof/>
        </w:rPr>
        <w:fldChar w:fldCharType="separate"/>
      </w:r>
      <w:ins w:id="1056" w:author="rapporteur" w:date="2025-05-26T09:50:00Z">
        <w:r>
          <w:rPr>
            <w:noProof/>
          </w:rPr>
          <w:t>94</w:t>
        </w:r>
        <w:r>
          <w:rPr>
            <w:noProof/>
          </w:rPr>
          <w:fldChar w:fldCharType="end"/>
        </w:r>
      </w:ins>
    </w:p>
    <w:p w14:paraId="387925E5" w14:textId="1F2238D5" w:rsidR="00950B26" w:rsidRDefault="00950B26">
      <w:pPr>
        <w:pStyle w:val="TOC3"/>
        <w:rPr>
          <w:ins w:id="1057" w:author="rapporteur" w:date="2025-05-26T09:50:00Z"/>
          <w:rFonts w:asciiTheme="minorHAnsi" w:eastAsiaTheme="minorEastAsia" w:hAnsiTheme="minorHAnsi" w:cstheme="minorBidi"/>
          <w:noProof/>
          <w:kern w:val="2"/>
          <w:sz w:val="24"/>
          <w:szCs w:val="24"/>
          <w:lang w:val="en-US"/>
          <w14:ligatures w14:val="standardContextual"/>
        </w:rPr>
      </w:pPr>
      <w:ins w:id="1058" w:author="rapporteur" w:date="2025-05-26T09:50:00Z">
        <w:r>
          <w:rPr>
            <w:noProof/>
          </w:rPr>
          <w:t>6.14.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199145781 \h </w:instrText>
        </w:r>
      </w:ins>
      <w:r>
        <w:rPr>
          <w:noProof/>
        </w:rPr>
      </w:r>
      <w:r>
        <w:rPr>
          <w:noProof/>
        </w:rPr>
        <w:fldChar w:fldCharType="separate"/>
      </w:r>
      <w:ins w:id="1059" w:author="rapporteur" w:date="2025-05-26T09:50:00Z">
        <w:r>
          <w:rPr>
            <w:noProof/>
          </w:rPr>
          <w:t>95</w:t>
        </w:r>
        <w:r>
          <w:rPr>
            <w:noProof/>
          </w:rPr>
          <w:fldChar w:fldCharType="end"/>
        </w:r>
      </w:ins>
    </w:p>
    <w:p w14:paraId="1AAF9D02" w14:textId="118154C7" w:rsidR="00950B26" w:rsidRDefault="00950B26">
      <w:pPr>
        <w:pStyle w:val="TOC3"/>
        <w:rPr>
          <w:ins w:id="1060" w:author="rapporteur" w:date="2025-05-26T09:50:00Z"/>
          <w:rFonts w:asciiTheme="minorHAnsi" w:eastAsiaTheme="minorEastAsia" w:hAnsiTheme="minorHAnsi" w:cstheme="minorBidi"/>
          <w:noProof/>
          <w:kern w:val="2"/>
          <w:sz w:val="24"/>
          <w:szCs w:val="24"/>
          <w:lang w:val="en-US"/>
          <w14:ligatures w14:val="standardContextual"/>
        </w:rPr>
      </w:pPr>
      <w:ins w:id="1061" w:author="rapporteur" w:date="2025-05-26T09:50:00Z">
        <w:r>
          <w:rPr>
            <w:noProof/>
          </w:rPr>
          <w:t>6.14.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199145782 \h </w:instrText>
        </w:r>
      </w:ins>
      <w:r>
        <w:rPr>
          <w:noProof/>
        </w:rPr>
      </w:r>
      <w:r>
        <w:rPr>
          <w:noProof/>
        </w:rPr>
        <w:fldChar w:fldCharType="separate"/>
      </w:r>
      <w:ins w:id="1062" w:author="rapporteur" w:date="2025-05-26T09:50:00Z">
        <w:r>
          <w:rPr>
            <w:noProof/>
          </w:rPr>
          <w:t>95</w:t>
        </w:r>
        <w:r>
          <w:rPr>
            <w:noProof/>
          </w:rPr>
          <w:fldChar w:fldCharType="end"/>
        </w:r>
      </w:ins>
    </w:p>
    <w:p w14:paraId="5E270EE5" w14:textId="357C46A1" w:rsidR="00950B26" w:rsidRDefault="00950B26">
      <w:pPr>
        <w:pStyle w:val="TOC4"/>
        <w:rPr>
          <w:ins w:id="1063" w:author="rapporteur" w:date="2025-05-26T09:50:00Z"/>
          <w:rFonts w:asciiTheme="minorHAnsi" w:eastAsiaTheme="minorEastAsia" w:hAnsiTheme="minorHAnsi" w:cstheme="minorBidi"/>
          <w:noProof/>
          <w:kern w:val="2"/>
          <w:sz w:val="24"/>
          <w:szCs w:val="24"/>
          <w:lang w:val="en-US"/>
          <w14:ligatures w14:val="standardContextual"/>
        </w:rPr>
      </w:pPr>
      <w:ins w:id="1064" w:author="rapporteur" w:date="2025-05-26T09:50:00Z">
        <w:r>
          <w:rPr>
            <w:noProof/>
          </w:rPr>
          <w:t>6.14.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783 \h </w:instrText>
        </w:r>
      </w:ins>
      <w:r>
        <w:rPr>
          <w:noProof/>
        </w:rPr>
      </w:r>
      <w:r>
        <w:rPr>
          <w:noProof/>
        </w:rPr>
        <w:fldChar w:fldCharType="separate"/>
      </w:r>
      <w:ins w:id="1065" w:author="rapporteur" w:date="2025-05-26T09:50:00Z">
        <w:r>
          <w:rPr>
            <w:noProof/>
          </w:rPr>
          <w:t>95</w:t>
        </w:r>
        <w:r>
          <w:rPr>
            <w:noProof/>
          </w:rPr>
          <w:fldChar w:fldCharType="end"/>
        </w:r>
      </w:ins>
    </w:p>
    <w:p w14:paraId="1B7357BC" w14:textId="56B76F2C" w:rsidR="00950B26" w:rsidRDefault="00950B26">
      <w:pPr>
        <w:pStyle w:val="TOC4"/>
        <w:rPr>
          <w:ins w:id="1066" w:author="rapporteur" w:date="2025-05-26T09:50:00Z"/>
          <w:rFonts w:asciiTheme="minorHAnsi" w:eastAsiaTheme="minorEastAsia" w:hAnsiTheme="minorHAnsi" w:cstheme="minorBidi"/>
          <w:noProof/>
          <w:kern w:val="2"/>
          <w:sz w:val="24"/>
          <w:szCs w:val="24"/>
          <w:lang w:val="en-US"/>
          <w14:ligatures w14:val="standardContextual"/>
        </w:rPr>
      </w:pPr>
      <w:ins w:id="1067" w:author="rapporteur" w:date="2025-05-26T09:50:00Z">
        <w:r w:rsidRPr="0097617C">
          <w:rPr>
            <w:noProof/>
            <w:lang w:val="en-US"/>
          </w:rPr>
          <w:t>6.14.6.2</w:t>
        </w:r>
        <w:r>
          <w:rPr>
            <w:rFonts w:asciiTheme="minorHAnsi" w:eastAsiaTheme="minorEastAsia" w:hAnsiTheme="minorHAnsi" w:cstheme="minorBidi"/>
            <w:noProof/>
            <w:kern w:val="2"/>
            <w:sz w:val="24"/>
            <w:szCs w:val="24"/>
            <w:lang w:val="en-US"/>
            <w14:ligatures w14:val="standardContextual"/>
          </w:rPr>
          <w:tab/>
        </w:r>
        <w:r w:rsidRPr="0097617C">
          <w:rPr>
            <w:noProof/>
            <w:lang w:val="en-US"/>
          </w:rPr>
          <w:t>Structured data types</w:t>
        </w:r>
        <w:r>
          <w:rPr>
            <w:noProof/>
          </w:rPr>
          <w:tab/>
        </w:r>
        <w:r>
          <w:rPr>
            <w:noProof/>
          </w:rPr>
          <w:fldChar w:fldCharType="begin"/>
        </w:r>
        <w:r>
          <w:rPr>
            <w:noProof/>
          </w:rPr>
          <w:instrText xml:space="preserve"> PAGEREF _Toc199145784 \h </w:instrText>
        </w:r>
      </w:ins>
      <w:r>
        <w:rPr>
          <w:noProof/>
        </w:rPr>
      </w:r>
      <w:r>
        <w:rPr>
          <w:noProof/>
        </w:rPr>
        <w:fldChar w:fldCharType="separate"/>
      </w:r>
      <w:ins w:id="1068" w:author="rapporteur" w:date="2025-05-26T09:50:00Z">
        <w:r>
          <w:rPr>
            <w:noProof/>
          </w:rPr>
          <w:t>96</w:t>
        </w:r>
        <w:r>
          <w:rPr>
            <w:noProof/>
          </w:rPr>
          <w:fldChar w:fldCharType="end"/>
        </w:r>
      </w:ins>
    </w:p>
    <w:p w14:paraId="32F99A65" w14:textId="69C4F01C" w:rsidR="00950B26" w:rsidRDefault="00950B26">
      <w:pPr>
        <w:pStyle w:val="TOC5"/>
        <w:rPr>
          <w:ins w:id="1069" w:author="rapporteur" w:date="2025-05-26T09:50:00Z"/>
          <w:rFonts w:asciiTheme="minorHAnsi" w:eastAsiaTheme="minorEastAsia" w:hAnsiTheme="minorHAnsi" w:cstheme="minorBidi"/>
          <w:noProof/>
          <w:kern w:val="2"/>
          <w:sz w:val="24"/>
          <w:szCs w:val="24"/>
          <w:lang w:val="en-US"/>
          <w14:ligatures w14:val="standardContextual"/>
        </w:rPr>
      </w:pPr>
      <w:ins w:id="1070" w:author="rapporteur" w:date="2025-05-26T09:50:00Z">
        <w:r>
          <w:rPr>
            <w:noProof/>
          </w:rPr>
          <w:t>6.14.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785 \h </w:instrText>
        </w:r>
      </w:ins>
      <w:r>
        <w:rPr>
          <w:noProof/>
        </w:rPr>
      </w:r>
      <w:r>
        <w:rPr>
          <w:noProof/>
        </w:rPr>
        <w:fldChar w:fldCharType="separate"/>
      </w:r>
      <w:ins w:id="1071" w:author="rapporteur" w:date="2025-05-26T09:50:00Z">
        <w:r>
          <w:rPr>
            <w:noProof/>
          </w:rPr>
          <w:t>96</w:t>
        </w:r>
        <w:r>
          <w:rPr>
            <w:noProof/>
          </w:rPr>
          <w:fldChar w:fldCharType="end"/>
        </w:r>
      </w:ins>
    </w:p>
    <w:p w14:paraId="2CA4D907" w14:textId="41C25A02" w:rsidR="00950B26" w:rsidRDefault="00950B26">
      <w:pPr>
        <w:pStyle w:val="TOC5"/>
        <w:rPr>
          <w:ins w:id="1072" w:author="rapporteur" w:date="2025-05-26T09:50:00Z"/>
          <w:rFonts w:asciiTheme="minorHAnsi" w:eastAsiaTheme="minorEastAsia" w:hAnsiTheme="minorHAnsi" w:cstheme="minorBidi"/>
          <w:noProof/>
          <w:kern w:val="2"/>
          <w:sz w:val="24"/>
          <w:szCs w:val="24"/>
          <w:lang w:val="en-US"/>
          <w14:ligatures w14:val="standardContextual"/>
        </w:rPr>
      </w:pPr>
      <w:ins w:id="1073" w:author="rapporteur" w:date="2025-05-26T09:50:00Z">
        <w:r>
          <w:rPr>
            <w:noProof/>
          </w:rPr>
          <w:t>6.14.6.2.2</w:t>
        </w:r>
        <w:r>
          <w:rPr>
            <w:rFonts w:asciiTheme="minorHAnsi" w:eastAsiaTheme="minorEastAsia" w:hAnsiTheme="minorHAnsi" w:cstheme="minorBidi"/>
            <w:noProof/>
            <w:kern w:val="2"/>
            <w:sz w:val="24"/>
            <w:szCs w:val="24"/>
            <w:lang w:val="en-US"/>
            <w14:ligatures w14:val="standardContextual"/>
          </w:rPr>
          <w:tab/>
        </w:r>
        <w:r>
          <w:rPr>
            <w:noProof/>
          </w:rPr>
          <w:t>Type: MlModTngCapEvalReq</w:t>
        </w:r>
        <w:r>
          <w:rPr>
            <w:noProof/>
          </w:rPr>
          <w:tab/>
        </w:r>
        <w:r>
          <w:rPr>
            <w:noProof/>
          </w:rPr>
          <w:fldChar w:fldCharType="begin"/>
        </w:r>
        <w:r>
          <w:rPr>
            <w:noProof/>
          </w:rPr>
          <w:instrText xml:space="preserve"> PAGEREF _Toc199145786 \h </w:instrText>
        </w:r>
      </w:ins>
      <w:r>
        <w:rPr>
          <w:noProof/>
        </w:rPr>
      </w:r>
      <w:r>
        <w:rPr>
          <w:noProof/>
        </w:rPr>
        <w:fldChar w:fldCharType="separate"/>
      </w:r>
      <w:ins w:id="1074" w:author="rapporteur" w:date="2025-05-26T09:50:00Z">
        <w:r>
          <w:rPr>
            <w:noProof/>
          </w:rPr>
          <w:t>96</w:t>
        </w:r>
        <w:r>
          <w:rPr>
            <w:noProof/>
          </w:rPr>
          <w:fldChar w:fldCharType="end"/>
        </w:r>
      </w:ins>
    </w:p>
    <w:p w14:paraId="4B26AE32" w14:textId="46D05947" w:rsidR="00950B26" w:rsidRDefault="00950B26">
      <w:pPr>
        <w:pStyle w:val="TOC5"/>
        <w:rPr>
          <w:ins w:id="1075" w:author="rapporteur" w:date="2025-05-26T09:50:00Z"/>
          <w:rFonts w:asciiTheme="minorHAnsi" w:eastAsiaTheme="minorEastAsia" w:hAnsiTheme="minorHAnsi" w:cstheme="minorBidi"/>
          <w:noProof/>
          <w:kern w:val="2"/>
          <w:sz w:val="24"/>
          <w:szCs w:val="24"/>
          <w:lang w:val="en-US"/>
          <w14:ligatures w14:val="standardContextual"/>
        </w:rPr>
      </w:pPr>
      <w:ins w:id="1076" w:author="rapporteur" w:date="2025-05-26T09:50:00Z">
        <w:r>
          <w:rPr>
            <w:noProof/>
          </w:rPr>
          <w:t>6.14.6.2.3</w:t>
        </w:r>
        <w:r>
          <w:rPr>
            <w:rFonts w:asciiTheme="minorHAnsi" w:eastAsiaTheme="minorEastAsia" w:hAnsiTheme="minorHAnsi" w:cstheme="minorBidi"/>
            <w:noProof/>
            <w:kern w:val="2"/>
            <w:sz w:val="24"/>
            <w:szCs w:val="24"/>
            <w:lang w:val="en-US"/>
            <w14:ligatures w14:val="standardContextual"/>
          </w:rPr>
          <w:tab/>
        </w:r>
        <w:r>
          <w:rPr>
            <w:noProof/>
          </w:rPr>
          <w:t>Type: MlModTngCapEvalResp</w:t>
        </w:r>
        <w:r>
          <w:rPr>
            <w:noProof/>
          </w:rPr>
          <w:tab/>
        </w:r>
        <w:r>
          <w:rPr>
            <w:noProof/>
          </w:rPr>
          <w:fldChar w:fldCharType="begin"/>
        </w:r>
        <w:r>
          <w:rPr>
            <w:noProof/>
          </w:rPr>
          <w:instrText xml:space="preserve"> PAGEREF _Toc199145787 \h </w:instrText>
        </w:r>
      </w:ins>
      <w:r>
        <w:rPr>
          <w:noProof/>
        </w:rPr>
      </w:r>
      <w:r>
        <w:rPr>
          <w:noProof/>
        </w:rPr>
        <w:fldChar w:fldCharType="separate"/>
      </w:r>
      <w:ins w:id="1077" w:author="rapporteur" w:date="2025-05-26T09:50:00Z">
        <w:r>
          <w:rPr>
            <w:noProof/>
          </w:rPr>
          <w:t>97</w:t>
        </w:r>
        <w:r>
          <w:rPr>
            <w:noProof/>
          </w:rPr>
          <w:fldChar w:fldCharType="end"/>
        </w:r>
      </w:ins>
    </w:p>
    <w:p w14:paraId="25F58709" w14:textId="1DFB86D9" w:rsidR="00950B26" w:rsidRDefault="00950B26">
      <w:pPr>
        <w:pStyle w:val="TOC5"/>
        <w:rPr>
          <w:ins w:id="1078" w:author="rapporteur" w:date="2025-05-26T09:50:00Z"/>
          <w:rFonts w:asciiTheme="minorHAnsi" w:eastAsiaTheme="minorEastAsia" w:hAnsiTheme="minorHAnsi" w:cstheme="minorBidi"/>
          <w:noProof/>
          <w:kern w:val="2"/>
          <w:sz w:val="24"/>
          <w:szCs w:val="24"/>
          <w:lang w:val="en-US"/>
          <w14:ligatures w14:val="standardContextual"/>
        </w:rPr>
      </w:pPr>
      <w:ins w:id="1079" w:author="rapporteur" w:date="2025-05-26T09:50:00Z">
        <w:r>
          <w:rPr>
            <w:noProof/>
          </w:rPr>
          <w:t>6.14.6.2.4</w:t>
        </w:r>
        <w:r>
          <w:rPr>
            <w:rFonts w:asciiTheme="minorHAnsi" w:eastAsiaTheme="minorEastAsia" w:hAnsiTheme="minorHAnsi" w:cstheme="minorBidi"/>
            <w:noProof/>
            <w:kern w:val="2"/>
            <w:sz w:val="24"/>
            <w:szCs w:val="24"/>
            <w:lang w:val="en-US"/>
            <w14:ligatures w14:val="standardContextual"/>
          </w:rPr>
          <w:tab/>
        </w:r>
        <w:r>
          <w:rPr>
            <w:noProof/>
          </w:rPr>
          <w:t>Type: AimlModelData</w:t>
        </w:r>
        <w:r>
          <w:rPr>
            <w:noProof/>
          </w:rPr>
          <w:tab/>
        </w:r>
        <w:r>
          <w:rPr>
            <w:noProof/>
          </w:rPr>
          <w:fldChar w:fldCharType="begin"/>
        </w:r>
        <w:r>
          <w:rPr>
            <w:noProof/>
          </w:rPr>
          <w:instrText xml:space="preserve"> PAGEREF _Toc199145788 \h </w:instrText>
        </w:r>
      </w:ins>
      <w:r>
        <w:rPr>
          <w:noProof/>
        </w:rPr>
      </w:r>
      <w:r>
        <w:rPr>
          <w:noProof/>
        </w:rPr>
        <w:fldChar w:fldCharType="separate"/>
      </w:r>
      <w:ins w:id="1080" w:author="rapporteur" w:date="2025-05-26T09:50:00Z">
        <w:r>
          <w:rPr>
            <w:noProof/>
          </w:rPr>
          <w:t>97</w:t>
        </w:r>
        <w:r>
          <w:rPr>
            <w:noProof/>
          </w:rPr>
          <w:fldChar w:fldCharType="end"/>
        </w:r>
      </w:ins>
    </w:p>
    <w:p w14:paraId="574A3A10" w14:textId="139A00B0" w:rsidR="00950B26" w:rsidRDefault="00950B26">
      <w:pPr>
        <w:pStyle w:val="TOC5"/>
        <w:rPr>
          <w:ins w:id="1081" w:author="rapporteur" w:date="2025-05-26T09:50:00Z"/>
          <w:rFonts w:asciiTheme="minorHAnsi" w:eastAsiaTheme="minorEastAsia" w:hAnsiTheme="minorHAnsi" w:cstheme="minorBidi"/>
          <w:noProof/>
          <w:kern w:val="2"/>
          <w:sz w:val="24"/>
          <w:szCs w:val="24"/>
          <w:lang w:val="en-US"/>
          <w14:ligatures w14:val="standardContextual"/>
        </w:rPr>
      </w:pPr>
      <w:ins w:id="1082" w:author="rapporteur" w:date="2025-05-26T09:50:00Z">
        <w:r>
          <w:rPr>
            <w:noProof/>
          </w:rPr>
          <w:t>6.14.6.2.5</w:t>
        </w:r>
        <w:r>
          <w:rPr>
            <w:rFonts w:asciiTheme="minorHAnsi" w:eastAsiaTheme="minorEastAsia" w:hAnsiTheme="minorHAnsi" w:cstheme="minorBidi"/>
            <w:noProof/>
            <w:kern w:val="2"/>
            <w:sz w:val="24"/>
            <w:szCs w:val="24"/>
            <w:lang w:val="en-US"/>
            <w14:ligatures w14:val="standardContextual"/>
          </w:rPr>
          <w:tab/>
        </w:r>
        <w:r>
          <w:rPr>
            <w:noProof/>
          </w:rPr>
          <w:t>Type: DataSetRequirements</w:t>
        </w:r>
        <w:r>
          <w:rPr>
            <w:noProof/>
          </w:rPr>
          <w:tab/>
        </w:r>
        <w:r>
          <w:rPr>
            <w:noProof/>
          </w:rPr>
          <w:fldChar w:fldCharType="begin"/>
        </w:r>
        <w:r>
          <w:rPr>
            <w:noProof/>
          </w:rPr>
          <w:instrText xml:space="preserve"> PAGEREF _Toc199145789 \h </w:instrText>
        </w:r>
      </w:ins>
      <w:r>
        <w:rPr>
          <w:noProof/>
        </w:rPr>
      </w:r>
      <w:r>
        <w:rPr>
          <w:noProof/>
        </w:rPr>
        <w:fldChar w:fldCharType="separate"/>
      </w:r>
      <w:ins w:id="1083" w:author="rapporteur" w:date="2025-05-26T09:50:00Z">
        <w:r>
          <w:rPr>
            <w:noProof/>
          </w:rPr>
          <w:t>97</w:t>
        </w:r>
        <w:r>
          <w:rPr>
            <w:noProof/>
          </w:rPr>
          <w:fldChar w:fldCharType="end"/>
        </w:r>
      </w:ins>
    </w:p>
    <w:p w14:paraId="55A250D4" w14:textId="23126FF8" w:rsidR="00950B26" w:rsidRDefault="00950B26">
      <w:pPr>
        <w:pStyle w:val="TOC5"/>
        <w:rPr>
          <w:ins w:id="1084" w:author="rapporteur" w:date="2025-05-26T09:50:00Z"/>
          <w:rFonts w:asciiTheme="minorHAnsi" w:eastAsiaTheme="minorEastAsia" w:hAnsiTheme="minorHAnsi" w:cstheme="minorBidi"/>
          <w:noProof/>
          <w:kern w:val="2"/>
          <w:sz w:val="24"/>
          <w:szCs w:val="24"/>
          <w:lang w:val="en-US"/>
          <w14:ligatures w14:val="standardContextual"/>
        </w:rPr>
      </w:pPr>
      <w:ins w:id="1085" w:author="rapporteur" w:date="2025-05-26T09:50:00Z">
        <w:r>
          <w:rPr>
            <w:noProof/>
          </w:rPr>
          <w:t>6.14.6.2.6</w:t>
        </w:r>
        <w:r>
          <w:rPr>
            <w:rFonts w:asciiTheme="minorHAnsi" w:eastAsiaTheme="minorEastAsia" w:hAnsiTheme="minorHAnsi" w:cstheme="minorBidi"/>
            <w:noProof/>
            <w:kern w:val="2"/>
            <w:sz w:val="24"/>
            <w:szCs w:val="24"/>
            <w:lang w:val="en-US"/>
            <w14:ligatures w14:val="standardContextual"/>
          </w:rPr>
          <w:tab/>
        </w:r>
        <w:r>
          <w:rPr>
            <w:noProof/>
          </w:rPr>
          <w:t>Type: DomainFeatures</w:t>
        </w:r>
        <w:r>
          <w:rPr>
            <w:noProof/>
          </w:rPr>
          <w:tab/>
        </w:r>
        <w:r>
          <w:rPr>
            <w:noProof/>
          </w:rPr>
          <w:fldChar w:fldCharType="begin"/>
        </w:r>
        <w:r>
          <w:rPr>
            <w:noProof/>
          </w:rPr>
          <w:instrText xml:space="preserve"> PAGEREF _Toc199145790 \h </w:instrText>
        </w:r>
      </w:ins>
      <w:r>
        <w:rPr>
          <w:noProof/>
        </w:rPr>
      </w:r>
      <w:r>
        <w:rPr>
          <w:noProof/>
        </w:rPr>
        <w:fldChar w:fldCharType="separate"/>
      </w:r>
      <w:ins w:id="1086" w:author="rapporteur" w:date="2025-05-26T09:50:00Z">
        <w:r>
          <w:rPr>
            <w:noProof/>
          </w:rPr>
          <w:t>98</w:t>
        </w:r>
        <w:r>
          <w:rPr>
            <w:noProof/>
          </w:rPr>
          <w:fldChar w:fldCharType="end"/>
        </w:r>
      </w:ins>
    </w:p>
    <w:p w14:paraId="4F03A6C3" w14:textId="56C882C3" w:rsidR="00950B26" w:rsidRDefault="00950B26">
      <w:pPr>
        <w:pStyle w:val="TOC5"/>
        <w:rPr>
          <w:ins w:id="1087" w:author="rapporteur" w:date="2025-05-26T09:50:00Z"/>
          <w:rFonts w:asciiTheme="minorHAnsi" w:eastAsiaTheme="minorEastAsia" w:hAnsiTheme="minorHAnsi" w:cstheme="minorBidi"/>
          <w:noProof/>
          <w:kern w:val="2"/>
          <w:sz w:val="24"/>
          <w:szCs w:val="24"/>
          <w:lang w:val="en-US"/>
          <w14:ligatures w14:val="standardContextual"/>
        </w:rPr>
      </w:pPr>
      <w:ins w:id="1088" w:author="rapporteur" w:date="2025-05-26T09:50:00Z">
        <w:r>
          <w:rPr>
            <w:noProof/>
          </w:rPr>
          <w:t>6.14.6.2.7</w:t>
        </w:r>
        <w:r>
          <w:rPr>
            <w:rFonts w:asciiTheme="minorHAnsi" w:eastAsiaTheme="minorEastAsia" w:hAnsiTheme="minorHAnsi" w:cstheme="minorBidi"/>
            <w:noProof/>
            <w:kern w:val="2"/>
            <w:sz w:val="24"/>
            <w:szCs w:val="24"/>
            <w:lang w:val="en-US"/>
            <w14:ligatures w14:val="standardContextual"/>
          </w:rPr>
          <w:tab/>
        </w:r>
        <w:r>
          <w:rPr>
            <w:noProof/>
          </w:rPr>
          <w:t>Type: AimlModelInfo</w:t>
        </w:r>
        <w:r>
          <w:rPr>
            <w:noProof/>
          </w:rPr>
          <w:tab/>
        </w:r>
        <w:r>
          <w:rPr>
            <w:noProof/>
          </w:rPr>
          <w:fldChar w:fldCharType="begin"/>
        </w:r>
        <w:r>
          <w:rPr>
            <w:noProof/>
          </w:rPr>
          <w:instrText xml:space="preserve"> PAGEREF _Toc199145791 \h </w:instrText>
        </w:r>
      </w:ins>
      <w:r>
        <w:rPr>
          <w:noProof/>
        </w:rPr>
      </w:r>
      <w:r>
        <w:rPr>
          <w:noProof/>
        </w:rPr>
        <w:fldChar w:fldCharType="separate"/>
      </w:r>
      <w:ins w:id="1089" w:author="rapporteur" w:date="2025-05-26T09:50:00Z">
        <w:r>
          <w:rPr>
            <w:noProof/>
          </w:rPr>
          <w:t>98</w:t>
        </w:r>
        <w:r>
          <w:rPr>
            <w:noProof/>
          </w:rPr>
          <w:fldChar w:fldCharType="end"/>
        </w:r>
      </w:ins>
    </w:p>
    <w:p w14:paraId="5A216732" w14:textId="398C80B6" w:rsidR="00950B26" w:rsidRDefault="00950B26">
      <w:pPr>
        <w:pStyle w:val="TOC4"/>
        <w:rPr>
          <w:ins w:id="1090" w:author="rapporteur" w:date="2025-05-26T09:50:00Z"/>
          <w:rFonts w:asciiTheme="minorHAnsi" w:eastAsiaTheme="minorEastAsia" w:hAnsiTheme="minorHAnsi" w:cstheme="minorBidi"/>
          <w:noProof/>
          <w:kern w:val="2"/>
          <w:sz w:val="24"/>
          <w:szCs w:val="24"/>
          <w:lang w:val="en-US"/>
          <w14:ligatures w14:val="standardContextual"/>
        </w:rPr>
      </w:pPr>
      <w:ins w:id="1091" w:author="rapporteur" w:date="2025-05-26T09:50:00Z">
        <w:r w:rsidRPr="0097617C">
          <w:rPr>
            <w:noProof/>
            <w:lang w:val="en-US"/>
          </w:rPr>
          <w:t>6.14.6.3</w:t>
        </w:r>
        <w:r>
          <w:rPr>
            <w:rFonts w:asciiTheme="minorHAnsi" w:eastAsiaTheme="minorEastAsia" w:hAnsiTheme="minorHAnsi" w:cstheme="minorBidi"/>
            <w:noProof/>
            <w:kern w:val="2"/>
            <w:sz w:val="24"/>
            <w:szCs w:val="24"/>
            <w:lang w:val="en-US"/>
            <w14:ligatures w14:val="standardContextual"/>
          </w:rPr>
          <w:tab/>
        </w:r>
        <w:r w:rsidRPr="0097617C">
          <w:rPr>
            <w:noProof/>
            <w:lang w:val="en-US"/>
          </w:rPr>
          <w:t>Simple data types and enumerations</w:t>
        </w:r>
        <w:r>
          <w:rPr>
            <w:noProof/>
          </w:rPr>
          <w:tab/>
        </w:r>
        <w:r>
          <w:rPr>
            <w:noProof/>
          </w:rPr>
          <w:fldChar w:fldCharType="begin"/>
        </w:r>
        <w:r>
          <w:rPr>
            <w:noProof/>
          </w:rPr>
          <w:instrText xml:space="preserve"> PAGEREF _Toc199145792 \h </w:instrText>
        </w:r>
      </w:ins>
      <w:r>
        <w:rPr>
          <w:noProof/>
        </w:rPr>
      </w:r>
      <w:r>
        <w:rPr>
          <w:noProof/>
        </w:rPr>
        <w:fldChar w:fldCharType="separate"/>
      </w:r>
      <w:ins w:id="1092" w:author="rapporteur" w:date="2025-05-26T09:50:00Z">
        <w:r>
          <w:rPr>
            <w:noProof/>
          </w:rPr>
          <w:t>98</w:t>
        </w:r>
        <w:r>
          <w:rPr>
            <w:noProof/>
          </w:rPr>
          <w:fldChar w:fldCharType="end"/>
        </w:r>
      </w:ins>
    </w:p>
    <w:p w14:paraId="4E80D9A2" w14:textId="337F3632" w:rsidR="00950B26" w:rsidRDefault="00950B26">
      <w:pPr>
        <w:pStyle w:val="TOC5"/>
        <w:rPr>
          <w:ins w:id="1093" w:author="rapporteur" w:date="2025-05-26T09:50:00Z"/>
          <w:rFonts w:asciiTheme="minorHAnsi" w:eastAsiaTheme="minorEastAsia" w:hAnsiTheme="minorHAnsi" w:cstheme="minorBidi"/>
          <w:noProof/>
          <w:kern w:val="2"/>
          <w:sz w:val="24"/>
          <w:szCs w:val="24"/>
          <w:lang w:val="en-US"/>
          <w14:ligatures w14:val="standardContextual"/>
        </w:rPr>
      </w:pPr>
      <w:ins w:id="1094" w:author="rapporteur" w:date="2025-05-26T09:50:00Z">
        <w:r>
          <w:rPr>
            <w:noProof/>
          </w:rPr>
          <w:t>6.14.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9145793 \h </w:instrText>
        </w:r>
      </w:ins>
      <w:r>
        <w:rPr>
          <w:noProof/>
        </w:rPr>
      </w:r>
      <w:r>
        <w:rPr>
          <w:noProof/>
        </w:rPr>
        <w:fldChar w:fldCharType="separate"/>
      </w:r>
      <w:ins w:id="1095" w:author="rapporteur" w:date="2025-05-26T09:50:00Z">
        <w:r>
          <w:rPr>
            <w:noProof/>
          </w:rPr>
          <w:t>98</w:t>
        </w:r>
        <w:r>
          <w:rPr>
            <w:noProof/>
          </w:rPr>
          <w:fldChar w:fldCharType="end"/>
        </w:r>
      </w:ins>
    </w:p>
    <w:p w14:paraId="4029E7FB" w14:textId="1633A072" w:rsidR="00950B26" w:rsidRDefault="00950B26">
      <w:pPr>
        <w:pStyle w:val="TOC5"/>
        <w:rPr>
          <w:ins w:id="1096" w:author="rapporteur" w:date="2025-05-26T09:50:00Z"/>
          <w:rFonts w:asciiTheme="minorHAnsi" w:eastAsiaTheme="minorEastAsia" w:hAnsiTheme="minorHAnsi" w:cstheme="minorBidi"/>
          <w:noProof/>
          <w:kern w:val="2"/>
          <w:sz w:val="24"/>
          <w:szCs w:val="24"/>
          <w:lang w:val="en-US"/>
          <w14:ligatures w14:val="standardContextual"/>
        </w:rPr>
      </w:pPr>
      <w:ins w:id="1097" w:author="rapporteur" w:date="2025-05-26T09:50:00Z">
        <w:r>
          <w:rPr>
            <w:noProof/>
          </w:rPr>
          <w:t>6.14.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199145794 \h </w:instrText>
        </w:r>
      </w:ins>
      <w:r>
        <w:rPr>
          <w:noProof/>
        </w:rPr>
      </w:r>
      <w:r>
        <w:rPr>
          <w:noProof/>
        </w:rPr>
        <w:fldChar w:fldCharType="separate"/>
      </w:r>
      <w:ins w:id="1098" w:author="rapporteur" w:date="2025-05-26T09:50:00Z">
        <w:r>
          <w:rPr>
            <w:noProof/>
          </w:rPr>
          <w:t>98</w:t>
        </w:r>
        <w:r>
          <w:rPr>
            <w:noProof/>
          </w:rPr>
          <w:fldChar w:fldCharType="end"/>
        </w:r>
      </w:ins>
    </w:p>
    <w:p w14:paraId="22B550A4" w14:textId="7F5DADD6" w:rsidR="00950B26" w:rsidRDefault="00950B26">
      <w:pPr>
        <w:pStyle w:val="TOC5"/>
        <w:rPr>
          <w:ins w:id="1099" w:author="rapporteur" w:date="2025-05-26T09:50:00Z"/>
          <w:rFonts w:asciiTheme="minorHAnsi" w:eastAsiaTheme="minorEastAsia" w:hAnsiTheme="minorHAnsi" w:cstheme="minorBidi"/>
          <w:noProof/>
          <w:kern w:val="2"/>
          <w:sz w:val="24"/>
          <w:szCs w:val="24"/>
          <w:lang w:val="en-US"/>
          <w14:ligatures w14:val="standardContextual"/>
        </w:rPr>
      </w:pPr>
      <w:ins w:id="1100" w:author="rapporteur" w:date="2025-05-26T09:50:00Z">
        <w:r>
          <w:rPr>
            <w:noProof/>
          </w:rPr>
          <w:t>6.14.6.3.3</w:t>
        </w:r>
        <w:r>
          <w:rPr>
            <w:rFonts w:asciiTheme="minorHAnsi" w:eastAsiaTheme="minorEastAsia" w:hAnsiTheme="minorHAnsi" w:cstheme="minorBidi"/>
            <w:noProof/>
            <w:kern w:val="2"/>
            <w:sz w:val="24"/>
            <w:szCs w:val="24"/>
            <w:lang w:val="en-US"/>
            <w14:ligatures w14:val="standardContextual"/>
          </w:rPr>
          <w:tab/>
        </w:r>
        <w:r>
          <w:rPr>
            <w:noProof/>
          </w:rPr>
          <w:t>Enumeration: CapEvalOutcome</w:t>
        </w:r>
        <w:r>
          <w:rPr>
            <w:noProof/>
          </w:rPr>
          <w:tab/>
        </w:r>
        <w:r>
          <w:rPr>
            <w:noProof/>
          </w:rPr>
          <w:fldChar w:fldCharType="begin"/>
        </w:r>
        <w:r>
          <w:rPr>
            <w:noProof/>
          </w:rPr>
          <w:instrText xml:space="preserve"> PAGEREF _Toc199145795 \h </w:instrText>
        </w:r>
      </w:ins>
      <w:r>
        <w:rPr>
          <w:noProof/>
        </w:rPr>
      </w:r>
      <w:r>
        <w:rPr>
          <w:noProof/>
        </w:rPr>
        <w:fldChar w:fldCharType="separate"/>
      </w:r>
      <w:ins w:id="1101" w:author="rapporteur" w:date="2025-05-26T09:50:00Z">
        <w:r>
          <w:rPr>
            <w:noProof/>
          </w:rPr>
          <w:t>98</w:t>
        </w:r>
        <w:r>
          <w:rPr>
            <w:noProof/>
          </w:rPr>
          <w:fldChar w:fldCharType="end"/>
        </w:r>
      </w:ins>
    </w:p>
    <w:p w14:paraId="20E36FDB" w14:textId="6E7BF386" w:rsidR="00950B26" w:rsidRDefault="00950B26">
      <w:pPr>
        <w:pStyle w:val="TOC4"/>
        <w:rPr>
          <w:ins w:id="1102" w:author="rapporteur" w:date="2025-05-26T09:50:00Z"/>
          <w:rFonts w:asciiTheme="minorHAnsi" w:eastAsiaTheme="minorEastAsia" w:hAnsiTheme="minorHAnsi" w:cstheme="minorBidi"/>
          <w:noProof/>
          <w:kern w:val="2"/>
          <w:sz w:val="24"/>
          <w:szCs w:val="24"/>
          <w:lang w:val="en-US"/>
          <w14:ligatures w14:val="standardContextual"/>
        </w:rPr>
      </w:pPr>
      <w:ins w:id="1103" w:author="rapporteur" w:date="2025-05-26T09:50:00Z">
        <w:r w:rsidRPr="0097617C">
          <w:rPr>
            <w:noProof/>
            <w:lang w:val="en-US"/>
          </w:rPr>
          <w:t>6.14.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99145796 \h </w:instrText>
        </w:r>
      </w:ins>
      <w:r>
        <w:rPr>
          <w:noProof/>
        </w:rPr>
      </w:r>
      <w:r>
        <w:rPr>
          <w:noProof/>
        </w:rPr>
        <w:fldChar w:fldCharType="separate"/>
      </w:r>
      <w:ins w:id="1104" w:author="rapporteur" w:date="2025-05-26T09:50:00Z">
        <w:r>
          <w:rPr>
            <w:noProof/>
          </w:rPr>
          <w:t>99</w:t>
        </w:r>
        <w:r>
          <w:rPr>
            <w:noProof/>
          </w:rPr>
          <w:fldChar w:fldCharType="end"/>
        </w:r>
      </w:ins>
    </w:p>
    <w:p w14:paraId="5046FAF3" w14:textId="0D0ADD55" w:rsidR="00950B26" w:rsidRDefault="00950B26">
      <w:pPr>
        <w:pStyle w:val="TOC4"/>
        <w:rPr>
          <w:ins w:id="1105" w:author="rapporteur" w:date="2025-05-26T09:50:00Z"/>
          <w:rFonts w:asciiTheme="minorHAnsi" w:eastAsiaTheme="minorEastAsia" w:hAnsiTheme="minorHAnsi" w:cstheme="minorBidi"/>
          <w:noProof/>
          <w:kern w:val="2"/>
          <w:sz w:val="24"/>
          <w:szCs w:val="24"/>
          <w:lang w:val="en-US"/>
          <w14:ligatures w14:val="standardContextual"/>
        </w:rPr>
      </w:pPr>
      <w:ins w:id="1106" w:author="rapporteur" w:date="2025-05-26T09:50:00Z">
        <w:r>
          <w:rPr>
            <w:noProof/>
          </w:rPr>
          <w:t>6.14.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199145797 \h </w:instrText>
        </w:r>
      </w:ins>
      <w:r>
        <w:rPr>
          <w:noProof/>
        </w:rPr>
      </w:r>
      <w:r>
        <w:rPr>
          <w:noProof/>
        </w:rPr>
        <w:fldChar w:fldCharType="separate"/>
      </w:r>
      <w:ins w:id="1107" w:author="rapporteur" w:date="2025-05-26T09:50:00Z">
        <w:r>
          <w:rPr>
            <w:noProof/>
          </w:rPr>
          <w:t>99</w:t>
        </w:r>
        <w:r>
          <w:rPr>
            <w:noProof/>
          </w:rPr>
          <w:fldChar w:fldCharType="end"/>
        </w:r>
      </w:ins>
    </w:p>
    <w:p w14:paraId="4E1626AD" w14:textId="46878A3B" w:rsidR="00950B26" w:rsidRDefault="00950B26">
      <w:pPr>
        <w:pStyle w:val="TOC5"/>
        <w:rPr>
          <w:ins w:id="1108" w:author="rapporteur" w:date="2025-05-26T09:50:00Z"/>
          <w:rFonts w:asciiTheme="minorHAnsi" w:eastAsiaTheme="minorEastAsia" w:hAnsiTheme="minorHAnsi" w:cstheme="minorBidi"/>
          <w:noProof/>
          <w:kern w:val="2"/>
          <w:sz w:val="24"/>
          <w:szCs w:val="24"/>
          <w:lang w:val="en-US"/>
          <w14:ligatures w14:val="standardContextual"/>
        </w:rPr>
      </w:pPr>
      <w:ins w:id="1109" w:author="rapporteur" w:date="2025-05-26T09:50:00Z">
        <w:r>
          <w:rPr>
            <w:noProof/>
          </w:rPr>
          <w:t>6.14.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199145798 \h </w:instrText>
        </w:r>
      </w:ins>
      <w:r>
        <w:rPr>
          <w:noProof/>
        </w:rPr>
      </w:r>
      <w:r>
        <w:rPr>
          <w:noProof/>
        </w:rPr>
        <w:fldChar w:fldCharType="separate"/>
      </w:r>
      <w:ins w:id="1110" w:author="rapporteur" w:date="2025-05-26T09:50:00Z">
        <w:r>
          <w:rPr>
            <w:noProof/>
          </w:rPr>
          <w:t>99</w:t>
        </w:r>
        <w:r>
          <w:rPr>
            <w:noProof/>
          </w:rPr>
          <w:fldChar w:fldCharType="end"/>
        </w:r>
      </w:ins>
    </w:p>
    <w:p w14:paraId="42D691FD" w14:textId="6C5CBC33" w:rsidR="00950B26" w:rsidRDefault="00950B26">
      <w:pPr>
        <w:pStyle w:val="TOC3"/>
        <w:rPr>
          <w:ins w:id="1111" w:author="rapporteur" w:date="2025-05-26T09:50:00Z"/>
          <w:rFonts w:asciiTheme="minorHAnsi" w:eastAsiaTheme="minorEastAsia" w:hAnsiTheme="minorHAnsi" w:cstheme="minorBidi"/>
          <w:noProof/>
          <w:kern w:val="2"/>
          <w:sz w:val="24"/>
          <w:szCs w:val="24"/>
          <w:lang w:val="en-US"/>
          <w14:ligatures w14:val="standardContextual"/>
        </w:rPr>
      </w:pPr>
      <w:ins w:id="1112" w:author="rapporteur" w:date="2025-05-26T09:50:00Z">
        <w:r>
          <w:rPr>
            <w:noProof/>
          </w:rPr>
          <w:lastRenderedPageBreak/>
          <w:t>6.14.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199145799 \h </w:instrText>
        </w:r>
      </w:ins>
      <w:r>
        <w:rPr>
          <w:noProof/>
        </w:rPr>
      </w:r>
      <w:r>
        <w:rPr>
          <w:noProof/>
        </w:rPr>
        <w:fldChar w:fldCharType="separate"/>
      </w:r>
      <w:ins w:id="1113" w:author="rapporteur" w:date="2025-05-26T09:50:00Z">
        <w:r>
          <w:rPr>
            <w:noProof/>
          </w:rPr>
          <w:t>99</w:t>
        </w:r>
        <w:r>
          <w:rPr>
            <w:noProof/>
          </w:rPr>
          <w:fldChar w:fldCharType="end"/>
        </w:r>
      </w:ins>
    </w:p>
    <w:p w14:paraId="3CAB7A44" w14:textId="6243EE50" w:rsidR="00950B26" w:rsidRDefault="00950B26">
      <w:pPr>
        <w:pStyle w:val="TOC4"/>
        <w:rPr>
          <w:ins w:id="1114" w:author="rapporteur" w:date="2025-05-26T09:50:00Z"/>
          <w:rFonts w:asciiTheme="minorHAnsi" w:eastAsiaTheme="minorEastAsia" w:hAnsiTheme="minorHAnsi" w:cstheme="minorBidi"/>
          <w:noProof/>
          <w:kern w:val="2"/>
          <w:sz w:val="24"/>
          <w:szCs w:val="24"/>
          <w:lang w:val="en-US"/>
          <w14:ligatures w14:val="standardContextual"/>
        </w:rPr>
      </w:pPr>
      <w:ins w:id="1115" w:author="rapporteur" w:date="2025-05-26T09:50:00Z">
        <w:r>
          <w:rPr>
            <w:noProof/>
          </w:rPr>
          <w:t>6.14.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800 \h </w:instrText>
        </w:r>
      </w:ins>
      <w:r>
        <w:rPr>
          <w:noProof/>
        </w:rPr>
      </w:r>
      <w:r>
        <w:rPr>
          <w:noProof/>
        </w:rPr>
        <w:fldChar w:fldCharType="separate"/>
      </w:r>
      <w:ins w:id="1116" w:author="rapporteur" w:date="2025-05-26T09:50:00Z">
        <w:r>
          <w:rPr>
            <w:noProof/>
          </w:rPr>
          <w:t>99</w:t>
        </w:r>
        <w:r>
          <w:rPr>
            <w:noProof/>
          </w:rPr>
          <w:fldChar w:fldCharType="end"/>
        </w:r>
      </w:ins>
    </w:p>
    <w:p w14:paraId="197E5700" w14:textId="71755AF7" w:rsidR="00950B26" w:rsidRDefault="00950B26">
      <w:pPr>
        <w:pStyle w:val="TOC4"/>
        <w:rPr>
          <w:ins w:id="1117" w:author="rapporteur" w:date="2025-05-26T09:50:00Z"/>
          <w:rFonts w:asciiTheme="minorHAnsi" w:eastAsiaTheme="minorEastAsia" w:hAnsiTheme="minorHAnsi" w:cstheme="minorBidi"/>
          <w:noProof/>
          <w:kern w:val="2"/>
          <w:sz w:val="24"/>
          <w:szCs w:val="24"/>
          <w:lang w:val="en-US"/>
          <w14:ligatures w14:val="standardContextual"/>
        </w:rPr>
      </w:pPr>
      <w:ins w:id="1118" w:author="rapporteur" w:date="2025-05-26T09:50:00Z">
        <w:r>
          <w:rPr>
            <w:noProof/>
          </w:rPr>
          <w:t>6.14.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199145801 \h </w:instrText>
        </w:r>
      </w:ins>
      <w:r>
        <w:rPr>
          <w:noProof/>
        </w:rPr>
      </w:r>
      <w:r>
        <w:rPr>
          <w:noProof/>
        </w:rPr>
        <w:fldChar w:fldCharType="separate"/>
      </w:r>
      <w:ins w:id="1119" w:author="rapporteur" w:date="2025-05-26T09:50:00Z">
        <w:r>
          <w:rPr>
            <w:noProof/>
          </w:rPr>
          <w:t>99</w:t>
        </w:r>
        <w:r>
          <w:rPr>
            <w:noProof/>
          </w:rPr>
          <w:fldChar w:fldCharType="end"/>
        </w:r>
      </w:ins>
    </w:p>
    <w:p w14:paraId="1EDC5BBE" w14:textId="6EC31BCE" w:rsidR="00950B26" w:rsidRDefault="00950B26">
      <w:pPr>
        <w:pStyle w:val="TOC4"/>
        <w:rPr>
          <w:ins w:id="1120" w:author="rapporteur" w:date="2025-05-26T09:50:00Z"/>
          <w:rFonts w:asciiTheme="minorHAnsi" w:eastAsiaTheme="minorEastAsia" w:hAnsiTheme="minorHAnsi" w:cstheme="minorBidi"/>
          <w:noProof/>
          <w:kern w:val="2"/>
          <w:sz w:val="24"/>
          <w:szCs w:val="24"/>
          <w:lang w:val="en-US"/>
          <w14:ligatures w14:val="standardContextual"/>
        </w:rPr>
      </w:pPr>
      <w:ins w:id="1121" w:author="rapporteur" w:date="2025-05-26T09:50:00Z">
        <w:r>
          <w:rPr>
            <w:noProof/>
          </w:rPr>
          <w:t>6.14.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199145802 \h </w:instrText>
        </w:r>
      </w:ins>
      <w:r>
        <w:rPr>
          <w:noProof/>
        </w:rPr>
      </w:r>
      <w:r>
        <w:rPr>
          <w:noProof/>
        </w:rPr>
        <w:fldChar w:fldCharType="separate"/>
      </w:r>
      <w:ins w:id="1122" w:author="rapporteur" w:date="2025-05-26T09:50:00Z">
        <w:r>
          <w:rPr>
            <w:noProof/>
          </w:rPr>
          <w:t>99</w:t>
        </w:r>
        <w:r>
          <w:rPr>
            <w:noProof/>
          </w:rPr>
          <w:fldChar w:fldCharType="end"/>
        </w:r>
      </w:ins>
    </w:p>
    <w:p w14:paraId="06B8391B" w14:textId="2727F94F" w:rsidR="00950B26" w:rsidRDefault="00950B26">
      <w:pPr>
        <w:pStyle w:val="TOC3"/>
        <w:rPr>
          <w:ins w:id="1123" w:author="rapporteur" w:date="2025-05-26T09:50:00Z"/>
          <w:rFonts w:asciiTheme="minorHAnsi" w:eastAsiaTheme="minorEastAsia" w:hAnsiTheme="minorHAnsi" w:cstheme="minorBidi"/>
          <w:noProof/>
          <w:kern w:val="2"/>
          <w:sz w:val="24"/>
          <w:szCs w:val="24"/>
          <w:lang w:val="en-US"/>
          <w14:ligatures w14:val="standardContextual"/>
        </w:rPr>
      </w:pPr>
      <w:ins w:id="1124" w:author="rapporteur" w:date="2025-05-26T09:50:00Z">
        <w:r>
          <w:rPr>
            <w:noProof/>
          </w:rPr>
          <w:t>6.14.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199145803 \h </w:instrText>
        </w:r>
      </w:ins>
      <w:r>
        <w:rPr>
          <w:noProof/>
        </w:rPr>
      </w:r>
      <w:r>
        <w:rPr>
          <w:noProof/>
        </w:rPr>
        <w:fldChar w:fldCharType="separate"/>
      </w:r>
      <w:ins w:id="1125" w:author="rapporteur" w:date="2025-05-26T09:50:00Z">
        <w:r>
          <w:rPr>
            <w:noProof/>
          </w:rPr>
          <w:t>99</w:t>
        </w:r>
        <w:r>
          <w:rPr>
            <w:noProof/>
          </w:rPr>
          <w:fldChar w:fldCharType="end"/>
        </w:r>
      </w:ins>
    </w:p>
    <w:p w14:paraId="6473734F" w14:textId="59E832C6" w:rsidR="00950B26" w:rsidRDefault="00950B26">
      <w:pPr>
        <w:pStyle w:val="TOC3"/>
        <w:rPr>
          <w:ins w:id="1126" w:author="rapporteur" w:date="2025-05-26T09:50:00Z"/>
          <w:rFonts w:asciiTheme="minorHAnsi" w:eastAsiaTheme="minorEastAsia" w:hAnsiTheme="minorHAnsi" w:cstheme="minorBidi"/>
          <w:noProof/>
          <w:kern w:val="2"/>
          <w:sz w:val="24"/>
          <w:szCs w:val="24"/>
          <w:lang w:val="en-US"/>
          <w14:ligatures w14:val="standardContextual"/>
        </w:rPr>
      </w:pPr>
      <w:ins w:id="1127" w:author="rapporteur" w:date="2025-05-26T09:50:00Z">
        <w:r>
          <w:rPr>
            <w:noProof/>
          </w:rPr>
          <w:t>6.14.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199145804 \h </w:instrText>
        </w:r>
      </w:ins>
      <w:r>
        <w:rPr>
          <w:noProof/>
        </w:rPr>
      </w:r>
      <w:r>
        <w:rPr>
          <w:noProof/>
        </w:rPr>
        <w:fldChar w:fldCharType="separate"/>
      </w:r>
      <w:ins w:id="1128" w:author="rapporteur" w:date="2025-05-26T09:50:00Z">
        <w:r>
          <w:rPr>
            <w:noProof/>
          </w:rPr>
          <w:t>99</w:t>
        </w:r>
        <w:r>
          <w:rPr>
            <w:noProof/>
          </w:rPr>
          <w:fldChar w:fldCharType="end"/>
        </w:r>
      </w:ins>
    </w:p>
    <w:p w14:paraId="3C1B87E0" w14:textId="68A57753" w:rsidR="00950B26" w:rsidRDefault="00950B26">
      <w:pPr>
        <w:pStyle w:val="TOC1"/>
        <w:rPr>
          <w:ins w:id="1129" w:author="rapporteur" w:date="2025-05-26T09:50:00Z"/>
          <w:rFonts w:asciiTheme="minorHAnsi" w:eastAsiaTheme="minorEastAsia" w:hAnsiTheme="minorHAnsi" w:cstheme="minorBidi"/>
          <w:noProof/>
          <w:kern w:val="2"/>
          <w:sz w:val="24"/>
          <w:szCs w:val="24"/>
          <w:lang w:val="en-US"/>
          <w14:ligatures w14:val="standardContextual"/>
        </w:rPr>
      </w:pPr>
      <w:ins w:id="1130" w:author="rapporteur" w:date="2025-05-26T09:50:00Z">
        <w:r>
          <w:rPr>
            <w:noProof/>
            <w:lang w:eastAsia="zh-CN"/>
          </w:rPr>
          <w:t>7</w:t>
        </w:r>
        <w:r>
          <w:rPr>
            <w:rFonts w:asciiTheme="minorHAnsi" w:eastAsiaTheme="minorEastAsia" w:hAnsiTheme="minorHAnsi" w:cstheme="minorBidi"/>
            <w:noProof/>
            <w:kern w:val="2"/>
            <w:sz w:val="24"/>
            <w:szCs w:val="24"/>
            <w:lang w:val="en-US"/>
            <w14:ligatures w14:val="standardContextual"/>
          </w:rPr>
          <w:tab/>
        </w:r>
        <w:r>
          <w:rPr>
            <w:noProof/>
            <w:lang w:eastAsia="zh-CN"/>
          </w:rPr>
          <w:t>Using common API framework</w:t>
        </w:r>
        <w:r>
          <w:rPr>
            <w:noProof/>
          </w:rPr>
          <w:tab/>
        </w:r>
        <w:r>
          <w:rPr>
            <w:noProof/>
          </w:rPr>
          <w:fldChar w:fldCharType="begin"/>
        </w:r>
        <w:r>
          <w:rPr>
            <w:noProof/>
          </w:rPr>
          <w:instrText xml:space="preserve"> PAGEREF _Toc199145805 \h </w:instrText>
        </w:r>
      </w:ins>
      <w:r>
        <w:rPr>
          <w:noProof/>
        </w:rPr>
      </w:r>
      <w:r>
        <w:rPr>
          <w:noProof/>
        </w:rPr>
        <w:fldChar w:fldCharType="separate"/>
      </w:r>
      <w:ins w:id="1131" w:author="rapporteur" w:date="2025-05-26T09:50:00Z">
        <w:r>
          <w:rPr>
            <w:noProof/>
          </w:rPr>
          <w:t>101</w:t>
        </w:r>
        <w:r>
          <w:rPr>
            <w:noProof/>
          </w:rPr>
          <w:fldChar w:fldCharType="end"/>
        </w:r>
      </w:ins>
    </w:p>
    <w:p w14:paraId="07385E9E" w14:textId="1E31281A" w:rsidR="00950B26" w:rsidRDefault="00950B26">
      <w:pPr>
        <w:pStyle w:val="TOC2"/>
        <w:rPr>
          <w:ins w:id="1132" w:author="rapporteur" w:date="2025-05-26T09:50:00Z"/>
          <w:rFonts w:asciiTheme="minorHAnsi" w:eastAsiaTheme="minorEastAsia" w:hAnsiTheme="minorHAnsi" w:cstheme="minorBidi"/>
          <w:noProof/>
          <w:kern w:val="2"/>
          <w:sz w:val="24"/>
          <w:szCs w:val="24"/>
          <w:lang w:val="en-US"/>
          <w14:ligatures w14:val="standardContextual"/>
        </w:rPr>
      </w:pPr>
      <w:ins w:id="1133" w:author="rapporteur" w:date="2025-05-26T09:50:00Z">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806 \h </w:instrText>
        </w:r>
      </w:ins>
      <w:r>
        <w:rPr>
          <w:noProof/>
        </w:rPr>
      </w:r>
      <w:r>
        <w:rPr>
          <w:noProof/>
        </w:rPr>
        <w:fldChar w:fldCharType="separate"/>
      </w:r>
      <w:ins w:id="1134" w:author="rapporteur" w:date="2025-05-26T09:50:00Z">
        <w:r>
          <w:rPr>
            <w:noProof/>
          </w:rPr>
          <w:t>101</w:t>
        </w:r>
        <w:r>
          <w:rPr>
            <w:noProof/>
          </w:rPr>
          <w:fldChar w:fldCharType="end"/>
        </w:r>
      </w:ins>
    </w:p>
    <w:p w14:paraId="18927665" w14:textId="74C97E09" w:rsidR="00950B26" w:rsidRDefault="00950B26">
      <w:pPr>
        <w:pStyle w:val="TOC2"/>
        <w:rPr>
          <w:ins w:id="1135" w:author="rapporteur" w:date="2025-05-26T09:50:00Z"/>
          <w:rFonts w:asciiTheme="minorHAnsi" w:eastAsiaTheme="minorEastAsia" w:hAnsiTheme="minorHAnsi" w:cstheme="minorBidi"/>
          <w:noProof/>
          <w:kern w:val="2"/>
          <w:sz w:val="24"/>
          <w:szCs w:val="24"/>
          <w:lang w:val="en-US"/>
          <w14:ligatures w14:val="standardContextual"/>
        </w:rPr>
      </w:pPr>
      <w:ins w:id="1136" w:author="rapporteur" w:date="2025-05-26T09:50:00Z">
        <w:r>
          <w:rPr>
            <w:noProof/>
          </w:rPr>
          <w:t>7.2</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199145807 \h </w:instrText>
        </w:r>
      </w:ins>
      <w:r>
        <w:rPr>
          <w:noProof/>
        </w:rPr>
      </w:r>
      <w:r>
        <w:rPr>
          <w:noProof/>
        </w:rPr>
        <w:fldChar w:fldCharType="separate"/>
      </w:r>
      <w:ins w:id="1137" w:author="rapporteur" w:date="2025-05-26T09:50:00Z">
        <w:r>
          <w:rPr>
            <w:noProof/>
          </w:rPr>
          <w:t>101</w:t>
        </w:r>
        <w:r>
          <w:rPr>
            <w:noProof/>
          </w:rPr>
          <w:fldChar w:fldCharType="end"/>
        </w:r>
      </w:ins>
    </w:p>
    <w:p w14:paraId="45D4AD80" w14:textId="3B371613" w:rsidR="00950B26" w:rsidRDefault="00950B26">
      <w:pPr>
        <w:pStyle w:val="TOC8"/>
        <w:rPr>
          <w:ins w:id="1138" w:author="rapporteur" w:date="2025-05-26T09:50:00Z"/>
          <w:rFonts w:asciiTheme="minorHAnsi" w:eastAsiaTheme="minorEastAsia" w:hAnsiTheme="minorHAnsi" w:cstheme="minorBidi"/>
          <w:b w:val="0"/>
          <w:noProof/>
          <w:kern w:val="2"/>
          <w:sz w:val="24"/>
          <w:szCs w:val="24"/>
          <w:lang w:val="en-US"/>
          <w14:ligatures w14:val="standardContextual"/>
        </w:rPr>
      </w:pPr>
      <w:ins w:id="1139" w:author="rapporteur" w:date="2025-05-26T09:50:00Z">
        <w:r>
          <w:rPr>
            <w:noProof/>
          </w:rPr>
          <w:t>Annex A (normative): OpenAPI specification</w:t>
        </w:r>
        <w:r>
          <w:rPr>
            <w:noProof/>
          </w:rPr>
          <w:tab/>
        </w:r>
        <w:r>
          <w:rPr>
            <w:noProof/>
          </w:rPr>
          <w:fldChar w:fldCharType="begin"/>
        </w:r>
        <w:r>
          <w:rPr>
            <w:noProof/>
          </w:rPr>
          <w:instrText xml:space="preserve"> PAGEREF _Toc199145808 \h </w:instrText>
        </w:r>
      </w:ins>
      <w:r>
        <w:rPr>
          <w:noProof/>
        </w:rPr>
      </w:r>
      <w:r>
        <w:rPr>
          <w:noProof/>
        </w:rPr>
        <w:fldChar w:fldCharType="separate"/>
      </w:r>
      <w:ins w:id="1140" w:author="rapporteur" w:date="2025-05-26T09:50:00Z">
        <w:r>
          <w:rPr>
            <w:noProof/>
          </w:rPr>
          <w:t>102</w:t>
        </w:r>
        <w:r>
          <w:rPr>
            <w:noProof/>
          </w:rPr>
          <w:fldChar w:fldCharType="end"/>
        </w:r>
      </w:ins>
    </w:p>
    <w:p w14:paraId="0B10D2CE" w14:textId="20F64A1A" w:rsidR="00950B26" w:rsidRDefault="00950B26">
      <w:pPr>
        <w:pStyle w:val="TOC2"/>
        <w:rPr>
          <w:ins w:id="1141" w:author="rapporteur" w:date="2025-05-26T09:50:00Z"/>
          <w:rFonts w:asciiTheme="minorHAnsi" w:eastAsiaTheme="minorEastAsia" w:hAnsiTheme="minorHAnsi" w:cstheme="minorBidi"/>
          <w:noProof/>
          <w:kern w:val="2"/>
          <w:sz w:val="24"/>
          <w:szCs w:val="24"/>
          <w:lang w:val="en-US"/>
          <w14:ligatures w14:val="standardContextual"/>
        </w:rPr>
      </w:pPr>
      <w:ins w:id="1142" w:author="rapporteur" w:date="2025-05-26T09:50:00Z">
        <w:r>
          <w:rPr>
            <w:noProof/>
          </w:rPr>
          <w:t>A.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9145809 \h </w:instrText>
        </w:r>
      </w:ins>
      <w:r>
        <w:rPr>
          <w:noProof/>
        </w:rPr>
      </w:r>
      <w:r>
        <w:rPr>
          <w:noProof/>
        </w:rPr>
        <w:fldChar w:fldCharType="separate"/>
      </w:r>
      <w:ins w:id="1143" w:author="rapporteur" w:date="2025-05-26T09:50:00Z">
        <w:r>
          <w:rPr>
            <w:noProof/>
          </w:rPr>
          <w:t>102</w:t>
        </w:r>
        <w:r>
          <w:rPr>
            <w:noProof/>
          </w:rPr>
          <w:fldChar w:fldCharType="end"/>
        </w:r>
      </w:ins>
    </w:p>
    <w:p w14:paraId="1F73F15E" w14:textId="2EC5715E" w:rsidR="00950B26" w:rsidRDefault="00950B26">
      <w:pPr>
        <w:pStyle w:val="TOC2"/>
        <w:rPr>
          <w:ins w:id="1144" w:author="rapporteur" w:date="2025-05-26T09:50:00Z"/>
          <w:rFonts w:asciiTheme="minorHAnsi" w:eastAsiaTheme="minorEastAsia" w:hAnsiTheme="minorHAnsi" w:cstheme="minorBidi"/>
          <w:noProof/>
          <w:kern w:val="2"/>
          <w:sz w:val="24"/>
          <w:szCs w:val="24"/>
          <w:lang w:val="en-US"/>
          <w14:ligatures w14:val="standardContextual"/>
        </w:rPr>
      </w:pPr>
      <w:ins w:id="1145" w:author="rapporteur" w:date="2025-05-26T09:50:00Z">
        <w:r>
          <w:rPr>
            <w:noProof/>
          </w:rPr>
          <w:t>A.4</w:t>
        </w:r>
        <w:r>
          <w:rPr>
            <w:rFonts w:asciiTheme="minorHAnsi" w:eastAsiaTheme="minorEastAsia" w:hAnsiTheme="minorHAnsi" w:cstheme="minorBidi"/>
            <w:noProof/>
            <w:kern w:val="2"/>
            <w:sz w:val="24"/>
            <w:szCs w:val="24"/>
            <w:lang w:val="en-US"/>
            <w14:ligatures w14:val="standardContextual"/>
          </w:rPr>
          <w:tab/>
        </w:r>
        <w:r>
          <w:rPr>
            <w:noProof/>
          </w:rPr>
          <w:t>Aimles_AIMLEClientRegistration API</w:t>
        </w:r>
        <w:r>
          <w:rPr>
            <w:noProof/>
          </w:rPr>
          <w:tab/>
        </w:r>
        <w:r>
          <w:rPr>
            <w:noProof/>
          </w:rPr>
          <w:fldChar w:fldCharType="begin"/>
        </w:r>
        <w:r>
          <w:rPr>
            <w:noProof/>
          </w:rPr>
          <w:instrText xml:space="preserve"> PAGEREF _Toc199145810 \h </w:instrText>
        </w:r>
      </w:ins>
      <w:r>
        <w:rPr>
          <w:noProof/>
        </w:rPr>
      </w:r>
      <w:r>
        <w:rPr>
          <w:noProof/>
        </w:rPr>
        <w:fldChar w:fldCharType="separate"/>
      </w:r>
      <w:ins w:id="1146" w:author="rapporteur" w:date="2025-05-26T09:50:00Z">
        <w:r>
          <w:rPr>
            <w:noProof/>
          </w:rPr>
          <w:t>102</w:t>
        </w:r>
        <w:r>
          <w:rPr>
            <w:noProof/>
          </w:rPr>
          <w:fldChar w:fldCharType="end"/>
        </w:r>
      </w:ins>
    </w:p>
    <w:p w14:paraId="3DFF7665" w14:textId="63510565" w:rsidR="00950B26" w:rsidRDefault="00950B26">
      <w:pPr>
        <w:pStyle w:val="TOC2"/>
        <w:rPr>
          <w:ins w:id="1147" w:author="rapporteur" w:date="2025-05-26T09:50:00Z"/>
          <w:rFonts w:asciiTheme="minorHAnsi" w:eastAsiaTheme="minorEastAsia" w:hAnsiTheme="minorHAnsi" w:cstheme="minorBidi"/>
          <w:noProof/>
          <w:kern w:val="2"/>
          <w:sz w:val="24"/>
          <w:szCs w:val="24"/>
          <w:lang w:val="en-US"/>
          <w14:ligatures w14:val="standardContextual"/>
        </w:rPr>
      </w:pPr>
      <w:ins w:id="1148" w:author="rapporteur" w:date="2025-05-26T09:50:00Z">
        <w:r>
          <w:rPr>
            <w:noProof/>
          </w:rPr>
          <w:t>A.7</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FLGroupIndication API</w:t>
        </w:r>
        <w:r>
          <w:rPr>
            <w:noProof/>
          </w:rPr>
          <w:tab/>
        </w:r>
        <w:r>
          <w:rPr>
            <w:noProof/>
          </w:rPr>
          <w:fldChar w:fldCharType="begin"/>
        </w:r>
        <w:r>
          <w:rPr>
            <w:noProof/>
          </w:rPr>
          <w:instrText xml:space="preserve"> PAGEREF _Toc199145811 \h </w:instrText>
        </w:r>
      </w:ins>
      <w:r>
        <w:rPr>
          <w:noProof/>
        </w:rPr>
      </w:r>
      <w:r>
        <w:rPr>
          <w:noProof/>
        </w:rPr>
        <w:fldChar w:fldCharType="separate"/>
      </w:r>
      <w:ins w:id="1149" w:author="rapporteur" w:date="2025-05-26T09:50:00Z">
        <w:r>
          <w:rPr>
            <w:noProof/>
          </w:rPr>
          <w:t>109</w:t>
        </w:r>
        <w:r>
          <w:rPr>
            <w:noProof/>
          </w:rPr>
          <w:fldChar w:fldCharType="end"/>
        </w:r>
      </w:ins>
    </w:p>
    <w:p w14:paraId="0C6DD2F7" w14:textId="132A9813" w:rsidR="00950B26" w:rsidRDefault="00950B26">
      <w:pPr>
        <w:pStyle w:val="TOC2"/>
        <w:rPr>
          <w:ins w:id="1150" w:author="rapporteur" w:date="2025-05-26T09:50:00Z"/>
          <w:rFonts w:asciiTheme="minorHAnsi" w:eastAsiaTheme="minorEastAsia" w:hAnsiTheme="minorHAnsi" w:cstheme="minorBidi"/>
          <w:noProof/>
          <w:kern w:val="2"/>
          <w:sz w:val="24"/>
          <w:szCs w:val="24"/>
          <w:lang w:val="en-US"/>
          <w14:ligatures w14:val="standardContextual"/>
        </w:rPr>
      </w:pPr>
      <w:ins w:id="1151" w:author="rapporteur" w:date="2025-05-26T09:50:00Z">
        <w:r>
          <w:rPr>
            <w:noProof/>
          </w:rPr>
          <w:t>A.10</w:t>
        </w:r>
        <w:r>
          <w:rPr>
            <w:rFonts w:asciiTheme="minorHAnsi" w:eastAsiaTheme="minorEastAsia" w:hAnsiTheme="minorHAnsi" w:cstheme="minorBidi"/>
            <w:noProof/>
            <w:kern w:val="2"/>
            <w:sz w:val="24"/>
            <w:szCs w:val="24"/>
            <w:lang w:val="en-US"/>
            <w14:ligatures w14:val="standardContextual"/>
          </w:rPr>
          <w:tab/>
        </w:r>
        <w:r>
          <w:rPr>
            <w:noProof/>
          </w:rPr>
          <w:t>Aimlec_AIMLEClientServiceOperations API</w:t>
        </w:r>
        <w:r>
          <w:rPr>
            <w:noProof/>
          </w:rPr>
          <w:tab/>
        </w:r>
        <w:r>
          <w:rPr>
            <w:noProof/>
          </w:rPr>
          <w:fldChar w:fldCharType="begin"/>
        </w:r>
        <w:r>
          <w:rPr>
            <w:noProof/>
          </w:rPr>
          <w:instrText xml:space="preserve"> PAGEREF _Toc199145812 \h </w:instrText>
        </w:r>
      </w:ins>
      <w:r>
        <w:rPr>
          <w:noProof/>
        </w:rPr>
      </w:r>
      <w:r>
        <w:rPr>
          <w:noProof/>
        </w:rPr>
        <w:fldChar w:fldCharType="separate"/>
      </w:r>
      <w:ins w:id="1152" w:author="rapporteur" w:date="2025-05-26T09:50:00Z">
        <w:r>
          <w:rPr>
            <w:noProof/>
          </w:rPr>
          <w:t>111</w:t>
        </w:r>
        <w:r>
          <w:rPr>
            <w:noProof/>
          </w:rPr>
          <w:fldChar w:fldCharType="end"/>
        </w:r>
      </w:ins>
    </w:p>
    <w:p w14:paraId="6C431223" w14:textId="172BFE08" w:rsidR="00950B26" w:rsidRDefault="00950B26">
      <w:pPr>
        <w:pStyle w:val="TOC2"/>
        <w:rPr>
          <w:ins w:id="1153" w:author="rapporteur" w:date="2025-05-26T09:50:00Z"/>
          <w:rFonts w:asciiTheme="minorHAnsi" w:eastAsiaTheme="minorEastAsia" w:hAnsiTheme="minorHAnsi" w:cstheme="minorBidi"/>
          <w:noProof/>
          <w:kern w:val="2"/>
          <w:sz w:val="24"/>
          <w:szCs w:val="24"/>
          <w:lang w:val="en-US"/>
          <w14:ligatures w14:val="standardContextual"/>
        </w:rPr>
      </w:pPr>
      <w:ins w:id="1154" w:author="rapporteur" w:date="2025-05-26T09:50:00Z">
        <w:r>
          <w:rPr>
            <w:noProof/>
          </w:rPr>
          <w:t>A.12</w:t>
        </w:r>
        <w:r>
          <w:rPr>
            <w:rFonts w:asciiTheme="minorHAnsi" w:eastAsiaTheme="minorEastAsia" w:hAnsiTheme="minorHAnsi" w:cstheme="minorBidi"/>
            <w:noProof/>
            <w:kern w:val="2"/>
            <w:sz w:val="24"/>
            <w:szCs w:val="24"/>
            <w:lang w:val="en-US"/>
            <w14:ligatures w14:val="standardContextual"/>
          </w:rPr>
          <w:tab/>
        </w:r>
        <w:r>
          <w:rPr>
            <w:noProof/>
          </w:rPr>
          <w:t>Aimlec_AimlTaskTransfer API</w:t>
        </w:r>
        <w:r>
          <w:rPr>
            <w:noProof/>
          </w:rPr>
          <w:tab/>
        </w:r>
        <w:r>
          <w:rPr>
            <w:noProof/>
          </w:rPr>
          <w:fldChar w:fldCharType="begin"/>
        </w:r>
        <w:r>
          <w:rPr>
            <w:noProof/>
          </w:rPr>
          <w:instrText xml:space="preserve"> PAGEREF _Toc199145813 \h </w:instrText>
        </w:r>
      </w:ins>
      <w:r>
        <w:rPr>
          <w:noProof/>
        </w:rPr>
      </w:r>
      <w:r>
        <w:rPr>
          <w:noProof/>
        </w:rPr>
        <w:fldChar w:fldCharType="separate"/>
      </w:r>
      <w:ins w:id="1155" w:author="rapporteur" w:date="2025-05-26T09:50:00Z">
        <w:r>
          <w:rPr>
            <w:noProof/>
          </w:rPr>
          <w:t>113</w:t>
        </w:r>
        <w:r>
          <w:rPr>
            <w:noProof/>
          </w:rPr>
          <w:fldChar w:fldCharType="end"/>
        </w:r>
      </w:ins>
    </w:p>
    <w:p w14:paraId="641BC2B2" w14:textId="47AA46B5" w:rsidR="00950B26" w:rsidRDefault="00950B26">
      <w:pPr>
        <w:pStyle w:val="TOC2"/>
        <w:rPr>
          <w:ins w:id="1156" w:author="rapporteur" w:date="2025-05-26T09:50:00Z"/>
          <w:rFonts w:asciiTheme="minorHAnsi" w:eastAsiaTheme="minorEastAsia" w:hAnsiTheme="minorHAnsi" w:cstheme="minorBidi"/>
          <w:noProof/>
          <w:kern w:val="2"/>
          <w:sz w:val="24"/>
          <w:szCs w:val="24"/>
          <w:lang w:val="en-US"/>
          <w14:ligatures w14:val="standardContextual"/>
        </w:rPr>
      </w:pPr>
      <w:ins w:id="1157" w:author="rapporteur" w:date="2025-05-26T09:50:00Z">
        <w:r>
          <w:rPr>
            <w:noProof/>
          </w:rPr>
          <w:t>A.13</w:t>
        </w:r>
        <w:r>
          <w:rPr>
            <w:rFonts w:asciiTheme="minorHAnsi" w:eastAsiaTheme="minorEastAsia" w:hAnsiTheme="minorHAnsi" w:cstheme="minorBidi"/>
            <w:noProof/>
            <w:kern w:val="2"/>
            <w:sz w:val="24"/>
            <w:szCs w:val="24"/>
            <w:lang w:val="en-US"/>
            <w14:ligatures w14:val="standardContextual"/>
          </w:rPr>
          <w:tab/>
        </w:r>
        <w:r>
          <w:rPr>
            <w:noProof/>
          </w:rPr>
          <w:t>Aimles_AimlTaskTransfer API</w:t>
        </w:r>
        <w:r>
          <w:rPr>
            <w:noProof/>
          </w:rPr>
          <w:tab/>
        </w:r>
        <w:r>
          <w:rPr>
            <w:noProof/>
          </w:rPr>
          <w:fldChar w:fldCharType="begin"/>
        </w:r>
        <w:r>
          <w:rPr>
            <w:noProof/>
          </w:rPr>
          <w:instrText xml:space="preserve"> PAGEREF _Toc199145814 \h </w:instrText>
        </w:r>
      </w:ins>
      <w:r>
        <w:rPr>
          <w:noProof/>
        </w:rPr>
      </w:r>
      <w:r>
        <w:rPr>
          <w:noProof/>
        </w:rPr>
        <w:fldChar w:fldCharType="separate"/>
      </w:r>
      <w:ins w:id="1158" w:author="rapporteur" w:date="2025-05-26T09:50:00Z">
        <w:r>
          <w:rPr>
            <w:noProof/>
          </w:rPr>
          <w:t>116</w:t>
        </w:r>
        <w:r>
          <w:rPr>
            <w:noProof/>
          </w:rPr>
          <w:fldChar w:fldCharType="end"/>
        </w:r>
      </w:ins>
    </w:p>
    <w:p w14:paraId="18091BC8" w14:textId="64E4488D" w:rsidR="00950B26" w:rsidRDefault="00950B26">
      <w:pPr>
        <w:pStyle w:val="TOC2"/>
        <w:rPr>
          <w:ins w:id="1159" w:author="rapporteur" w:date="2025-05-26T09:50:00Z"/>
          <w:rFonts w:asciiTheme="minorHAnsi" w:eastAsiaTheme="minorEastAsia" w:hAnsiTheme="minorHAnsi" w:cstheme="minorBidi"/>
          <w:noProof/>
          <w:kern w:val="2"/>
          <w:sz w:val="24"/>
          <w:szCs w:val="24"/>
          <w:lang w:val="en-US"/>
          <w14:ligatures w14:val="standardContextual"/>
        </w:rPr>
      </w:pPr>
      <w:ins w:id="1160" w:author="rapporteur" w:date="2025-05-26T09:50:00Z">
        <w:r>
          <w:rPr>
            <w:noProof/>
          </w:rPr>
          <w:t>A.15</w:t>
        </w:r>
        <w:r>
          <w:rPr>
            <w:rFonts w:asciiTheme="minorHAnsi" w:eastAsiaTheme="minorEastAsia" w:hAnsiTheme="minorHAnsi" w:cstheme="minorBidi"/>
            <w:noProof/>
            <w:kern w:val="2"/>
            <w:sz w:val="24"/>
            <w:szCs w:val="24"/>
            <w:lang w:val="en-US"/>
            <w14:ligatures w14:val="standardContextual"/>
          </w:rPr>
          <w:tab/>
        </w:r>
        <w:r>
          <w:rPr>
            <w:noProof/>
          </w:rPr>
          <w:t>Aimlec_MLModelTrainingCapabilityEva API</w:t>
        </w:r>
        <w:r>
          <w:rPr>
            <w:noProof/>
          </w:rPr>
          <w:tab/>
        </w:r>
        <w:r>
          <w:rPr>
            <w:noProof/>
          </w:rPr>
          <w:fldChar w:fldCharType="begin"/>
        </w:r>
        <w:r>
          <w:rPr>
            <w:noProof/>
          </w:rPr>
          <w:instrText xml:space="preserve"> PAGEREF _Toc199145815 \h </w:instrText>
        </w:r>
      </w:ins>
      <w:r>
        <w:rPr>
          <w:noProof/>
        </w:rPr>
      </w:r>
      <w:r>
        <w:rPr>
          <w:noProof/>
        </w:rPr>
        <w:fldChar w:fldCharType="separate"/>
      </w:r>
      <w:ins w:id="1161" w:author="rapporteur" w:date="2025-05-26T09:50:00Z">
        <w:r>
          <w:rPr>
            <w:noProof/>
          </w:rPr>
          <w:t>119</w:t>
        </w:r>
        <w:r>
          <w:rPr>
            <w:noProof/>
          </w:rPr>
          <w:fldChar w:fldCharType="end"/>
        </w:r>
      </w:ins>
    </w:p>
    <w:p w14:paraId="307B7776" w14:textId="43F9E20A" w:rsidR="00950B26" w:rsidRDefault="00950B26">
      <w:pPr>
        <w:pStyle w:val="TOC8"/>
        <w:rPr>
          <w:ins w:id="1162" w:author="rapporteur" w:date="2025-05-26T09:50:00Z"/>
          <w:rFonts w:asciiTheme="minorHAnsi" w:eastAsiaTheme="minorEastAsia" w:hAnsiTheme="minorHAnsi" w:cstheme="minorBidi"/>
          <w:b w:val="0"/>
          <w:noProof/>
          <w:kern w:val="2"/>
          <w:sz w:val="24"/>
          <w:szCs w:val="24"/>
          <w:lang w:val="en-US"/>
          <w14:ligatures w14:val="standardContextual"/>
        </w:rPr>
      </w:pPr>
      <w:ins w:id="1163" w:author="rapporteur" w:date="2025-05-26T09:50:00Z">
        <w:r>
          <w:rPr>
            <w:noProof/>
          </w:rPr>
          <w:t>Annex B (informative): Change history</w:t>
        </w:r>
        <w:r>
          <w:rPr>
            <w:noProof/>
          </w:rPr>
          <w:tab/>
        </w:r>
        <w:r>
          <w:rPr>
            <w:noProof/>
          </w:rPr>
          <w:fldChar w:fldCharType="begin"/>
        </w:r>
        <w:r>
          <w:rPr>
            <w:noProof/>
          </w:rPr>
          <w:instrText xml:space="preserve"> PAGEREF _Toc199145816 \h </w:instrText>
        </w:r>
      </w:ins>
      <w:r>
        <w:rPr>
          <w:noProof/>
        </w:rPr>
      </w:r>
      <w:r>
        <w:rPr>
          <w:noProof/>
        </w:rPr>
        <w:fldChar w:fldCharType="separate"/>
      </w:r>
      <w:ins w:id="1164" w:author="rapporteur" w:date="2025-05-26T09:50:00Z">
        <w:r>
          <w:rPr>
            <w:noProof/>
          </w:rPr>
          <w:t>123</w:t>
        </w:r>
        <w:r>
          <w:rPr>
            <w:noProof/>
          </w:rPr>
          <w:fldChar w:fldCharType="end"/>
        </w:r>
      </w:ins>
    </w:p>
    <w:p w14:paraId="6BEBC0DC" w14:textId="0BA2BF5D" w:rsidR="005F3E5E" w:rsidDel="00950B26" w:rsidRDefault="005F3E5E">
      <w:pPr>
        <w:pStyle w:val="TOC1"/>
        <w:rPr>
          <w:del w:id="1165" w:author="rapporteur" w:date="2025-05-26T09:50:00Z"/>
          <w:rFonts w:asciiTheme="minorHAnsi" w:eastAsiaTheme="minorEastAsia" w:hAnsiTheme="minorHAnsi" w:cstheme="minorBidi"/>
          <w:noProof/>
          <w:kern w:val="2"/>
          <w:sz w:val="24"/>
          <w:szCs w:val="24"/>
          <w:lang w:val="en-US"/>
          <w14:ligatures w14:val="standardContextual"/>
        </w:rPr>
      </w:pPr>
      <w:del w:id="1166" w:author="rapporteur" w:date="2025-05-26T09:50:00Z">
        <w:r w:rsidDel="00950B26">
          <w:rPr>
            <w:noProof/>
          </w:rPr>
          <w:delText>Foreword</w:delText>
        </w:r>
        <w:r w:rsidDel="00950B26">
          <w:rPr>
            <w:noProof/>
          </w:rPr>
          <w:tab/>
          <w:delText>14</w:delText>
        </w:r>
      </w:del>
    </w:p>
    <w:p w14:paraId="4E52B4C0" w14:textId="5FA2346F" w:rsidR="005F3E5E" w:rsidDel="00950B26" w:rsidRDefault="005F3E5E">
      <w:pPr>
        <w:pStyle w:val="TOC1"/>
        <w:rPr>
          <w:del w:id="1167" w:author="rapporteur" w:date="2025-05-26T09:50:00Z"/>
          <w:rFonts w:asciiTheme="minorHAnsi" w:eastAsiaTheme="minorEastAsia" w:hAnsiTheme="minorHAnsi" w:cstheme="minorBidi"/>
          <w:noProof/>
          <w:kern w:val="2"/>
          <w:sz w:val="24"/>
          <w:szCs w:val="24"/>
          <w:lang w:val="en-US"/>
          <w14:ligatures w14:val="standardContextual"/>
        </w:rPr>
      </w:pPr>
      <w:del w:id="1168" w:author="rapporteur" w:date="2025-05-26T09:50:00Z">
        <w:r w:rsidDel="00950B26">
          <w:rPr>
            <w:noProof/>
          </w:rPr>
          <w:delText>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cope</w:delText>
        </w:r>
        <w:r w:rsidDel="00950B26">
          <w:rPr>
            <w:noProof/>
          </w:rPr>
          <w:tab/>
          <w:delText>16</w:delText>
        </w:r>
      </w:del>
    </w:p>
    <w:p w14:paraId="55ED1B44" w14:textId="52A1FF66" w:rsidR="005F3E5E" w:rsidDel="00950B26" w:rsidRDefault="005F3E5E">
      <w:pPr>
        <w:pStyle w:val="TOC1"/>
        <w:rPr>
          <w:del w:id="1169" w:author="rapporteur" w:date="2025-05-26T09:50:00Z"/>
          <w:rFonts w:asciiTheme="minorHAnsi" w:eastAsiaTheme="minorEastAsia" w:hAnsiTheme="minorHAnsi" w:cstheme="minorBidi"/>
          <w:noProof/>
          <w:kern w:val="2"/>
          <w:sz w:val="24"/>
          <w:szCs w:val="24"/>
          <w:lang w:val="en-US"/>
          <w14:ligatures w14:val="standardContextual"/>
        </w:rPr>
      </w:pPr>
      <w:del w:id="1170" w:author="rapporteur" w:date="2025-05-26T09:50:00Z">
        <w:r w:rsidDel="00950B26">
          <w:rPr>
            <w:noProof/>
          </w:rPr>
          <w:delText>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ferences</w:delText>
        </w:r>
        <w:r w:rsidDel="00950B26">
          <w:rPr>
            <w:noProof/>
          </w:rPr>
          <w:tab/>
          <w:delText>17</w:delText>
        </w:r>
      </w:del>
    </w:p>
    <w:p w14:paraId="043BE0AA" w14:textId="19109729" w:rsidR="005F3E5E" w:rsidDel="00950B26" w:rsidRDefault="005F3E5E">
      <w:pPr>
        <w:pStyle w:val="TOC1"/>
        <w:rPr>
          <w:del w:id="1171" w:author="rapporteur" w:date="2025-05-26T09:50:00Z"/>
          <w:rFonts w:asciiTheme="minorHAnsi" w:eastAsiaTheme="minorEastAsia" w:hAnsiTheme="minorHAnsi" w:cstheme="minorBidi"/>
          <w:noProof/>
          <w:kern w:val="2"/>
          <w:sz w:val="24"/>
          <w:szCs w:val="24"/>
          <w:lang w:val="en-US"/>
          <w14:ligatures w14:val="standardContextual"/>
        </w:rPr>
      </w:pPr>
      <w:del w:id="1172" w:author="rapporteur" w:date="2025-05-26T09:50:00Z">
        <w:r w:rsidDel="00950B26">
          <w:rPr>
            <w:noProof/>
          </w:rPr>
          <w:delText>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efinitions, symbols and abbreviations</w:delText>
        </w:r>
        <w:r w:rsidDel="00950B26">
          <w:rPr>
            <w:noProof/>
          </w:rPr>
          <w:tab/>
          <w:delText>18</w:delText>
        </w:r>
      </w:del>
    </w:p>
    <w:p w14:paraId="08268EE3" w14:textId="61B93B21" w:rsidR="005F3E5E" w:rsidDel="00950B26" w:rsidRDefault="005F3E5E">
      <w:pPr>
        <w:pStyle w:val="TOC2"/>
        <w:rPr>
          <w:del w:id="1173" w:author="rapporteur" w:date="2025-05-26T09:50:00Z"/>
          <w:rFonts w:asciiTheme="minorHAnsi" w:eastAsiaTheme="minorEastAsia" w:hAnsiTheme="minorHAnsi" w:cstheme="minorBidi"/>
          <w:noProof/>
          <w:kern w:val="2"/>
          <w:sz w:val="24"/>
          <w:szCs w:val="24"/>
          <w:lang w:val="en-US"/>
          <w14:ligatures w14:val="standardContextual"/>
        </w:rPr>
      </w:pPr>
      <w:del w:id="1174" w:author="rapporteur" w:date="2025-05-26T09:50:00Z">
        <w:r w:rsidDel="00950B26">
          <w:rPr>
            <w:noProof/>
          </w:rPr>
          <w:delText>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efinitions</w:delText>
        </w:r>
        <w:r w:rsidDel="00950B26">
          <w:rPr>
            <w:noProof/>
          </w:rPr>
          <w:tab/>
          <w:delText>18</w:delText>
        </w:r>
      </w:del>
    </w:p>
    <w:p w14:paraId="4A4445A0" w14:textId="6A8B9333" w:rsidR="005F3E5E" w:rsidDel="00950B26" w:rsidRDefault="005F3E5E">
      <w:pPr>
        <w:pStyle w:val="TOC2"/>
        <w:rPr>
          <w:del w:id="1175" w:author="rapporteur" w:date="2025-05-26T09:50:00Z"/>
          <w:rFonts w:asciiTheme="minorHAnsi" w:eastAsiaTheme="minorEastAsia" w:hAnsiTheme="minorHAnsi" w:cstheme="minorBidi"/>
          <w:noProof/>
          <w:kern w:val="2"/>
          <w:sz w:val="24"/>
          <w:szCs w:val="24"/>
          <w:lang w:val="en-US"/>
          <w14:ligatures w14:val="standardContextual"/>
        </w:rPr>
      </w:pPr>
      <w:del w:id="1176" w:author="rapporteur" w:date="2025-05-26T09:50:00Z">
        <w:r w:rsidDel="00950B26">
          <w:rPr>
            <w:noProof/>
          </w:rPr>
          <w:delText>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ymbols</w:delText>
        </w:r>
        <w:r w:rsidDel="00950B26">
          <w:rPr>
            <w:noProof/>
          </w:rPr>
          <w:tab/>
          <w:delText>18</w:delText>
        </w:r>
      </w:del>
    </w:p>
    <w:p w14:paraId="382FD694" w14:textId="6389BD20" w:rsidR="005F3E5E" w:rsidDel="00950B26" w:rsidRDefault="005F3E5E">
      <w:pPr>
        <w:pStyle w:val="TOC2"/>
        <w:rPr>
          <w:del w:id="1177" w:author="rapporteur" w:date="2025-05-26T09:50:00Z"/>
          <w:rFonts w:asciiTheme="minorHAnsi" w:eastAsiaTheme="minorEastAsia" w:hAnsiTheme="minorHAnsi" w:cstheme="minorBidi"/>
          <w:noProof/>
          <w:kern w:val="2"/>
          <w:sz w:val="24"/>
          <w:szCs w:val="24"/>
          <w:lang w:val="en-US"/>
          <w14:ligatures w14:val="standardContextual"/>
        </w:rPr>
      </w:pPr>
      <w:del w:id="1178" w:author="rapporteur" w:date="2025-05-26T09:50:00Z">
        <w:r w:rsidDel="00950B26">
          <w:rPr>
            <w:noProof/>
          </w:rPr>
          <w:delText>3.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bbreviations</w:delText>
        </w:r>
        <w:r w:rsidDel="00950B26">
          <w:rPr>
            <w:noProof/>
          </w:rPr>
          <w:tab/>
          <w:delText>18</w:delText>
        </w:r>
      </w:del>
    </w:p>
    <w:p w14:paraId="1E47C23C" w14:textId="6FE5F58B" w:rsidR="005F3E5E" w:rsidDel="00950B26" w:rsidRDefault="005F3E5E">
      <w:pPr>
        <w:pStyle w:val="TOC1"/>
        <w:rPr>
          <w:del w:id="1179" w:author="rapporteur" w:date="2025-05-26T09:50:00Z"/>
          <w:rFonts w:asciiTheme="minorHAnsi" w:eastAsiaTheme="minorEastAsia" w:hAnsiTheme="minorHAnsi" w:cstheme="minorBidi"/>
          <w:noProof/>
          <w:kern w:val="2"/>
          <w:sz w:val="24"/>
          <w:szCs w:val="24"/>
          <w:lang w:val="en-US"/>
          <w14:ligatures w14:val="standardContextual"/>
        </w:rPr>
      </w:pPr>
      <w:del w:id="1180" w:author="rapporteur" w:date="2025-05-26T09:50:00Z">
        <w:r w:rsidDel="00950B26">
          <w:rPr>
            <w:noProof/>
          </w:rPr>
          <w:delText>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19</w:delText>
        </w:r>
      </w:del>
    </w:p>
    <w:p w14:paraId="41F342CD" w14:textId="32072E36" w:rsidR="005F3E5E" w:rsidDel="00950B26" w:rsidRDefault="005F3E5E">
      <w:pPr>
        <w:pStyle w:val="TOC2"/>
        <w:rPr>
          <w:del w:id="1181" w:author="rapporteur" w:date="2025-05-26T09:50:00Z"/>
          <w:rFonts w:asciiTheme="minorHAnsi" w:eastAsiaTheme="minorEastAsia" w:hAnsiTheme="minorHAnsi" w:cstheme="minorBidi"/>
          <w:noProof/>
          <w:kern w:val="2"/>
          <w:sz w:val="24"/>
          <w:szCs w:val="24"/>
          <w:lang w:val="en-US"/>
          <w14:ligatures w14:val="standardContextual"/>
        </w:rPr>
      </w:pPr>
      <w:del w:id="1182" w:author="rapporteur" w:date="2025-05-26T09:50:00Z">
        <w:r w:rsidDel="00950B26">
          <w:rPr>
            <w:noProof/>
          </w:rPr>
          <w:delText>4.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verview</w:delText>
        </w:r>
        <w:r w:rsidDel="00950B26">
          <w:rPr>
            <w:noProof/>
          </w:rPr>
          <w:tab/>
          <w:delText>19</w:delText>
        </w:r>
      </w:del>
    </w:p>
    <w:p w14:paraId="2C56857F" w14:textId="203B8581" w:rsidR="005F3E5E" w:rsidDel="00950B26" w:rsidRDefault="005F3E5E">
      <w:pPr>
        <w:pStyle w:val="TOC1"/>
        <w:rPr>
          <w:del w:id="1183" w:author="rapporteur" w:date="2025-05-26T09:50:00Z"/>
          <w:rFonts w:asciiTheme="minorHAnsi" w:eastAsiaTheme="minorEastAsia" w:hAnsiTheme="minorHAnsi" w:cstheme="minorBidi"/>
          <w:noProof/>
          <w:kern w:val="2"/>
          <w:sz w:val="24"/>
          <w:szCs w:val="24"/>
          <w:lang w:val="en-US"/>
          <w14:ligatures w14:val="standardContextual"/>
        </w:rPr>
      </w:pPr>
      <w:del w:id="1184" w:author="rapporteur" w:date="2025-05-26T09:50:00Z">
        <w:r w:rsidDel="00950B26">
          <w:rPr>
            <w:noProof/>
          </w:rPr>
          <w:delText>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rtificial intelligence machine learning services</w:delText>
        </w:r>
        <w:r w:rsidDel="00950B26">
          <w:rPr>
            <w:noProof/>
          </w:rPr>
          <w:tab/>
          <w:delText>19</w:delText>
        </w:r>
      </w:del>
    </w:p>
    <w:p w14:paraId="0E4C1682" w14:textId="6A3AF423" w:rsidR="005F3E5E" w:rsidDel="00950B26" w:rsidRDefault="005F3E5E">
      <w:pPr>
        <w:pStyle w:val="TOC2"/>
        <w:rPr>
          <w:del w:id="1185" w:author="rapporteur" w:date="2025-05-26T09:50:00Z"/>
          <w:rFonts w:asciiTheme="minorHAnsi" w:eastAsiaTheme="minorEastAsia" w:hAnsiTheme="minorHAnsi" w:cstheme="minorBidi"/>
          <w:noProof/>
          <w:kern w:val="2"/>
          <w:sz w:val="24"/>
          <w:szCs w:val="24"/>
          <w:lang w:val="en-US"/>
          <w14:ligatures w14:val="standardContextual"/>
        </w:rPr>
      </w:pPr>
      <w:del w:id="1186" w:author="rapporteur" w:date="2025-05-26T09:50:00Z">
        <w:r w:rsidDel="00950B26">
          <w:rPr>
            <w:noProof/>
          </w:rPr>
          <w:delText>5.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19</w:delText>
        </w:r>
      </w:del>
    </w:p>
    <w:p w14:paraId="180823A4" w14:textId="5964A5F4" w:rsidR="005F3E5E" w:rsidDel="00950B26" w:rsidRDefault="005F3E5E">
      <w:pPr>
        <w:pStyle w:val="TOC2"/>
        <w:rPr>
          <w:del w:id="1187" w:author="rapporteur" w:date="2025-05-26T09:50:00Z"/>
          <w:rFonts w:asciiTheme="minorHAnsi" w:eastAsiaTheme="minorEastAsia" w:hAnsiTheme="minorHAnsi" w:cstheme="minorBidi"/>
          <w:noProof/>
          <w:kern w:val="2"/>
          <w:sz w:val="24"/>
          <w:szCs w:val="24"/>
          <w:lang w:val="en-US"/>
          <w14:ligatures w14:val="standardContextual"/>
        </w:rPr>
      </w:pPr>
      <w:del w:id="1188" w:author="rapporteur" w:date="2025-05-26T09:50:00Z">
        <w:r w:rsidDel="00950B26">
          <w:rPr>
            <w:noProof/>
          </w:rPr>
          <w:delText>5.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Member participation configurations provisioning and management service</w:delText>
        </w:r>
        <w:r w:rsidDel="00950B26">
          <w:rPr>
            <w:noProof/>
          </w:rPr>
          <w:tab/>
          <w:delText>20</w:delText>
        </w:r>
      </w:del>
    </w:p>
    <w:p w14:paraId="0B4BF6B7" w14:textId="5C257EF3" w:rsidR="005F3E5E" w:rsidDel="00950B26" w:rsidRDefault="005F3E5E">
      <w:pPr>
        <w:pStyle w:val="TOC3"/>
        <w:rPr>
          <w:del w:id="1189" w:author="rapporteur" w:date="2025-05-26T09:50:00Z"/>
          <w:rFonts w:asciiTheme="minorHAnsi" w:eastAsiaTheme="minorEastAsia" w:hAnsiTheme="minorHAnsi" w:cstheme="minorBidi"/>
          <w:noProof/>
          <w:kern w:val="2"/>
          <w:sz w:val="24"/>
          <w:szCs w:val="24"/>
          <w:lang w:val="en-US"/>
          <w14:ligatures w14:val="standardContextual"/>
        </w:rPr>
      </w:pPr>
      <w:del w:id="1190" w:author="rapporteur" w:date="2025-05-26T09:50:00Z">
        <w:r w:rsidDel="00950B26">
          <w:rPr>
            <w:noProof/>
          </w:rPr>
          <w:delText>5.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description</w:delText>
        </w:r>
        <w:r w:rsidDel="00950B26">
          <w:rPr>
            <w:noProof/>
          </w:rPr>
          <w:tab/>
          <w:delText>20</w:delText>
        </w:r>
      </w:del>
    </w:p>
    <w:p w14:paraId="7C447D6E" w14:textId="18CA39EA" w:rsidR="005F3E5E" w:rsidDel="00950B26" w:rsidRDefault="005F3E5E">
      <w:pPr>
        <w:pStyle w:val="TOC3"/>
        <w:rPr>
          <w:del w:id="1191" w:author="rapporteur" w:date="2025-05-26T09:50:00Z"/>
          <w:rFonts w:asciiTheme="minorHAnsi" w:eastAsiaTheme="minorEastAsia" w:hAnsiTheme="minorHAnsi" w:cstheme="minorBidi"/>
          <w:noProof/>
          <w:kern w:val="2"/>
          <w:sz w:val="24"/>
          <w:szCs w:val="24"/>
          <w:lang w:val="en-US"/>
          <w14:ligatures w14:val="standardContextual"/>
        </w:rPr>
      </w:pPr>
      <w:del w:id="1192" w:author="rapporteur" w:date="2025-05-26T09:50:00Z">
        <w:r w:rsidDel="00950B26">
          <w:rPr>
            <w:noProof/>
          </w:rPr>
          <w:delText>5.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operations</w:delText>
        </w:r>
        <w:r w:rsidDel="00950B26">
          <w:rPr>
            <w:noProof/>
          </w:rPr>
          <w:tab/>
          <w:delText>21</w:delText>
        </w:r>
      </w:del>
    </w:p>
    <w:p w14:paraId="6A8CD294" w14:textId="72F0FA5C" w:rsidR="005F3E5E" w:rsidDel="00950B26" w:rsidRDefault="005F3E5E">
      <w:pPr>
        <w:pStyle w:val="TOC4"/>
        <w:rPr>
          <w:del w:id="1193" w:author="rapporteur" w:date="2025-05-26T09:50:00Z"/>
          <w:rFonts w:asciiTheme="minorHAnsi" w:eastAsiaTheme="minorEastAsia" w:hAnsiTheme="minorHAnsi" w:cstheme="minorBidi"/>
          <w:noProof/>
          <w:kern w:val="2"/>
          <w:sz w:val="24"/>
          <w:szCs w:val="24"/>
          <w:lang w:val="en-US"/>
          <w14:ligatures w14:val="standardContextual"/>
        </w:rPr>
      </w:pPr>
      <w:del w:id="1194" w:author="rapporteur" w:date="2025-05-26T09:50:00Z">
        <w:r w:rsidDel="00950B26">
          <w:rPr>
            <w:noProof/>
          </w:rPr>
          <w:delText>5.2.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21</w:delText>
        </w:r>
      </w:del>
    </w:p>
    <w:p w14:paraId="37776E14" w14:textId="0F9F765D" w:rsidR="005F3E5E" w:rsidDel="00950B26" w:rsidRDefault="005F3E5E">
      <w:pPr>
        <w:pStyle w:val="TOC2"/>
        <w:rPr>
          <w:del w:id="1195" w:author="rapporteur" w:date="2025-05-26T09:50:00Z"/>
          <w:rFonts w:asciiTheme="minorHAnsi" w:eastAsiaTheme="minorEastAsia" w:hAnsiTheme="minorHAnsi" w:cstheme="minorBidi"/>
          <w:noProof/>
          <w:kern w:val="2"/>
          <w:sz w:val="24"/>
          <w:szCs w:val="24"/>
          <w:lang w:val="en-US"/>
          <w14:ligatures w14:val="standardContextual"/>
        </w:rPr>
      </w:pPr>
      <w:del w:id="1196" w:author="rapporteur" w:date="2025-05-26T09:50:00Z">
        <w:r w:rsidDel="00950B26">
          <w:rPr>
            <w:noProof/>
          </w:rPr>
          <w:delText>5.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nablement client selection service</w:delText>
        </w:r>
        <w:r w:rsidDel="00950B26">
          <w:rPr>
            <w:noProof/>
          </w:rPr>
          <w:tab/>
          <w:delText>22</w:delText>
        </w:r>
      </w:del>
    </w:p>
    <w:p w14:paraId="7BC6C7D5" w14:textId="532F48A8" w:rsidR="005F3E5E" w:rsidDel="00950B26" w:rsidRDefault="005F3E5E">
      <w:pPr>
        <w:pStyle w:val="TOC3"/>
        <w:rPr>
          <w:del w:id="1197" w:author="rapporteur" w:date="2025-05-26T09:50:00Z"/>
          <w:rFonts w:asciiTheme="minorHAnsi" w:eastAsiaTheme="minorEastAsia" w:hAnsiTheme="minorHAnsi" w:cstheme="minorBidi"/>
          <w:noProof/>
          <w:kern w:val="2"/>
          <w:sz w:val="24"/>
          <w:szCs w:val="24"/>
          <w:lang w:val="en-US"/>
          <w14:ligatures w14:val="standardContextual"/>
        </w:rPr>
      </w:pPr>
      <w:del w:id="1198" w:author="rapporteur" w:date="2025-05-26T09:50:00Z">
        <w:r w:rsidDel="00950B26">
          <w:rPr>
            <w:noProof/>
          </w:rPr>
          <w:delText>5.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description</w:delText>
        </w:r>
        <w:r w:rsidDel="00950B26">
          <w:rPr>
            <w:noProof/>
          </w:rPr>
          <w:tab/>
          <w:delText>22</w:delText>
        </w:r>
      </w:del>
    </w:p>
    <w:p w14:paraId="13ED3D07" w14:textId="6D95DB55" w:rsidR="005F3E5E" w:rsidDel="00950B26" w:rsidRDefault="005F3E5E">
      <w:pPr>
        <w:pStyle w:val="TOC3"/>
        <w:rPr>
          <w:del w:id="1199" w:author="rapporteur" w:date="2025-05-26T09:50:00Z"/>
          <w:rFonts w:asciiTheme="minorHAnsi" w:eastAsiaTheme="minorEastAsia" w:hAnsiTheme="minorHAnsi" w:cstheme="minorBidi"/>
          <w:noProof/>
          <w:kern w:val="2"/>
          <w:sz w:val="24"/>
          <w:szCs w:val="24"/>
          <w:lang w:val="en-US"/>
          <w14:ligatures w14:val="standardContextual"/>
        </w:rPr>
      </w:pPr>
      <w:del w:id="1200" w:author="rapporteur" w:date="2025-05-26T09:50:00Z">
        <w:r w:rsidDel="00950B26">
          <w:rPr>
            <w:noProof/>
          </w:rPr>
          <w:delText>5.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dperations</w:delText>
        </w:r>
        <w:r w:rsidDel="00950B26">
          <w:rPr>
            <w:noProof/>
          </w:rPr>
          <w:tab/>
          <w:delText>22</w:delText>
        </w:r>
      </w:del>
    </w:p>
    <w:p w14:paraId="0F4AF8C2" w14:textId="0C5A4C9E" w:rsidR="005F3E5E" w:rsidDel="00950B26" w:rsidRDefault="005F3E5E">
      <w:pPr>
        <w:pStyle w:val="TOC4"/>
        <w:rPr>
          <w:del w:id="1201" w:author="rapporteur" w:date="2025-05-26T09:50:00Z"/>
          <w:rFonts w:asciiTheme="minorHAnsi" w:eastAsiaTheme="minorEastAsia" w:hAnsiTheme="minorHAnsi" w:cstheme="minorBidi"/>
          <w:noProof/>
          <w:kern w:val="2"/>
          <w:sz w:val="24"/>
          <w:szCs w:val="24"/>
          <w:lang w:val="en-US"/>
          <w14:ligatures w14:val="standardContextual"/>
        </w:rPr>
      </w:pPr>
      <w:del w:id="1202" w:author="rapporteur" w:date="2025-05-26T09:50:00Z">
        <w:r w:rsidDel="00950B26">
          <w:rPr>
            <w:noProof/>
          </w:rPr>
          <w:delText>5.3.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22</w:delText>
        </w:r>
      </w:del>
    </w:p>
    <w:p w14:paraId="4A35DB54" w14:textId="2D81040B" w:rsidR="005F3E5E" w:rsidDel="00950B26" w:rsidRDefault="005F3E5E">
      <w:pPr>
        <w:pStyle w:val="TOC2"/>
        <w:rPr>
          <w:del w:id="1203" w:author="rapporteur" w:date="2025-05-26T09:50:00Z"/>
          <w:rFonts w:asciiTheme="minorHAnsi" w:eastAsiaTheme="minorEastAsia" w:hAnsiTheme="minorHAnsi" w:cstheme="minorBidi"/>
          <w:noProof/>
          <w:kern w:val="2"/>
          <w:sz w:val="24"/>
          <w:szCs w:val="24"/>
          <w:lang w:val="en-US"/>
          <w14:ligatures w14:val="standardContextual"/>
        </w:rPr>
      </w:pPr>
      <w:del w:id="1204" w:author="rapporteur" w:date="2025-05-26T09:50:00Z">
        <w:r w:rsidDel="00950B26">
          <w:rPr>
            <w:noProof/>
          </w:rPr>
          <w:delText>5.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 client registration service</w:delText>
        </w:r>
        <w:r w:rsidDel="00950B26">
          <w:rPr>
            <w:noProof/>
          </w:rPr>
          <w:tab/>
          <w:delText>23</w:delText>
        </w:r>
      </w:del>
    </w:p>
    <w:p w14:paraId="0F2C0FD8" w14:textId="1B683910" w:rsidR="005F3E5E" w:rsidDel="00950B26" w:rsidRDefault="005F3E5E">
      <w:pPr>
        <w:pStyle w:val="TOC3"/>
        <w:rPr>
          <w:del w:id="1205" w:author="rapporteur" w:date="2025-05-26T09:50:00Z"/>
          <w:rFonts w:asciiTheme="minorHAnsi" w:eastAsiaTheme="minorEastAsia" w:hAnsiTheme="minorHAnsi" w:cstheme="minorBidi"/>
          <w:noProof/>
          <w:kern w:val="2"/>
          <w:sz w:val="24"/>
          <w:szCs w:val="24"/>
          <w:lang w:val="en-US"/>
          <w14:ligatures w14:val="standardContextual"/>
        </w:rPr>
      </w:pPr>
      <w:del w:id="1206" w:author="rapporteur" w:date="2025-05-26T09:50:00Z">
        <w:r w:rsidDel="00950B26">
          <w:rPr>
            <w:noProof/>
          </w:rPr>
          <w:delText>5.4.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description</w:delText>
        </w:r>
        <w:r w:rsidDel="00950B26">
          <w:rPr>
            <w:noProof/>
          </w:rPr>
          <w:tab/>
          <w:delText>23</w:delText>
        </w:r>
      </w:del>
    </w:p>
    <w:p w14:paraId="28687B48" w14:textId="574CA47C" w:rsidR="005F3E5E" w:rsidDel="00950B26" w:rsidRDefault="005F3E5E">
      <w:pPr>
        <w:pStyle w:val="TOC3"/>
        <w:rPr>
          <w:del w:id="1207" w:author="rapporteur" w:date="2025-05-26T09:50:00Z"/>
          <w:rFonts w:asciiTheme="minorHAnsi" w:eastAsiaTheme="minorEastAsia" w:hAnsiTheme="minorHAnsi" w:cstheme="minorBidi"/>
          <w:noProof/>
          <w:kern w:val="2"/>
          <w:sz w:val="24"/>
          <w:szCs w:val="24"/>
          <w:lang w:val="en-US"/>
          <w14:ligatures w14:val="standardContextual"/>
        </w:rPr>
      </w:pPr>
      <w:del w:id="1208" w:author="rapporteur" w:date="2025-05-26T09:50:00Z">
        <w:r w:rsidDel="00950B26">
          <w:rPr>
            <w:noProof/>
          </w:rPr>
          <w:delText>5.4.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operations</w:delText>
        </w:r>
        <w:r w:rsidDel="00950B26">
          <w:rPr>
            <w:noProof/>
          </w:rPr>
          <w:tab/>
          <w:delText>23</w:delText>
        </w:r>
      </w:del>
    </w:p>
    <w:p w14:paraId="4B4E3A45" w14:textId="7C7C9C95" w:rsidR="005F3E5E" w:rsidDel="00950B26" w:rsidRDefault="005F3E5E">
      <w:pPr>
        <w:pStyle w:val="TOC4"/>
        <w:rPr>
          <w:del w:id="1209" w:author="rapporteur" w:date="2025-05-26T09:50:00Z"/>
          <w:rFonts w:asciiTheme="minorHAnsi" w:eastAsiaTheme="minorEastAsia" w:hAnsiTheme="minorHAnsi" w:cstheme="minorBidi"/>
          <w:noProof/>
          <w:kern w:val="2"/>
          <w:sz w:val="24"/>
          <w:szCs w:val="24"/>
          <w:lang w:val="en-US"/>
          <w14:ligatures w14:val="standardContextual"/>
        </w:rPr>
      </w:pPr>
      <w:del w:id="1210" w:author="rapporteur" w:date="2025-05-26T09:50:00Z">
        <w:r w:rsidDel="00950B26">
          <w:rPr>
            <w:noProof/>
          </w:rPr>
          <w:delText>5.4.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23</w:delText>
        </w:r>
      </w:del>
    </w:p>
    <w:p w14:paraId="131E3CFD" w14:textId="6E3C9229" w:rsidR="005F3E5E" w:rsidDel="00950B26" w:rsidRDefault="005F3E5E">
      <w:pPr>
        <w:pStyle w:val="TOC4"/>
        <w:rPr>
          <w:del w:id="1211" w:author="rapporteur" w:date="2025-05-26T09:50:00Z"/>
          <w:rFonts w:asciiTheme="minorHAnsi" w:eastAsiaTheme="minorEastAsia" w:hAnsiTheme="minorHAnsi" w:cstheme="minorBidi"/>
          <w:noProof/>
          <w:kern w:val="2"/>
          <w:sz w:val="24"/>
          <w:szCs w:val="24"/>
          <w:lang w:val="en-US"/>
          <w14:ligatures w14:val="standardContextual"/>
        </w:rPr>
      </w:pPr>
      <w:del w:id="1212" w:author="rapporteur" w:date="2025-05-26T09:50:00Z">
        <w:r w:rsidDel="00950B26">
          <w:rPr>
            <w:noProof/>
          </w:rPr>
          <w:delText>5.4.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s_</w:delText>
        </w:r>
        <w:r w:rsidDel="00950B26">
          <w:rPr>
            <w:noProof/>
            <w:lang w:eastAsia="zh-CN"/>
          </w:rPr>
          <w:delText>AIMLEClientRegistration</w:delText>
        </w:r>
        <w:r w:rsidDel="00950B26">
          <w:rPr>
            <w:noProof/>
          </w:rPr>
          <w:delText>_Request service operation</w:delText>
        </w:r>
        <w:r w:rsidDel="00950B26">
          <w:rPr>
            <w:noProof/>
          </w:rPr>
          <w:tab/>
          <w:delText>23</w:delText>
        </w:r>
      </w:del>
    </w:p>
    <w:p w14:paraId="0A167A2C" w14:textId="179C506E" w:rsidR="005F3E5E" w:rsidDel="00950B26" w:rsidRDefault="005F3E5E">
      <w:pPr>
        <w:pStyle w:val="TOC5"/>
        <w:rPr>
          <w:del w:id="1213" w:author="rapporteur" w:date="2025-05-26T09:50:00Z"/>
          <w:rFonts w:asciiTheme="minorHAnsi" w:eastAsiaTheme="minorEastAsia" w:hAnsiTheme="minorHAnsi" w:cstheme="minorBidi"/>
          <w:noProof/>
          <w:kern w:val="2"/>
          <w:sz w:val="24"/>
          <w:szCs w:val="24"/>
          <w:lang w:val="en-US"/>
          <w14:ligatures w14:val="standardContextual"/>
        </w:rPr>
      </w:pPr>
      <w:del w:id="1214" w:author="rapporteur" w:date="2025-05-26T09:50:00Z">
        <w:r w:rsidDel="00950B26">
          <w:rPr>
            <w:noProof/>
          </w:rPr>
          <w:delText>5.4.2.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23</w:delText>
        </w:r>
      </w:del>
    </w:p>
    <w:p w14:paraId="1B59AFAC" w14:textId="4D2CA07E" w:rsidR="005F3E5E" w:rsidDel="00950B26" w:rsidRDefault="005F3E5E">
      <w:pPr>
        <w:pStyle w:val="TOC5"/>
        <w:rPr>
          <w:del w:id="1215" w:author="rapporteur" w:date="2025-05-26T09:50:00Z"/>
          <w:rFonts w:asciiTheme="minorHAnsi" w:eastAsiaTheme="minorEastAsia" w:hAnsiTheme="minorHAnsi" w:cstheme="minorBidi"/>
          <w:noProof/>
          <w:kern w:val="2"/>
          <w:sz w:val="24"/>
          <w:szCs w:val="24"/>
          <w:lang w:val="en-US"/>
          <w14:ligatures w14:val="standardContextual"/>
        </w:rPr>
      </w:pPr>
      <w:del w:id="1216" w:author="rapporteur" w:date="2025-05-26T09:50:00Z">
        <w:r w:rsidDel="00950B26">
          <w:rPr>
            <w:noProof/>
          </w:rPr>
          <w:delText>5.4.2.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 client registration request</w:delText>
        </w:r>
        <w:r w:rsidDel="00950B26">
          <w:rPr>
            <w:noProof/>
          </w:rPr>
          <w:tab/>
          <w:delText>23</w:delText>
        </w:r>
      </w:del>
    </w:p>
    <w:p w14:paraId="5AB50A1D" w14:textId="55090B67" w:rsidR="005F3E5E" w:rsidDel="00950B26" w:rsidRDefault="005F3E5E">
      <w:pPr>
        <w:pStyle w:val="TOC4"/>
        <w:rPr>
          <w:del w:id="1217" w:author="rapporteur" w:date="2025-05-26T09:50:00Z"/>
          <w:rFonts w:asciiTheme="minorHAnsi" w:eastAsiaTheme="minorEastAsia" w:hAnsiTheme="minorHAnsi" w:cstheme="minorBidi"/>
          <w:noProof/>
          <w:kern w:val="2"/>
          <w:sz w:val="24"/>
          <w:szCs w:val="24"/>
          <w:lang w:val="en-US"/>
          <w14:ligatures w14:val="standardContextual"/>
        </w:rPr>
      </w:pPr>
      <w:del w:id="1218" w:author="rapporteur" w:date="2025-05-26T09:50:00Z">
        <w:r w:rsidDel="00950B26">
          <w:rPr>
            <w:noProof/>
          </w:rPr>
          <w:delText>5.4.2.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s_</w:delText>
        </w:r>
        <w:r w:rsidDel="00950B26">
          <w:rPr>
            <w:noProof/>
            <w:lang w:eastAsia="zh-CN"/>
          </w:rPr>
          <w:delText>AIMLEClientRegistration</w:delText>
        </w:r>
        <w:r w:rsidDel="00950B26">
          <w:rPr>
            <w:noProof/>
          </w:rPr>
          <w:delText>_Update service operation</w:delText>
        </w:r>
        <w:r w:rsidDel="00950B26">
          <w:rPr>
            <w:noProof/>
          </w:rPr>
          <w:tab/>
          <w:delText>24</w:delText>
        </w:r>
      </w:del>
    </w:p>
    <w:p w14:paraId="6E51CFF3" w14:textId="694DC7C4" w:rsidR="005F3E5E" w:rsidDel="00950B26" w:rsidRDefault="005F3E5E">
      <w:pPr>
        <w:pStyle w:val="TOC5"/>
        <w:rPr>
          <w:del w:id="1219" w:author="rapporteur" w:date="2025-05-26T09:50:00Z"/>
          <w:rFonts w:asciiTheme="minorHAnsi" w:eastAsiaTheme="minorEastAsia" w:hAnsiTheme="minorHAnsi" w:cstheme="minorBidi"/>
          <w:noProof/>
          <w:kern w:val="2"/>
          <w:sz w:val="24"/>
          <w:szCs w:val="24"/>
          <w:lang w:val="en-US"/>
          <w14:ligatures w14:val="standardContextual"/>
        </w:rPr>
      </w:pPr>
      <w:del w:id="1220" w:author="rapporteur" w:date="2025-05-26T09:50:00Z">
        <w:r w:rsidDel="00950B26">
          <w:rPr>
            <w:noProof/>
          </w:rPr>
          <w:delText>5.4.2.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24</w:delText>
        </w:r>
      </w:del>
    </w:p>
    <w:p w14:paraId="53A3A02D" w14:textId="319E9911" w:rsidR="005F3E5E" w:rsidDel="00950B26" w:rsidRDefault="005F3E5E">
      <w:pPr>
        <w:pStyle w:val="TOC5"/>
        <w:rPr>
          <w:del w:id="1221" w:author="rapporteur" w:date="2025-05-26T09:50:00Z"/>
          <w:rFonts w:asciiTheme="minorHAnsi" w:eastAsiaTheme="minorEastAsia" w:hAnsiTheme="minorHAnsi" w:cstheme="minorBidi"/>
          <w:noProof/>
          <w:kern w:val="2"/>
          <w:sz w:val="24"/>
          <w:szCs w:val="24"/>
          <w:lang w:val="en-US"/>
          <w14:ligatures w14:val="standardContextual"/>
        </w:rPr>
      </w:pPr>
      <w:del w:id="1222" w:author="rapporteur" w:date="2025-05-26T09:50:00Z">
        <w:r w:rsidDel="00950B26">
          <w:rPr>
            <w:noProof/>
          </w:rPr>
          <w:delText>5.4.2.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 client registration update</w:delText>
        </w:r>
        <w:r w:rsidDel="00950B26">
          <w:rPr>
            <w:noProof/>
          </w:rPr>
          <w:tab/>
          <w:delText>24</w:delText>
        </w:r>
      </w:del>
    </w:p>
    <w:p w14:paraId="4744C4C6" w14:textId="1753B3D2" w:rsidR="005F3E5E" w:rsidDel="00950B26" w:rsidRDefault="005F3E5E">
      <w:pPr>
        <w:pStyle w:val="TOC4"/>
        <w:rPr>
          <w:del w:id="1223" w:author="rapporteur" w:date="2025-05-26T09:50:00Z"/>
          <w:rFonts w:asciiTheme="minorHAnsi" w:eastAsiaTheme="minorEastAsia" w:hAnsiTheme="minorHAnsi" w:cstheme="minorBidi"/>
          <w:noProof/>
          <w:kern w:val="2"/>
          <w:sz w:val="24"/>
          <w:szCs w:val="24"/>
          <w:lang w:val="en-US"/>
          <w14:ligatures w14:val="standardContextual"/>
        </w:rPr>
      </w:pPr>
      <w:del w:id="1224" w:author="rapporteur" w:date="2025-05-26T09:50:00Z">
        <w:r w:rsidDel="00950B26">
          <w:rPr>
            <w:noProof/>
          </w:rPr>
          <w:delText>5.4.2.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s_</w:delText>
        </w:r>
        <w:r w:rsidDel="00950B26">
          <w:rPr>
            <w:noProof/>
            <w:lang w:eastAsia="zh-CN"/>
          </w:rPr>
          <w:delText>AIMLEClientRegistration</w:delText>
        </w:r>
        <w:r w:rsidDel="00950B26">
          <w:rPr>
            <w:noProof/>
          </w:rPr>
          <w:delText>_Delete service operation</w:delText>
        </w:r>
        <w:r w:rsidDel="00950B26">
          <w:rPr>
            <w:noProof/>
          </w:rPr>
          <w:tab/>
          <w:delText>24</w:delText>
        </w:r>
      </w:del>
    </w:p>
    <w:p w14:paraId="343DC562" w14:textId="1231F6F8" w:rsidR="005F3E5E" w:rsidDel="00950B26" w:rsidRDefault="005F3E5E">
      <w:pPr>
        <w:pStyle w:val="TOC5"/>
        <w:rPr>
          <w:del w:id="1225" w:author="rapporteur" w:date="2025-05-26T09:50:00Z"/>
          <w:rFonts w:asciiTheme="minorHAnsi" w:eastAsiaTheme="minorEastAsia" w:hAnsiTheme="minorHAnsi" w:cstheme="minorBidi"/>
          <w:noProof/>
          <w:kern w:val="2"/>
          <w:sz w:val="24"/>
          <w:szCs w:val="24"/>
          <w:lang w:val="en-US"/>
          <w14:ligatures w14:val="standardContextual"/>
        </w:rPr>
      </w:pPr>
      <w:del w:id="1226" w:author="rapporteur" w:date="2025-05-26T09:50:00Z">
        <w:r w:rsidDel="00950B26">
          <w:rPr>
            <w:noProof/>
          </w:rPr>
          <w:delText>5.4.2.4.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24</w:delText>
        </w:r>
      </w:del>
    </w:p>
    <w:p w14:paraId="40CA1831" w14:textId="3B1FA2CC" w:rsidR="005F3E5E" w:rsidDel="00950B26" w:rsidRDefault="005F3E5E">
      <w:pPr>
        <w:pStyle w:val="TOC5"/>
        <w:rPr>
          <w:del w:id="1227" w:author="rapporteur" w:date="2025-05-26T09:50:00Z"/>
          <w:rFonts w:asciiTheme="minorHAnsi" w:eastAsiaTheme="minorEastAsia" w:hAnsiTheme="minorHAnsi" w:cstheme="minorBidi"/>
          <w:noProof/>
          <w:kern w:val="2"/>
          <w:sz w:val="24"/>
          <w:szCs w:val="24"/>
          <w:lang w:val="en-US"/>
          <w14:ligatures w14:val="standardContextual"/>
        </w:rPr>
      </w:pPr>
      <w:del w:id="1228" w:author="rapporteur" w:date="2025-05-26T09:50:00Z">
        <w:r w:rsidDel="00950B26">
          <w:rPr>
            <w:noProof/>
          </w:rPr>
          <w:delText>5.4.2.4.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 client deregistration</w:delText>
        </w:r>
        <w:r w:rsidDel="00950B26">
          <w:rPr>
            <w:noProof/>
          </w:rPr>
          <w:tab/>
          <w:delText>25</w:delText>
        </w:r>
      </w:del>
    </w:p>
    <w:p w14:paraId="240EF69B" w14:textId="3D0D83A7" w:rsidR="005F3E5E" w:rsidDel="00950B26" w:rsidRDefault="005F3E5E">
      <w:pPr>
        <w:pStyle w:val="TOC2"/>
        <w:rPr>
          <w:del w:id="1229" w:author="rapporteur" w:date="2025-05-26T09:50:00Z"/>
          <w:rFonts w:asciiTheme="minorHAnsi" w:eastAsiaTheme="minorEastAsia" w:hAnsiTheme="minorHAnsi" w:cstheme="minorBidi"/>
          <w:noProof/>
          <w:kern w:val="2"/>
          <w:sz w:val="24"/>
          <w:szCs w:val="24"/>
          <w:lang w:val="en-US"/>
          <w14:ligatures w14:val="standardContextual"/>
        </w:rPr>
      </w:pPr>
      <w:del w:id="1230" w:author="rapporteur" w:date="2025-05-26T09:50:00Z">
        <w:r w:rsidDel="00950B26">
          <w:rPr>
            <w:noProof/>
          </w:rPr>
          <w:delText>5.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Lifecycle management service</w:delText>
        </w:r>
        <w:r w:rsidDel="00950B26">
          <w:rPr>
            <w:noProof/>
          </w:rPr>
          <w:tab/>
          <w:delText>26</w:delText>
        </w:r>
      </w:del>
    </w:p>
    <w:p w14:paraId="6D1753E0" w14:textId="513EB3A8" w:rsidR="005F3E5E" w:rsidDel="00950B26" w:rsidRDefault="005F3E5E">
      <w:pPr>
        <w:pStyle w:val="TOC3"/>
        <w:rPr>
          <w:del w:id="1231" w:author="rapporteur" w:date="2025-05-26T09:50:00Z"/>
          <w:rFonts w:asciiTheme="minorHAnsi" w:eastAsiaTheme="minorEastAsia" w:hAnsiTheme="minorHAnsi" w:cstheme="minorBidi"/>
          <w:noProof/>
          <w:kern w:val="2"/>
          <w:sz w:val="24"/>
          <w:szCs w:val="24"/>
          <w:lang w:val="en-US"/>
          <w14:ligatures w14:val="standardContextual"/>
        </w:rPr>
      </w:pPr>
      <w:del w:id="1232" w:author="rapporteur" w:date="2025-05-26T09:50:00Z">
        <w:r w:rsidDel="00950B26">
          <w:rPr>
            <w:noProof/>
          </w:rPr>
          <w:delText>5.5.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description</w:delText>
        </w:r>
        <w:r w:rsidDel="00950B26">
          <w:rPr>
            <w:noProof/>
          </w:rPr>
          <w:tab/>
          <w:delText>26</w:delText>
        </w:r>
      </w:del>
    </w:p>
    <w:p w14:paraId="32F9A1BA" w14:textId="340EFA01" w:rsidR="005F3E5E" w:rsidDel="00950B26" w:rsidRDefault="005F3E5E">
      <w:pPr>
        <w:pStyle w:val="TOC3"/>
        <w:rPr>
          <w:del w:id="1233" w:author="rapporteur" w:date="2025-05-26T09:50:00Z"/>
          <w:rFonts w:asciiTheme="minorHAnsi" w:eastAsiaTheme="minorEastAsia" w:hAnsiTheme="minorHAnsi" w:cstheme="minorBidi"/>
          <w:noProof/>
          <w:kern w:val="2"/>
          <w:sz w:val="24"/>
          <w:szCs w:val="24"/>
          <w:lang w:val="en-US"/>
          <w14:ligatures w14:val="standardContextual"/>
        </w:rPr>
      </w:pPr>
      <w:del w:id="1234" w:author="rapporteur" w:date="2025-05-26T09:50:00Z">
        <w:r w:rsidDel="00950B26">
          <w:rPr>
            <w:noProof/>
          </w:rPr>
          <w:delText>5.5.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operations</w:delText>
        </w:r>
        <w:r w:rsidDel="00950B26">
          <w:rPr>
            <w:noProof/>
          </w:rPr>
          <w:tab/>
          <w:delText>26</w:delText>
        </w:r>
      </w:del>
    </w:p>
    <w:p w14:paraId="2DBE1F08" w14:textId="5ABC2DCD" w:rsidR="005F3E5E" w:rsidDel="00950B26" w:rsidRDefault="005F3E5E">
      <w:pPr>
        <w:pStyle w:val="TOC4"/>
        <w:rPr>
          <w:del w:id="1235" w:author="rapporteur" w:date="2025-05-26T09:50:00Z"/>
          <w:rFonts w:asciiTheme="minorHAnsi" w:eastAsiaTheme="minorEastAsia" w:hAnsiTheme="minorHAnsi" w:cstheme="minorBidi"/>
          <w:noProof/>
          <w:kern w:val="2"/>
          <w:sz w:val="24"/>
          <w:szCs w:val="24"/>
          <w:lang w:val="en-US"/>
          <w14:ligatures w14:val="standardContextual"/>
        </w:rPr>
      </w:pPr>
      <w:del w:id="1236" w:author="rapporteur" w:date="2025-05-26T09:50:00Z">
        <w:r w:rsidDel="00950B26">
          <w:rPr>
            <w:noProof/>
          </w:rPr>
          <w:delText>5.5.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26</w:delText>
        </w:r>
      </w:del>
    </w:p>
    <w:p w14:paraId="71B9542A" w14:textId="1BF4206E" w:rsidR="005F3E5E" w:rsidDel="00950B26" w:rsidRDefault="005F3E5E">
      <w:pPr>
        <w:pStyle w:val="TOC2"/>
        <w:rPr>
          <w:del w:id="1237" w:author="rapporteur" w:date="2025-05-26T09:50:00Z"/>
          <w:rFonts w:asciiTheme="minorHAnsi" w:eastAsiaTheme="minorEastAsia" w:hAnsiTheme="minorHAnsi" w:cstheme="minorBidi"/>
          <w:noProof/>
          <w:kern w:val="2"/>
          <w:sz w:val="24"/>
          <w:szCs w:val="24"/>
          <w:lang w:val="en-US"/>
          <w14:ligatures w14:val="standardContextual"/>
        </w:rPr>
      </w:pPr>
      <w:del w:id="1238" w:author="rapporteur" w:date="2025-05-26T09:50:00Z">
        <w:r w:rsidDel="00950B26">
          <w:rPr>
            <w:noProof/>
          </w:rPr>
          <w:delText>5.6</w:delText>
        </w:r>
        <w:r w:rsidDel="00950B26">
          <w:rPr>
            <w:rFonts w:asciiTheme="minorHAnsi" w:eastAsiaTheme="minorEastAsia" w:hAnsiTheme="minorHAnsi" w:cstheme="minorBidi"/>
            <w:noProof/>
            <w:kern w:val="2"/>
            <w:sz w:val="24"/>
            <w:szCs w:val="24"/>
            <w:lang w:val="en-US"/>
            <w14:ligatures w14:val="standardContextual"/>
          </w:rPr>
          <w:tab/>
        </w:r>
        <w:r w:rsidRPr="003401F5" w:rsidDel="00950B26">
          <w:rPr>
            <w:noProof/>
            <w:lang w:val="en-IN"/>
          </w:rPr>
          <w:delText>Split AIML operation pipeline service</w:delText>
        </w:r>
        <w:r w:rsidDel="00950B26">
          <w:rPr>
            <w:noProof/>
          </w:rPr>
          <w:tab/>
          <w:delText>27</w:delText>
        </w:r>
      </w:del>
    </w:p>
    <w:p w14:paraId="6DDEBC6D" w14:textId="5B6E34ED" w:rsidR="005F3E5E" w:rsidDel="00950B26" w:rsidRDefault="005F3E5E">
      <w:pPr>
        <w:pStyle w:val="TOC3"/>
        <w:rPr>
          <w:del w:id="1239" w:author="rapporteur" w:date="2025-05-26T09:50:00Z"/>
          <w:rFonts w:asciiTheme="minorHAnsi" w:eastAsiaTheme="minorEastAsia" w:hAnsiTheme="minorHAnsi" w:cstheme="minorBidi"/>
          <w:noProof/>
          <w:kern w:val="2"/>
          <w:sz w:val="24"/>
          <w:szCs w:val="24"/>
          <w:lang w:val="en-US"/>
          <w14:ligatures w14:val="standardContextual"/>
        </w:rPr>
      </w:pPr>
      <w:del w:id="1240" w:author="rapporteur" w:date="2025-05-26T09:50:00Z">
        <w:r w:rsidDel="00950B26">
          <w:rPr>
            <w:noProof/>
          </w:rPr>
          <w:delText>5.6.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description</w:delText>
        </w:r>
        <w:r w:rsidDel="00950B26">
          <w:rPr>
            <w:noProof/>
          </w:rPr>
          <w:tab/>
          <w:delText>27</w:delText>
        </w:r>
      </w:del>
    </w:p>
    <w:p w14:paraId="14EF9477" w14:textId="2516B8AC" w:rsidR="005F3E5E" w:rsidDel="00950B26" w:rsidRDefault="005F3E5E">
      <w:pPr>
        <w:pStyle w:val="TOC3"/>
        <w:rPr>
          <w:del w:id="1241" w:author="rapporteur" w:date="2025-05-26T09:50:00Z"/>
          <w:rFonts w:asciiTheme="minorHAnsi" w:eastAsiaTheme="minorEastAsia" w:hAnsiTheme="minorHAnsi" w:cstheme="minorBidi"/>
          <w:noProof/>
          <w:kern w:val="2"/>
          <w:sz w:val="24"/>
          <w:szCs w:val="24"/>
          <w:lang w:val="en-US"/>
          <w14:ligatures w14:val="standardContextual"/>
        </w:rPr>
      </w:pPr>
      <w:del w:id="1242" w:author="rapporteur" w:date="2025-05-26T09:50:00Z">
        <w:r w:rsidDel="00950B26">
          <w:rPr>
            <w:noProof/>
          </w:rPr>
          <w:lastRenderedPageBreak/>
          <w:delText>5.6.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operations</w:delText>
        </w:r>
        <w:r w:rsidDel="00950B26">
          <w:rPr>
            <w:noProof/>
          </w:rPr>
          <w:tab/>
          <w:delText>27</w:delText>
        </w:r>
      </w:del>
    </w:p>
    <w:p w14:paraId="461F5E3D" w14:textId="719A0012" w:rsidR="005F3E5E" w:rsidDel="00950B26" w:rsidRDefault="005F3E5E">
      <w:pPr>
        <w:pStyle w:val="TOC4"/>
        <w:rPr>
          <w:del w:id="1243" w:author="rapporteur" w:date="2025-05-26T09:50:00Z"/>
          <w:rFonts w:asciiTheme="minorHAnsi" w:eastAsiaTheme="minorEastAsia" w:hAnsiTheme="minorHAnsi" w:cstheme="minorBidi"/>
          <w:noProof/>
          <w:kern w:val="2"/>
          <w:sz w:val="24"/>
          <w:szCs w:val="24"/>
          <w:lang w:val="en-US"/>
          <w14:ligatures w14:val="standardContextual"/>
        </w:rPr>
      </w:pPr>
      <w:del w:id="1244" w:author="rapporteur" w:date="2025-05-26T09:50:00Z">
        <w:r w:rsidDel="00950B26">
          <w:rPr>
            <w:noProof/>
          </w:rPr>
          <w:delText>5.6.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27</w:delText>
        </w:r>
      </w:del>
    </w:p>
    <w:p w14:paraId="3C6F2F2A" w14:textId="5F430CC2" w:rsidR="005F3E5E" w:rsidDel="00950B26" w:rsidRDefault="005F3E5E">
      <w:pPr>
        <w:pStyle w:val="TOC4"/>
        <w:rPr>
          <w:del w:id="1245" w:author="rapporteur" w:date="2025-05-26T09:50:00Z"/>
          <w:rFonts w:asciiTheme="minorHAnsi" w:eastAsiaTheme="minorEastAsia" w:hAnsiTheme="minorHAnsi" w:cstheme="minorBidi"/>
          <w:noProof/>
          <w:kern w:val="2"/>
          <w:sz w:val="24"/>
          <w:szCs w:val="24"/>
          <w:lang w:val="en-US"/>
          <w14:ligatures w14:val="standardContextual"/>
        </w:rPr>
      </w:pPr>
      <w:del w:id="1246" w:author="rapporteur" w:date="2025-05-26T09:50:00Z">
        <w:r w:rsidDel="00950B26">
          <w:rPr>
            <w:noProof/>
          </w:rPr>
          <w:delText>5.6.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s_SplitOpPipeline_Discover</w:delText>
        </w:r>
        <w:r w:rsidDel="00950B26">
          <w:rPr>
            <w:noProof/>
          </w:rPr>
          <w:tab/>
          <w:delText>27</w:delText>
        </w:r>
      </w:del>
    </w:p>
    <w:p w14:paraId="10713268" w14:textId="6E3DC9D9" w:rsidR="005F3E5E" w:rsidDel="00950B26" w:rsidRDefault="005F3E5E">
      <w:pPr>
        <w:pStyle w:val="TOC5"/>
        <w:rPr>
          <w:del w:id="1247" w:author="rapporteur" w:date="2025-05-26T09:50:00Z"/>
          <w:rFonts w:asciiTheme="minorHAnsi" w:eastAsiaTheme="minorEastAsia" w:hAnsiTheme="minorHAnsi" w:cstheme="minorBidi"/>
          <w:noProof/>
          <w:kern w:val="2"/>
          <w:sz w:val="24"/>
          <w:szCs w:val="24"/>
          <w:lang w:val="en-US"/>
          <w14:ligatures w14:val="standardContextual"/>
        </w:rPr>
      </w:pPr>
      <w:del w:id="1248" w:author="rapporteur" w:date="2025-05-26T09:50:00Z">
        <w:r w:rsidDel="00950B26">
          <w:rPr>
            <w:noProof/>
          </w:rPr>
          <w:delText>5.6.2.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27</w:delText>
        </w:r>
      </w:del>
    </w:p>
    <w:p w14:paraId="61A77295" w14:textId="0A660BAE" w:rsidR="005F3E5E" w:rsidDel="00950B26" w:rsidRDefault="005F3E5E">
      <w:pPr>
        <w:pStyle w:val="TOC5"/>
        <w:rPr>
          <w:del w:id="1249" w:author="rapporteur" w:date="2025-05-26T09:50:00Z"/>
          <w:rFonts w:asciiTheme="minorHAnsi" w:eastAsiaTheme="minorEastAsia" w:hAnsiTheme="minorHAnsi" w:cstheme="minorBidi"/>
          <w:noProof/>
          <w:kern w:val="2"/>
          <w:sz w:val="24"/>
          <w:szCs w:val="24"/>
          <w:lang w:val="en-US"/>
          <w14:ligatures w14:val="standardContextual"/>
        </w:rPr>
      </w:pPr>
      <w:del w:id="1250" w:author="rapporteur" w:date="2025-05-26T09:50:00Z">
        <w:r w:rsidDel="00950B26">
          <w:rPr>
            <w:noProof/>
          </w:rPr>
          <w:delText>5.6.2.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 xml:space="preserve"> AIML operation for pipeline discovery</w:delText>
        </w:r>
        <w:r w:rsidDel="00950B26">
          <w:rPr>
            <w:noProof/>
          </w:rPr>
          <w:tab/>
          <w:delText>27</w:delText>
        </w:r>
      </w:del>
    </w:p>
    <w:p w14:paraId="6FE39DCF" w14:textId="23FB9F9F" w:rsidR="005F3E5E" w:rsidDel="00950B26" w:rsidRDefault="005F3E5E">
      <w:pPr>
        <w:pStyle w:val="TOC4"/>
        <w:rPr>
          <w:del w:id="1251" w:author="rapporteur" w:date="2025-05-26T09:50:00Z"/>
          <w:rFonts w:asciiTheme="minorHAnsi" w:eastAsiaTheme="minorEastAsia" w:hAnsiTheme="minorHAnsi" w:cstheme="minorBidi"/>
          <w:noProof/>
          <w:kern w:val="2"/>
          <w:sz w:val="24"/>
          <w:szCs w:val="24"/>
          <w:lang w:val="en-US"/>
          <w14:ligatures w14:val="standardContextual"/>
        </w:rPr>
      </w:pPr>
      <w:del w:id="1252" w:author="rapporteur" w:date="2025-05-26T09:50:00Z">
        <w:r w:rsidDel="00950B26">
          <w:rPr>
            <w:noProof/>
          </w:rPr>
          <w:delText>5.6.2.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s_SplitOpPipeline_Create</w:delText>
        </w:r>
        <w:r w:rsidDel="00950B26">
          <w:rPr>
            <w:noProof/>
          </w:rPr>
          <w:tab/>
          <w:delText>28</w:delText>
        </w:r>
      </w:del>
    </w:p>
    <w:p w14:paraId="0A2A0CAF" w14:textId="47DF9BCF" w:rsidR="005F3E5E" w:rsidDel="00950B26" w:rsidRDefault="005F3E5E">
      <w:pPr>
        <w:pStyle w:val="TOC5"/>
        <w:rPr>
          <w:del w:id="1253" w:author="rapporteur" w:date="2025-05-26T09:50:00Z"/>
          <w:rFonts w:asciiTheme="minorHAnsi" w:eastAsiaTheme="minorEastAsia" w:hAnsiTheme="minorHAnsi" w:cstheme="minorBidi"/>
          <w:noProof/>
          <w:kern w:val="2"/>
          <w:sz w:val="24"/>
          <w:szCs w:val="24"/>
          <w:lang w:val="en-US"/>
          <w14:ligatures w14:val="standardContextual"/>
        </w:rPr>
      </w:pPr>
      <w:del w:id="1254" w:author="rapporteur" w:date="2025-05-26T09:50:00Z">
        <w:r w:rsidDel="00950B26">
          <w:rPr>
            <w:noProof/>
          </w:rPr>
          <w:delText>5.6.2.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28</w:delText>
        </w:r>
      </w:del>
    </w:p>
    <w:p w14:paraId="0A353A11" w14:textId="416F26B9" w:rsidR="005F3E5E" w:rsidDel="00950B26" w:rsidRDefault="005F3E5E">
      <w:pPr>
        <w:pStyle w:val="TOC5"/>
        <w:rPr>
          <w:del w:id="1255" w:author="rapporteur" w:date="2025-05-26T09:50:00Z"/>
          <w:rFonts w:asciiTheme="minorHAnsi" w:eastAsiaTheme="minorEastAsia" w:hAnsiTheme="minorHAnsi" w:cstheme="minorBidi"/>
          <w:noProof/>
          <w:kern w:val="2"/>
          <w:sz w:val="24"/>
          <w:szCs w:val="24"/>
          <w:lang w:val="en-US"/>
          <w14:ligatures w14:val="standardContextual"/>
        </w:rPr>
      </w:pPr>
      <w:del w:id="1256" w:author="rapporteur" w:date="2025-05-26T09:50:00Z">
        <w:r w:rsidDel="00950B26">
          <w:rPr>
            <w:noProof/>
          </w:rPr>
          <w:delText>5.6.2.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 xml:space="preserve"> AIML operation for pipeline creation</w:delText>
        </w:r>
        <w:r w:rsidDel="00950B26">
          <w:rPr>
            <w:noProof/>
          </w:rPr>
          <w:tab/>
          <w:delText>28</w:delText>
        </w:r>
      </w:del>
    </w:p>
    <w:p w14:paraId="37016343" w14:textId="62E21962" w:rsidR="005F3E5E" w:rsidDel="00950B26" w:rsidRDefault="005F3E5E">
      <w:pPr>
        <w:pStyle w:val="TOC2"/>
        <w:rPr>
          <w:del w:id="1257" w:author="rapporteur" w:date="2025-05-26T09:50:00Z"/>
          <w:rFonts w:asciiTheme="minorHAnsi" w:eastAsiaTheme="minorEastAsia" w:hAnsiTheme="minorHAnsi" w:cstheme="minorBidi"/>
          <w:noProof/>
          <w:kern w:val="2"/>
          <w:sz w:val="24"/>
          <w:szCs w:val="24"/>
          <w:lang w:val="en-US"/>
          <w14:ligatures w14:val="standardContextual"/>
        </w:rPr>
      </w:pPr>
      <w:del w:id="1258" w:author="rapporteur" w:date="2025-05-26T09:50:00Z">
        <w:r w:rsidDel="00950B26">
          <w:rPr>
            <w:noProof/>
          </w:rPr>
          <w:delText>5.7</w:delText>
        </w:r>
        <w:r w:rsidDel="00950B26">
          <w:rPr>
            <w:rFonts w:asciiTheme="minorHAnsi" w:eastAsiaTheme="minorEastAsia" w:hAnsiTheme="minorHAnsi" w:cstheme="minorBidi"/>
            <w:noProof/>
            <w:kern w:val="2"/>
            <w:sz w:val="24"/>
            <w:szCs w:val="24"/>
            <w:lang w:val="en-US"/>
            <w14:ligatures w14:val="standardContextual"/>
          </w:rPr>
          <w:tab/>
        </w:r>
        <w:r w:rsidRPr="003401F5" w:rsidDel="00950B26">
          <w:rPr>
            <w:noProof/>
            <w:lang w:val="en-IN"/>
          </w:rPr>
          <w:delText>FL group indication</w:delText>
        </w:r>
        <w:r w:rsidDel="00950B26">
          <w:rPr>
            <w:noProof/>
          </w:rPr>
          <w:tab/>
          <w:delText>29</w:delText>
        </w:r>
      </w:del>
    </w:p>
    <w:p w14:paraId="4B49C6F3" w14:textId="4069E808" w:rsidR="005F3E5E" w:rsidDel="00950B26" w:rsidRDefault="005F3E5E">
      <w:pPr>
        <w:pStyle w:val="TOC3"/>
        <w:rPr>
          <w:del w:id="1259" w:author="rapporteur" w:date="2025-05-26T09:50:00Z"/>
          <w:rFonts w:asciiTheme="minorHAnsi" w:eastAsiaTheme="minorEastAsia" w:hAnsiTheme="minorHAnsi" w:cstheme="minorBidi"/>
          <w:noProof/>
          <w:kern w:val="2"/>
          <w:sz w:val="24"/>
          <w:szCs w:val="24"/>
          <w:lang w:val="en-US"/>
          <w14:ligatures w14:val="standardContextual"/>
        </w:rPr>
      </w:pPr>
      <w:del w:id="1260" w:author="rapporteur" w:date="2025-05-26T09:50:00Z">
        <w:r w:rsidDel="00950B26">
          <w:rPr>
            <w:noProof/>
          </w:rPr>
          <w:delText>5.7.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description</w:delText>
        </w:r>
        <w:r w:rsidDel="00950B26">
          <w:rPr>
            <w:noProof/>
          </w:rPr>
          <w:tab/>
          <w:delText>29</w:delText>
        </w:r>
      </w:del>
    </w:p>
    <w:p w14:paraId="6862284C" w14:textId="122FDD56" w:rsidR="005F3E5E" w:rsidDel="00950B26" w:rsidRDefault="005F3E5E">
      <w:pPr>
        <w:pStyle w:val="TOC3"/>
        <w:rPr>
          <w:del w:id="1261" w:author="rapporteur" w:date="2025-05-26T09:50:00Z"/>
          <w:rFonts w:asciiTheme="minorHAnsi" w:eastAsiaTheme="minorEastAsia" w:hAnsiTheme="minorHAnsi" w:cstheme="minorBidi"/>
          <w:noProof/>
          <w:kern w:val="2"/>
          <w:sz w:val="24"/>
          <w:szCs w:val="24"/>
          <w:lang w:val="en-US"/>
          <w14:ligatures w14:val="standardContextual"/>
        </w:rPr>
      </w:pPr>
      <w:del w:id="1262" w:author="rapporteur" w:date="2025-05-26T09:50:00Z">
        <w:r w:rsidDel="00950B26">
          <w:rPr>
            <w:noProof/>
          </w:rPr>
          <w:delText>5.7.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operations</w:delText>
        </w:r>
        <w:r w:rsidDel="00950B26">
          <w:rPr>
            <w:noProof/>
          </w:rPr>
          <w:tab/>
          <w:delText>29</w:delText>
        </w:r>
      </w:del>
    </w:p>
    <w:p w14:paraId="18B0EB84" w14:textId="36EF540B" w:rsidR="005F3E5E" w:rsidDel="00950B26" w:rsidRDefault="005F3E5E">
      <w:pPr>
        <w:pStyle w:val="TOC4"/>
        <w:rPr>
          <w:del w:id="1263" w:author="rapporteur" w:date="2025-05-26T09:50:00Z"/>
          <w:rFonts w:asciiTheme="minorHAnsi" w:eastAsiaTheme="minorEastAsia" w:hAnsiTheme="minorHAnsi" w:cstheme="minorBidi"/>
          <w:noProof/>
          <w:kern w:val="2"/>
          <w:sz w:val="24"/>
          <w:szCs w:val="24"/>
          <w:lang w:val="en-US"/>
          <w14:ligatures w14:val="standardContextual"/>
        </w:rPr>
      </w:pPr>
      <w:del w:id="1264" w:author="rapporteur" w:date="2025-05-26T09:50:00Z">
        <w:r w:rsidDel="00950B26">
          <w:rPr>
            <w:noProof/>
          </w:rPr>
          <w:delText>5.7.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29</w:delText>
        </w:r>
      </w:del>
    </w:p>
    <w:p w14:paraId="5647DCC0" w14:textId="47E93B36" w:rsidR="005F3E5E" w:rsidDel="00950B26" w:rsidRDefault="005F3E5E">
      <w:pPr>
        <w:pStyle w:val="TOC4"/>
        <w:rPr>
          <w:del w:id="1265" w:author="rapporteur" w:date="2025-05-26T09:50:00Z"/>
          <w:rFonts w:asciiTheme="minorHAnsi" w:eastAsiaTheme="minorEastAsia" w:hAnsiTheme="minorHAnsi" w:cstheme="minorBidi"/>
          <w:noProof/>
          <w:kern w:val="2"/>
          <w:sz w:val="24"/>
          <w:szCs w:val="24"/>
          <w:lang w:val="en-US"/>
          <w14:ligatures w14:val="standardContextual"/>
        </w:rPr>
      </w:pPr>
      <w:del w:id="1266" w:author="rapporteur" w:date="2025-05-26T09:50:00Z">
        <w:r w:rsidDel="00950B26">
          <w:rPr>
            <w:noProof/>
          </w:rPr>
          <w:delText>5.7.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dicate_FL_Member_Group</w:delText>
        </w:r>
        <w:r w:rsidDel="00950B26">
          <w:rPr>
            <w:noProof/>
          </w:rPr>
          <w:tab/>
          <w:delText>29</w:delText>
        </w:r>
      </w:del>
    </w:p>
    <w:p w14:paraId="1DEC9BA0" w14:textId="41B9D0DD" w:rsidR="005F3E5E" w:rsidDel="00950B26" w:rsidRDefault="005F3E5E">
      <w:pPr>
        <w:pStyle w:val="TOC5"/>
        <w:rPr>
          <w:del w:id="1267" w:author="rapporteur" w:date="2025-05-26T09:50:00Z"/>
          <w:rFonts w:asciiTheme="minorHAnsi" w:eastAsiaTheme="minorEastAsia" w:hAnsiTheme="minorHAnsi" w:cstheme="minorBidi"/>
          <w:noProof/>
          <w:kern w:val="2"/>
          <w:sz w:val="24"/>
          <w:szCs w:val="24"/>
          <w:lang w:val="en-US"/>
          <w14:ligatures w14:val="standardContextual"/>
        </w:rPr>
      </w:pPr>
      <w:del w:id="1268" w:author="rapporteur" w:date="2025-05-26T09:50:00Z">
        <w:r w:rsidDel="00950B26">
          <w:rPr>
            <w:noProof/>
          </w:rPr>
          <w:delText>5.7.2.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29</w:delText>
        </w:r>
      </w:del>
    </w:p>
    <w:p w14:paraId="191B15DB" w14:textId="06F491BD" w:rsidR="005F3E5E" w:rsidDel="00950B26" w:rsidRDefault="005F3E5E">
      <w:pPr>
        <w:pStyle w:val="TOC5"/>
        <w:rPr>
          <w:del w:id="1269" w:author="rapporteur" w:date="2025-05-26T09:50:00Z"/>
          <w:rFonts w:asciiTheme="minorHAnsi" w:eastAsiaTheme="minorEastAsia" w:hAnsiTheme="minorHAnsi" w:cstheme="minorBidi"/>
          <w:noProof/>
          <w:kern w:val="2"/>
          <w:sz w:val="24"/>
          <w:szCs w:val="24"/>
          <w:lang w:val="en-US"/>
          <w14:ligatures w14:val="standardContextual"/>
        </w:rPr>
      </w:pPr>
      <w:del w:id="1270" w:author="rapporteur" w:date="2025-05-26T09:50:00Z">
        <w:r w:rsidDel="00950B26">
          <w:rPr>
            <w:noProof/>
          </w:rPr>
          <w:delText>5.7.2.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dicating FL group information</w:delText>
        </w:r>
        <w:r w:rsidDel="00950B26">
          <w:rPr>
            <w:noProof/>
          </w:rPr>
          <w:tab/>
          <w:delText>29</w:delText>
        </w:r>
      </w:del>
    </w:p>
    <w:p w14:paraId="3F222609" w14:textId="3ECE9CB0" w:rsidR="005F3E5E" w:rsidDel="00950B26" w:rsidRDefault="005F3E5E">
      <w:pPr>
        <w:pStyle w:val="TOC2"/>
        <w:rPr>
          <w:del w:id="1271" w:author="rapporteur" w:date="2025-05-26T09:50:00Z"/>
          <w:rFonts w:asciiTheme="minorHAnsi" w:eastAsiaTheme="minorEastAsia" w:hAnsiTheme="minorHAnsi" w:cstheme="minorBidi"/>
          <w:noProof/>
          <w:kern w:val="2"/>
          <w:sz w:val="24"/>
          <w:szCs w:val="24"/>
          <w:lang w:val="en-US"/>
          <w14:ligatures w14:val="standardContextual"/>
        </w:rPr>
      </w:pPr>
      <w:del w:id="1272" w:author="rapporteur" w:date="2025-05-26T09:50:00Z">
        <w:r w:rsidDel="00950B26">
          <w:rPr>
            <w:noProof/>
          </w:rPr>
          <w:delText>5.8</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ata management service</w:delText>
        </w:r>
        <w:r w:rsidDel="00950B26">
          <w:rPr>
            <w:noProof/>
          </w:rPr>
          <w:tab/>
          <w:delText>31</w:delText>
        </w:r>
      </w:del>
    </w:p>
    <w:p w14:paraId="1C19F8F2" w14:textId="0EAC38DE" w:rsidR="005F3E5E" w:rsidDel="00950B26" w:rsidRDefault="005F3E5E">
      <w:pPr>
        <w:pStyle w:val="TOC3"/>
        <w:rPr>
          <w:del w:id="1273" w:author="rapporteur" w:date="2025-05-26T09:50:00Z"/>
          <w:rFonts w:asciiTheme="minorHAnsi" w:eastAsiaTheme="minorEastAsia" w:hAnsiTheme="minorHAnsi" w:cstheme="minorBidi"/>
          <w:noProof/>
          <w:kern w:val="2"/>
          <w:sz w:val="24"/>
          <w:szCs w:val="24"/>
          <w:lang w:val="en-US"/>
          <w14:ligatures w14:val="standardContextual"/>
        </w:rPr>
      </w:pPr>
      <w:del w:id="1274" w:author="rapporteur" w:date="2025-05-26T09:50:00Z">
        <w:r w:rsidDel="00950B26">
          <w:rPr>
            <w:noProof/>
          </w:rPr>
          <w:delText>5.8.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description</w:delText>
        </w:r>
        <w:r w:rsidDel="00950B26">
          <w:rPr>
            <w:noProof/>
          </w:rPr>
          <w:tab/>
          <w:delText>31</w:delText>
        </w:r>
      </w:del>
    </w:p>
    <w:p w14:paraId="2B700EF1" w14:textId="412F6B35" w:rsidR="005F3E5E" w:rsidDel="00950B26" w:rsidRDefault="005F3E5E">
      <w:pPr>
        <w:pStyle w:val="TOC3"/>
        <w:rPr>
          <w:del w:id="1275" w:author="rapporteur" w:date="2025-05-26T09:50:00Z"/>
          <w:rFonts w:asciiTheme="minorHAnsi" w:eastAsiaTheme="minorEastAsia" w:hAnsiTheme="minorHAnsi" w:cstheme="minorBidi"/>
          <w:noProof/>
          <w:kern w:val="2"/>
          <w:sz w:val="24"/>
          <w:szCs w:val="24"/>
          <w:lang w:val="en-US"/>
          <w14:ligatures w14:val="standardContextual"/>
        </w:rPr>
      </w:pPr>
      <w:del w:id="1276" w:author="rapporteur" w:date="2025-05-26T09:50:00Z">
        <w:r w:rsidDel="00950B26">
          <w:rPr>
            <w:noProof/>
          </w:rPr>
          <w:delText>5.8.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operations</w:delText>
        </w:r>
        <w:r w:rsidDel="00950B26">
          <w:rPr>
            <w:noProof/>
          </w:rPr>
          <w:tab/>
          <w:delText>31</w:delText>
        </w:r>
      </w:del>
    </w:p>
    <w:p w14:paraId="04FA01C8" w14:textId="518A8981" w:rsidR="005F3E5E" w:rsidDel="00950B26" w:rsidRDefault="005F3E5E">
      <w:pPr>
        <w:pStyle w:val="TOC4"/>
        <w:rPr>
          <w:del w:id="1277" w:author="rapporteur" w:date="2025-05-26T09:50:00Z"/>
          <w:rFonts w:asciiTheme="minorHAnsi" w:eastAsiaTheme="minorEastAsia" w:hAnsiTheme="minorHAnsi" w:cstheme="minorBidi"/>
          <w:noProof/>
          <w:kern w:val="2"/>
          <w:sz w:val="24"/>
          <w:szCs w:val="24"/>
          <w:lang w:val="en-US"/>
          <w14:ligatures w14:val="standardContextual"/>
        </w:rPr>
      </w:pPr>
      <w:del w:id="1278" w:author="rapporteur" w:date="2025-05-26T09:50:00Z">
        <w:r w:rsidDel="00950B26">
          <w:rPr>
            <w:noProof/>
          </w:rPr>
          <w:delText>5.8.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31</w:delText>
        </w:r>
      </w:del>
    </w:p>
    <w:p w14:paraId="0622FB0D" w14:textId="5E25C42A" w:rsidR="005F3E5E" w:rsidDel="00950B26" w:rsidRDefault="005F3E5E">
      <w:pPr>
        <w:pStyle w:val="TOC2"/>
        <w:rPr>
          <w:del w:id="1279" w:author="rapporteur" w:date="2025-05-26T09:50:00Z"/>
          <w:rFonts w:asciiTheme="minorHAnsi" w:eastAsiaTheme="minorEastAsia" w:hAnsiTheme="minorHAnsi" w:cstheme="minorBidi"/>
          <w:noProof/>
          <w:kern w:val="2"/>
          <w:sz w:val="24"/>
          <w:szCs w:val="24"/>
          <w:lang w:val="en-US"/>
          <w14:ligatures w14:val="standardContextual"/>
        </w:rPr>
      </w:pPr>
      <w:del w:id="1280" w:author="rapporteur" w:date="2025-05-26T09:50:00Z">
        <w:r w:rsidDel="00950B26">
          <w:rPr>
            <w:noProof/>
          </w:rPr>
          <w:delText>5.9</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dge service</w:delText>
        </w:r>
        <w:r w:rsidDel="00950B26">
          <w:rPr>
            <w:noProof/>
          </w:rPr>
          <w:tab/>
          <w:delText>32</w:delText>
        </w:r>
      </w:del>
    </w:p>
    <w:p w14:paraId="0705C757" w14:textId="71DEFA2B" w:rsidR="005F3E5E" w:rsidDel="00950B26" w:rsidRDefault="005F3E5E">
      <w:pPr>
        <w:pStyle w:val="TOC3"/>
        <w:rPr>
          <w:del w:id="1281" w:author="rapporteur" w:date="2025-05-26T09:50:00Z"/>
          <w:rFonts w:asciiTheme="minorHAnsi" w:eastAsiaTheme="minorEastAsia" w:hAnsiTheme="minorHAnsi" w:cstheme="minorBidi"/>
          <w:noProof/>
          <w:kern w:val="2"/>
          <w:sz w:val="24"/>
          <w:szCs w:val="24"/>
          <w:lang w:val="en-US"/>
          <w14:ligatures w14:val="standardContextual"/>
        </w:rPr>
      </w:pPr>
      <w:del w:id="1282" w:author="rapporteur" w:date="2025-05-26T09:50:00Z">
        <w:r w:rsidDel="00950B26">
          <w:rPr>
            <w:noProof/>
          </w:rPr>
          <w:delText>5.9.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description</w:delText>
        </w:r>
        <w:r w:rsidDel="00950B26">
          <w:rPr>
            <w:noProof/>
          </w:rPr>
          <w:tab/>
          <w:delText>32</w:delText>
        </w:r>
      </w:del>
    </w:p>
    <w:p w14:paraId="03BD0F21" w14:textId="10F62585" w:rsidR="005F3E5E" w:rsidDel="00950B26" w:rsidRDefault="005F3E5E">
      <w:pPr>
        <w:pStyle w:val="TOC3"/>
        <w:rPr>
          <w:del w:id="1283" w:author="rapporteur" w:date="2025-05-26T09:50:00Z"/>
          <w:rFonts w:asciiTheme="minorHAnsi" w:eastAsiaTheme="minorEastAsia" w:hAnsiTheme="minorHAnsi" w:cstheme="minorBidi"/>
          <w:noProof/>
          <w:kern w:val="2"/>
          <w:sz w:val="24"/>
          <w:szCs w:val="24"/>
          <w:lang w:val="en-US"/>
          <w14:ligatures w14:val="standardContextual"/>
        </w:rPr>
      </w:pPr>
      <w:del w:id="1284" w:author="rapporteur" w:date="2025-05-26T09:50:00Z">
        <w:r w:rsidDel="00950B26">
          <w:rPr>
            <w:noProof/>
          </w:rPr>
          <w:delText>5.9.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operations</w:delText>
        </w:r>
        <w:r w:rsidDel="00950B26">
          <w:rPr>
            <w:noProof/>
          </w:rPr>
          <w:tab/>
          <w:delText>32</w:delText>
        </w:r>
      </w:del>
    </w:p>
    <w:p w14:paraId="06FA1326" w14:textId="5C23DC22" w:rsidR="005F3E5E" w:rsidDel="00950B26" w:rsidRDefault="005F3E5E">
      <w:pPr>
        <w:pStyle w:val="TOC4"/>
        <w:rPr>
          <w:del w:id="1285" w:author="rapporteur" w:date="2025-05-26T09:50:00Z"/>
          <w:rFonts w:asciiTheme="minorHAnsi" w:eastAsiaTheme="minorEastAsia" w:hAnsiTheme="minorHAnsi" w:cstheme="minorBidi"/>
          <w:noProof/>
          <w:kern w:val="2"/>
          <w:sz w:val="24"/>
          <w:szCs w:val="24"/>
          <w:lang w:val="en-US"/>
          <w14:ligatures w14:val="standardContextual"/>
        </w:rPr>
      </w:pPr>
      <w:del w:id="1286" w:author="rapporteur" w:date="2025-05-26T09:50:00Z">
        <w:r w:rsidDel="00950B26">
          <w:rPr>
            <w:noProof/>
          </w:rPr>
          <w:delText>5.9.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32</w:delText>
        </w:r>
      </w:del>
    </w:p>
    <w:p w14:paraId="42BD4816" w14:textId="0D798159" w:rsidR="005F3E5E" w:rsidDel="00950B26" w:rsidRDefault="005F3E5E">
      <w:pPr>
        <w:pStyle w:val="TOC2"/>
        <w:rPr>
          <w:del w:id="1287" w:author="rapporteur" w:date="2025-05-26T09:50:00Z"/>
          <w:rFonts w:asciiTheme="minorHAnsi" w:eastAsiaTheme="minorEastAsia" w:hAnsiTheme="minorHAnsi" w:cstheme="minorBidi"/>
          <w:noProof/>
          <w:kern w:val="2"/>
          <w:sz w:val="24"/>
          <w:szCs w:val="24"/>
          <w:lang w:val="en-US"/>
          <w14:ligatures w14:val="standardContextual"/>
        </w:rPr>
      </w:pPr>
      <w:del w:id="1288" w:author="rapporteur" w:date="2025-05-26T09:50:00Z">
        <w:r w:rsidDel="00950B26">
          <w:rPr>
            <w:noProof/>
          </w:rPr>
          <w:delText>5.10</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Model distribution service</w:delText>
        </w:r>
        <w:r w:rsidDel="00950B26">
          <w:rPr>
            <w:noProof/>
          </w:rPr>
          <w:tab/>
          <w:delText>33</w:delText>
        </w:r>
      </w:del>
    </w:p>
    <w:p w14:paraId="72833F11" w14:textId="414BE3CB" w:rsidR="005F3E5E" w:rsidDel="00950B26" w:rsidRDefault="005F3E5E">
      <w:pPr>
        <w:pStyle w:val="TOC3"/>
        <w:rPr>
          <w:del w:id="1289" w:author="rapporteur" w:date="2025-05-26T09:50:00Z"/>
          <w:rFonts w:asciiTheme="minorHAnsi" w:eastAsiaTheme="minorEastAsia" w:hAnsiTheme="minorHAnsi" w:cstheme="minorBidi"/>
          <w:noProof/>
          <w:kern w:val="2"/>
          <w:sz w:val="24"/>
          <w:szCs w:val="24"/>
          <w:lang w:val="en-US"/>
          <w14:ligatures w14:val="standardContextual"/>
        </w:rPr>
      </w:pPr>
      <w:del w:id="1290" w:author="rapporteur" w:date="2025-05-26T09:50:00Z">
        <w:r w:rsidDel="00950B26">
          <w:rPr>
            <w:noProof/>
          </w:rPr>
          <w:delText>5.10.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description</w:delText>
        </w:r>
        <w:r w:rsidDel="00950B26">
          <w:rPr>
            <w:noProof/>
          </w:rPr>
          <w:tab/>
          <w:delText>33</w:delText>
        </w:r>
      </w:del>
    </w:p>
    <w:p w14:paraId="30176F87" w14:textId="511123DE" w:rsidR="005F3E5E" w:rsidDel="00950B26" w:rsidRDefault="005F3E5E">
      <w:pPr>
        <w:pStyle w:val="TOC3"/>
        <w:rPr>
          <w:del w:id="1291" w:author="rapporteur" w:date="2025-05-26T09:50:00Z"/>
          <w:rFonts w:asciiTheme="minorHAnsi" w:eastAsiaTheme="minorEastAsia" w:hAnsiTheme="minorHAnsi" w:cstheme="minorBidi"/>
          <w:noProof/>
          <w:kern w:val="2"/>
          <w:sz w:val="24"/>
          <w:szCs w:val="24"/>
          <w:lang w:val="en-US"/>
          <w14:ligatures w14:val="standardContextual"/>
        </w:rPr>
      </w:pPr>
      <w:del w:id="1292" w:author="rapporteur" w:date="2025-05-26T09:50:00Z">
        <w:r w:rsidDel="00950B26">
          <w:rPr>
            <w:noProof/>
          </w:rPr>
          <w:delText>5.10.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operations</w:delText>
        </w:r>
        <w:r w:rsidDel="00950B26">
          <w:rPr>
            <w:noProof/>
          </w:rPr>
          <w:tab/>
          <w:delText>33</w:delText>
        </w:r>
      </w:del>
    </w:p>
    <w:p w14:paraId="0E1E6DBB" w14:textId="4E11DEAC" w:rsidR="005F3E5E" w:rsidDel="00950B26" w:rsidRDefault="005F3E5E">
      <w:pPr>
        <w:pStyle w:val="TOC4"/>
        <w:rPr>
          <w:del w:id="1293" w:author="rapporteur" w:date="2025-05-26T09:50:00Z"/>
          <w:rFonts w:asciiTheme="minorHAnsi" w:eastAsiaTheme="minorEastAsia" w:hAnsiTheme="minorHAnsi" w:cstheme="minorBidi"/>
          <w:noProof/>
          <w:kern w:val="2"/>
          <w:sz w:val="24"/>
          <w:szCs w:val="24"/>
          <w:lang w:val="en-US"/>
          <w14:ligatures w14:val="standardContextual"/>
        </w:rPr>
      </w:pPr>
      <w:del w:id="1294" w:author="rapporteur" w:date="2025-05-26T09:50:00Z">
        <w:r w:rsidDel="00950B26">
          <w:rPr>
            <w:noProof/>
          </w:rPr>
          <w:delText>5.10.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33</w:delText>
        </w:r>
      </w:del>
    </w:p>
    <w:p w14:paraId="406450B0" w14:textId="3F1BB96C" w:rsidR="005F3E5E" w:rsidDel="00950B26" w:rsidRDefault="005F3E5E">
      <w:pPr>
        <w:pStyle w:val="TOC2"/>
        <w:rPr>
          <w:del w:id="1295" w:author="rapporteur" w:date="2025-05-26T09:50:00Z"/>
          <w:rFonts w:asciiTheme="minorHAnsi" w:eastAsiaTheme="minorEastAsia" w:hAnsiTheme="minorHAnsi" w:cstheme="minorBidi"/>
          <w:noProof/>
          <w:kern w:val="2"/>
          <w:sz w:val="24"/>
          <w:szCs w:val="24"/>
          <w:lang w:val="en-US"/>
          <w14:ligatures w14:val="standardContextual"/>
        </w:rPr>
      </w:pPr>
      <w:del w:id="1296" w:author="rapporteur" w:date="2025-05-26T09:50:00Z">
        <w:r w:rsidDel="00950B26">
          <w:rPr>
            <w:noProof/>
          </w:rPr>
          <w:delText>5.11</w:delText>
        </w:r>
        <w:r w:rsidDel="00950B26">
          <w:rPr>
            <w:rFonts w:asciiTheme="minorHAnsi" w:eastAsiaTheme="minorEastAsia" w:hAnsiTheme="minorHAnsi" w:cstheme="minorBidi"/>
            <w:noProof/>
            <w:kern w:val="2"/>
            <w:sz w:val="24"/>
            <w:szCs w:val="24"/>
            <w:lang w:val="en-US"/>
            <w14:ligatures w14:val="standardContextual"/>
          </w:rPr>
          <w:tab/>
        </w:r>
        <w:r w:rsidRPr="003401F5" w:rsidDel="00950B26">
          <w:rPr>
            <w:noProof/>
            <w:lang w:val="en-IN"/>
          </w:rPr>
          <w:delText>AIMLE client service operations</w:delText>
        </w:r>
        <w:r w:rsidDel="00950B26">
          <w:rPr>
            <w:noProof/>
          </w:rPr>
          <w:delText xml:space="preserve"> service</w:delText>
        </w:r>
        <w:r w:rsidDel="00950B26">
          <w:rPr>
            <w:noProof/>
          </w:rPr>
          <w:tab/>
          <w:delText>34</w:delText>
        </w:r>
      </w:del>
    </w:p>
    <w:p w14:paraId="63783ACA" w14:textId="1BD0896B" w:rsidR="005F3E5E" w:rsidDel="00950B26" w:rsidRDefault="005F3E5E">
      <w:pPr>
        <w:pStyle w:val="TOC3"/>
        <w:rPr>
          <w:del w:id="1297" w:author="rapporteur" w:date="2025-05-26T09:50:00Z"/>
          <w:rFonts w:asciiTheme="minorHAnsi" w:eastAsiaTheme="minorEastAsia" w:hAnsiTheme="minorHAnsi" w:cstheme="minorBidi"/>
          <w:noProof/>
          <w:kern w:val="2"/>
          <w:sz w:val="24"/>
          <w:szCs w:val="24"/>
          <w:lang w:val="en-US"/>
          <w14:ligatures w14:val="standardContextual"/>
        </w:rPr>
      </w:pPr>
      <w:del w:id="1298" w:author="rapporteur" w:date="2025-05-26T09:50:00Z">
        <w:r w:rsidDel="00950B26">
          <w:rPr>
            <w:noProof/>
          </w:rPr>
          <w:delText>5.11.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description</w:delText>
        </w:r>
        <w:r w:rsidDel="00950B26">
          <w:rPr>
            <w:noProof/>
          </w:rPr>
          <w:tab/>
          <w:delText>34</w:delText>
        </w:r>
      </w:del>
    </w:p>
    <w:p w14:paraId="167442D5" w14:textId="2C417476" w:rsidR="005F3E5E" w:rsidDel="00950B26" w:rsidRDefault="005F3E5E">
      <w:pPr>
        <w:pStyle w:val="TOC3"/>
        <w:rPr>
          <w:del w:id="1299" w:author="rapporteur" w:date="2025-05-26T09:50:00Z"/>
          <w:rFonts w:asciiTheme="minorHAnsi" w:eastAsiaTheme="minorEastAsia" w:hAnsiTheme="minorHAnsi" w:cstheme="minorBidi"/>
          <w:noProof/>
          <w:kern w:val="2"/>
          <w:sz w:val="24"/>
          <w:szCs w:val="24"/>
          <w:lang w:val="en-US"/>
          <w14:ligatures w14:val="standardContextual"/>
        </w:rPr>
      </w:pPr>
      <w:del w:id="1300" w:author="rapporteur" w:date="2025-05-26T09:50:00Z">
        <w:r w:rsidDel="00950B26">
          <w:rPr>
            <w:noProof/>
          </w:rPr>
          <w:delText>5.11.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operations</w:delText>
        </w:r>
        <w:r w:rsidDel="00950B26">
          <w:rPr>
            <w:noProof/>
          </w:rPr>
          <w:tab/>
          <w:delText>34</w:delText>
        </w:r>
      </w:del>
    </w:p>
    <w:p w14:paraId="0534AAFE" w14:textId="735E94DE" w:rsidR="005F3E5E" w:rsidDel="00950B26" w:rsidRDefault="005F3E5E">
      <w:pPr>
        <w:pStyle w:val="TOC4"/>
        <w:rPr>
          <w:del w:id="1301" w:author="rapporteur" w:date="2025-05-26T09:50:00Z"/>
          <w:rFonts w:asciiTheme="minorHAnsi" w:eastAsiaTheme="minorEastAsia" w:hAnsiTheme="minorHAnsi" w:cstheme="minorBidi"/>
          <w:noProof/>
          <w:kern w:val="2"/>
          <w:sz w:val="24"/>
          <w:szCs w:val="24"/>
          <w:lang w:val="en-US"/>
          <w14:ligatures w14:val="standardContextual"/>
        </w:rPr>
      </w:pPr>
      <w:del w:id="1302" w:author="rapporteur" w:date="2025-05-26T09:50:00Z">
        <w:r w:rsidDel="00950B26">
          <w:rPr>
            <w:noProof/>
          </w:rPr>
          <w:delText>5.11.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34</w:delText>
        </w:r>
      </w:del>
    </w:p>
    <w:p w14:paraId="50907BEF" w14:textId="141F32B2" w:rsidR="005F3E5E" w:rsidDel="00950B26" w:rsidRDefault="005F3E5E">
      <w:pPr>
        <w:pStyle w:val="TOC4"/>
        <w:rPr>
          <w:del w:id="1303" w:author="rapporteur" w:date="2025-05-26T09:50:00Z"/>
          <w:rFonts w:asciiTheme="minorHAnsi" w:eastAsiaTheme="minorEastAsia" w:hAnsiTheme="minorHAnsi" w:cstheme="minorBidi"/>
          <w:noProof/>
          <w:kern w:val="2"/>
          <w:sz w:val="24"/>
          <w:szCs w:val="24"/>
          <w:lang w:val="en-US"/>
          <w14:ligatures w14:val="standardContextual"/>
        </w:rPr>
      </w:pPr>
      <w:del w:id="1304" w:author="rapporteur" w:date="2025-05-26T09:50:00Z">
        <w:r w:rsidDel="00950B26">
          <w:rPr>
            <w:noProof/>
          </w:rPr>
          <w:delText>5.11.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Aimlec_AIMLEClientServiceOperations</w:delText>
        </w:r>
        <w:r w:rsidDel="00950B26">
          <w:rPr>
            <w:noProof/>
          </w:rPr>
          <w:delText>_Request</w:delText>
        </w:r>
        <w:r w:rsidDel="00950B26">
          <w:rPr>
            <w:noProof/>
          </w:rPr>
          <w:tab/>
          <w:delText>34</w:delText>
        </w:r>
      </w:del>
    </w:p>
    <w:p w14:paraId="51EF595D" w14:textId="17ECB8C5" w:rsidR="005F3E5E" w:rsidDel="00950B26" w:rsidRDefault="005F3E5E">
      <w:pPr>
        <w:pStyle w:val="TOC5"/>
        <w:rPr>
          <w:del w:id="1305" w:author="rapporteur" w:date="2025-05-26T09:50:00Z"/>
          <w:rFonts w:asciiTheme="minorHAnsi" w:eastAsiaTheme="minorEastAsia" w:hAnsiTheme="minorHAnsi" w:cstheme="minorBidi"/>
          <w:noProof/>
          <w:kern w:val="2"/>
          <w:sz w:val="24"/>
          <w:szCs w:val="24"/>
          <w:lang w:val="en-US"/>
          <w14:ligatures w14:val="standardContextual"/>
        </w:rPr>
      </w:pPr>
      <w:del w:id="1306" w:author="rapporteur" w:date="2025-05-26T09:50:00Z">
        <w:r w:rsidDel="00950B26">
          <w:rPr>
            <w:noProof/>
          </w:rPr>
          <w:delText>5.11.2.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34</w:delText>
        </w:r>
      </w:del>
    </w:p>
    <w:p w14:paraId="664420F2" w14:textId="730B82AF" w:rsidR="005F3E5E" w:rsidDel="00950B26" w:rsidRDefault="005F3E5E">
      <w:pPr>
        <w:pStyle w:val="TOC5"/>
        <w:rPr>
          <w:del w:id="1307" w:author="rapporteur" w:date="2025-05-26T09:50:00Z"/>
          <w:rFonts w:asciiTheme="minorHAnsi" w:eastAsiaTheme="minorEastAsia" w:hAnsiTheme="minorHAnsi" w:cstheme="minorBidi"/>
          <w:noProof/>
          <w:kern w:val="2"/>
          <w:sz w:val="24"/>
          <w:szCs w:val="24"/>
          <w:lang w:val="en-US"/>
          <w14:ligatures w14:val="standardContextual"/>
        </w:rPr>
      </w:pPr>
      <w:del w:id="1308" w:author="rapporteur" w:date="2025-05-26T09:50:00Z">
        <w:r w:rsidDel="00950B26">
          <w:rPr>
            <w:noProof/>
          </w:rPr>
          <w:delText>5.11.2.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Perform AIMLE client service operation</w:delText>
        </w:r>
        <w:r w:rsidDel="00950B26">
          <w:rPr>
            <w:noProof/>
          </w:rPr>
          <w:tab/>
          <w:delText>34</w:delText>
        </w:r>
      </w:del>
    </w:p>
    <w:p w14:paraId="5EB0CDC9" w14:textId="43B685DD" w:rsidR="005F3E5E" w:rsidDel="00950B26" w:rsidRDefault="005F3E5E">
      <w:pPr>
        <w:pStyle w:val="TOC2"/>
        <w:rPr>
          <w:del w:id="1309" w:author="rapporteur" w:date="2025-05-26T09:50:00Z"/>
          <w:rFonts w:asciiTheme="minorHAnsi" w:eastAsiaTheme="minorEastAsia" w:hAnsiTheme="minorHAnsi" w:cstheme="minorBidi"/>
          <w:noProof/>
          <w:kern w:val="2"/>
          <w:sz w:val="24"/>
          <w:szCs w:val="24"/>
          <w:lang w:val="en-US"/>
          <w14:ligatures w14:val="standardContextual"/>
        </w:rPr>
      </w:pPr>
      <w:del w:id="1310" w:author="rapporteur" w:date="2025-05-26T09:50:00Z">
        <w:r w:rsidDel="00950B26">
          <w:rPr>
            <w:noProof/>
          </w:rPr>
          <w:delText>5.1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 client AIML task transfer service</w:delText>
        </w:r>
        <w:r w:rsidDel="00950B26">
          <w:rPr>
            <w:noProof/>
          </w:rPr>
          <w:tab/>
          <w:delText>35</w:delText>
        </w:r>
      </w:del>
    </w:p>
    <w:p w14:paraId="3FD38B1C" w14:textId="322A297E" w:rsidR="005F3E5E" w:rsidDel="00950B26" w:rsidRDefault="005F3E5E">
      <w:pPr>
        <w:pStyle w:val="TOC3"/>
        <w:rPr>
          <w:del w:id="1311" w:author="rapporteur" w:date="2025-05-26T09:50:00Z"/>
          <w:rFonts w:asciiTheme="minorHAnsi" w:eastAsiaTheme="minorEastAsia" w:hAnsiTheme="minorHAnsi" w:cstheme="minorBidi"/>
          <w:noProof/>
          <w:kern w:val="2"/>
          <w:sz w:val="24"/>
          <w:szCs w:val="24"/>
          <w:lang w:val="en-US"/>
          <w14:ligatures w14:val="standardContextual"/>
        </w:rPr>
      </w:pPr>
      <w:del w:id="1312" w:author="rapporteur" w:date="2025-05-26T09:50:00Z">
        <w:r w:rsidDel="00950B26">
          <w:rPr>
            <w:noProof/>
          </w:rPr>
          <w:delText>5.1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description</w:delText>
        </w:r>
        <w:r w:rsidDel="00950B26">
          <w:rPr>
            <w:noProof/>
          </w:rPr>
          <w:tab/>
          <w:delText>35</w:delText>
        </w:r>
      </w:del>
    </w:p>
    <w:p w14:paraId="318C8B03" w14:textId="000FFB4F" w:rsidR="005F3E5E" w:rsidDel="00950B26" w:rsidRDefault="005F3E5E">
      <w:pPr>
        <w:pStyle w:val="TOC3"/>
        <w:rPr>
          <w:del w:id="1313" w:author="rapporteur" w:date="2025-05-26T09:50:00Z"/>
          <w:rFonts w:asciiTheme="minorHAnsi" w:eastAsiaTheme="minorEastAsia" w:hAnsiTheme="minorHAnsi" w:cstheme="minorBidi"/>
          <w:noProof/>
          <w:kern w:val="2"/>
          <w:sz w:val="24"/>
          <w:szCs w:val="24"/>
          <w:lang w:val="en-US"/>
          <w14:ligatures w14:val="standardContextual"/>
        </w:rPr>
      </w:pPr>
      <w:del w:id="1314" w:author="rapporteur" w:date="2025-05-26T09:50:00Z">
        <w:r w:rsidDel="00950B26">
          <w:rPr>
            <w:noProof/>
          </w:rPr>
          <w:delText>5.1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operations</w:delText>
        </w:r>
        <w:r w:rsidDel="00950B26">
          <w:rPr>
            <w:noProof/>
          </w:rPr>
          <w:tab/>
          <w:delText>35</w:delText>
        </w:r>
      </w:del>
    </w:p>
    <w:p w14:paraId="77BDC3C2" w14:textId="5FAD6C55" w:rsidR="005F3E5E" w:rsidDel="00950B26" w:rsidRDefault="005F3E5E">
      <w:pPr>
        <w:pStyle w:val="TOC4"/>
        <w:rPr>
          <w:del w:id="1315" w:author="rapporteur" w:date="2025-05-26T09:50:00Z"/>
          <w:rFonts w:asciiTheme="minorHAnsi" w:eastAsiaTheme="minorEastAsia" w:hAnsiTheme="minorHAnsi" w:cstheme="minorBidi"/>
          <w:noProof/>
          <w:kern w:val="2"/>
          <w:sz w:val="24"/>
          <w:szCs w:val="24"/>
          <w:lang w:val="en-US"/>
          <w14:ligatures w14:val="standardContextual"/>
        </w:rPr>
      </w:pPr>
      <w:del w:id="1316" w:author="rapporteur" w:date="2025-05-26T09:50:00Z">
        <w:r w:rsidDel="00950B26">
          <w:rPr>
            <w:noProof/>
          </w:rPr>
          <w:delText>5.12.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35</w:delText>
        </w:r>
      </w:del>
    </w:p>
    <w:p w14:paraId="460BE93B" w14:textId="38A8F3C9" w:rsidR="005F3E5E" w:rsidDel="00950B26" w:rsidRDefault="005F3E5E">
      <w:pPr>
        <w:pStyle w:val="TOC4"/>
        <w:rPr>
          <w:del w:id="1317" w:author="rapporteur" w:date="2025-05-26T09:50:00Z"/>
          <w:rFonts w:asciiTheme="minorHAnsi" w:eastAsiaTheme="minorEastAsia" w:hAnsiTheme="minorHAnsi" w:cstheme="minorBidi"/>
          <w:noProof/>
          <w:kern w:val="2"/>
          <w:sz w:val="24"/>
          <w:szCs w:val="24"/>
          <w:lang w:val="en-US"/>
          <w14:ligatures w14:val="standardContextual"/>
        </w:rPr>
      </w:pPr>
      <w:del w:id="1318" w:author="rapporteur" w:date="2025-05-26T09:50:00Z">
        <w:r w:rsidDel="00950B26">
          <w:rPr>
            <w:noProof/>
          </w:rPr>
          <w:delText>5.12.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c_</w:delText>
        </w:r>
        <w:r w:rsidDel="00950B26">
          <w:rPr>
            <w:noProof/>
            <w:lang w:eastAsia="zh-CN"/>
          </w:rPr>
          <w:delText>AIML</w:delText>
        </w:r>
        <w:r w:rsidDel="00950B26">
          <w:rPr>
            <w:noProof/>
          </w:rPr>
          <w:delText>TaskTransfer_Request</w:delText>
        </w:r>
        <w:r w:rsidDel="00950B26">
          <w:rPr>
            <w:noProof/>
          </w:rPr>
          <w:tab/>
          <w:delText>35</w:delText>
        </w:r>
      </w:del>
    </w:p>
    <w:p w14:paraId="51FF4ABC" w14:textId="0CFB31A5" w:rsidR="005F3E5E" w:rsidDel="00950B26" w:rsidRDefault="005F3E5E">
      <w:pPr>
        <w:pStyle w:val="TOC5"/>
        <w:rPr>
          <w:del w:id="1319" w:author="rapporteur" w:date="2025-05-26T09:50:00Z"/>
          <w:rFonts w:asciiTheme="minorHAnsi" w:eastAsiaTheme="minorEastAsia" w:hAnsiTheme="minorHAnsi" w:cstheme="minorBidi"/>
          <w:noProof/>
          <w:kern w:val="2"/>
          <w:sz w:val="24"/>
          <w:szCs w:val="24"/>
          <w:lang w:val="en-US"/>
          <w14:ligatures w14:val="standardContextual"/>
        </w:rPr>
      </w:pPr>
      <w:del w:id="1320" w:author="rapporteur" w:date="2025-05-26T09:50:00Z">
        <w:r w:rsidDel="00950B26">
          <w:rPr>
            <w:noProof/>
          </w:rPr>
          <w:delText>5.12.2.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35</w:delText>
        </w:r>
      </w:del>
    </w:p>
    <w:p w14:paraId="49E2E104" w14:textId="06C92A72" w:rsidR="005F3E5E" w:rsidDel="00950B26" w:rsidRDefault="005F3E5E">
      <w:pPr>
        <w:pStyle w:val="TOC5"/>
        <w:rPr>
          <w:del w:id="1321" w:author="rapporteur" w:date="2025-05-26T09:50:00Z"/>
          <w:rFonts w:asciiTheme="minorHAnsi" w:eastAsiaTheme="minorEastAsia" w:hAnsiTheme="minorHAnsi" w:cstheme="minorBidi"/>
          <w:noProof/>
          <w:kern w:val="2"/>
          <w:sz w:val="24"/>
          <w:szCs w:val="24"/>
          <w:lang w:val="en-US"/>
          <w14:ligatures w14:val="standardContextual"/>
        </w:rPr>
      </w:pPr>
      <w:del w:id="1322" w:author="rapporteur" w:date="2025-05-26T09:50:00Z">
        <w:r w:rsidDel="00950B26">
          <w:rPr>
            <w:noProof/>
          </w:rPr>
          <w:delText>5.12.2.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questing AIML task transfer</w:delText>
        </w:r>
        <w:r w:rsidDel="00950B26">
          <w:rPr>
            <w:noProof/>
          </w:rPr>
          <w:tab/>
          <w:delText>35</w:delText>
        </w:r>
      </w:del>
    </w:p>
    <w:p w14:paraId="1FDF44AD" w14:textId="6EEF764E" w:rsidR="005F3E5E" w:rsidDel="00950B26" w:rsidRDefault="005F3E5E">
      <w:pPr>
        <w:pStyle w:val="TOC4"/>
        <w:rPr>
          <w:del w:id="1323" w:author="rapporteur" w:date="2025-05-26T09:50:00Z"/>
          <w:rFonts w:asciiTheme="minorHAnsi" w:eastAsiaTheme="minorEastAsia" w:hAnsiTheme="minorHAnsi" w:cstheme="minorBidi"/>
          <w:noProof/>
          <w:kern w:val="2"/>
          <w:sz w:val="24"/>
          <w:szCs w:val="24"/>
          <w:lang w:val="en-US"/>
          <w14:ligatures w14:val="standardContextual"/>
        </w:rPr>
      </w:pPr>
      <w:del w:id="1324" w:author="rapporteur" w:date="2025-05-26T09:50:00Z">
        <w:r w:rsidDel="00950B26">
          <w:rPr>
            <w:noProof/>
          </w:rPr>
          <w:delText>5.12.2.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c_Direct</w:delText>
        </w:r>
        <w:r w:rsidDel="00950B26">
          <w:rPr>
            <w:noProof/>
            <w:lang w:eastAsia="zh-CN"/>
          </w:rPr>
          <w:delText>AIML</w:delText>
        </w:r>
        <w:r w:rsidDel="00950B26">
          <w:rPr>
            <w:noProof/>
          </w:rPr>
          <w:delText>TaskTransfer_Request</w:delText>
        </w:r>
        <w:r w:rsidDel="00950B26">
          <w:rPr>
            <w:noProof/>
          </w:rPr>
          <w:tab/>
          <w:delText>36</w:delText>
        </w:r>
      </w:del>
    </w:p>
    <w:p w14:paraId="535A5BBE" w14:textId="29316914" w:rsidR="005F3E5E" w:rsidDel="00950B26" w:rsidRDefault="005F3E5E">
      <w:pPr>
        <w:pStyle w:val="TOC5"/>
        <w:rPr>
          <w:del w:id="1325" w:author="rapporteur" w:date="2025-05-26T09:50:00Z"/>
          <w:rFonts w:asciiTheme="minorHAnsi" w:eastAsiaTheme="minorEastAsia" w:hAnsiTheme="minorHAnsi" w:cstheme="minorBidi"/>
          <w:noProof/>
          <w:kern w:val="2"/>
          <w:sz w:val="24"/>
          <w:szCs w:val="24"/>
          <w:lang w:val="en-US"/>
          <w14:ligatures w14:val="standardContextual"/>
        </w:rPr>
      </w:pPr>
      <w:del w:id="1326" w:author="rapporteur" w:date="2025-05-26T09:50:00Z">
        <w:r w:rsidDel="00950B26">
          <w:rPr>
            <w:noProof/>
          </w:rPr>
          <w:delText>5.12.2.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36</w:delText>
        </w:r>
      </w:del>
    </w:p>
    <w:p w14:paraId="4C7E5905" w14:textId="7B748FB8" w:rsidR="005F3E5E" w:rsidDel="00950B26" w:rsidRDefault="005F3E5E">
      <w:pPr>
        <w:pStyle w:val="TOC5"/>
        <w:rPr>
          <w:del w:id="1327" w:author="rapporteur" w:date="2025-05-26T09:50:00Z"/>
          <w:rFonts w:asciiTheme="minorHAnsi" w:eastAsiaTheme="minorEastAsia" w:hAnsiTheme="minorHAnsi" w:cstheme="minorBidi"/>
          <w:noProof/>
          <w:kern w:val="2"/>
          <w:sz w:val="24"/>
          <w:szCs w:val="24"/>
          <w:lang w:val="en-US"/>
          <w14:ligatures w14:val="standardContextual"/>
        </w:rPr>
      </w:pPr>
      <w:del w:id="1328" w:author="rapporteur" w:date="2025-05-26T09:50:00Z">
        <w:r w:rsidDel="00950B26">
          <w:rPr>
            <w:noProof/>
          </w:rPr>
          <w:delText>5.12.2.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questing direct AIML task transfer</w:delText>
        </w:r>
        <w:r w:rsidDel="00950B26">
          <w:rPr>
            <w:noProof/>
          </w:rPr>
          <w:tab/>
          <w:delText>36</w:delText>
        </w:r>
      </w:del>
    </w:p>
    <w:p w14:paraId="2629FC38" w14:textId="317643B3" w:rsidR="005F3E5E" w:rsidDel="00950B26" w:rsidRDefault="005F3E5E">
      <w:pPr>
        <w:pStyle w:val="TOC2"/>
        <w:rPr>
          <w:del w:id="1329" w:author="rapporteur" w:date="2025-05-26T09:50:00Z"/>
          <w:rFonts w:asciiTheme="minorHAnsi" w:eastAsiaTheme="minorEastAsia" w:hAnsiTheme="minorHAnsi" w:cstheme="minorBidi"/>
          <w:noProof/>
          <w:kern w:val="2"/>
          <w:sz w:val="24"/>
          <w:szCs w:val="24"/>
          <w:lang w:val="en-US"/>
          <w14:ligatures w14:val="standardContextual"/>
        </w:rPr>
      </w:pPr>
      <w:del w:id="1330" w:author="rapporteur" w:date="2025-05-26T09:50:00Z">
        <w:r w:rsidDel="00950B26">
          <w:rPr>
            <w:noProof/>
          </w:rPr>
          <w:delText>5.1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 server AIML task transfer service</w:delText>
        </w:r>
        <w:r w:rsidDel="00950B26">
          <w:rPr>
            <w:noProof/>
          </w:rPr>
          <w:tab/>
          <w:delText>37</w:delText>
        </w:r>
      </w:del>
    </w:p>
    <w:p w14:paraId="33BDBD4C" w14:textId="673D9776" w:rsidR="005F3E5E" w:rsidDel="00950B26" w:rsidRDefault="005F3E5E">
      <w:pPr>
        <w:pStyle w:val="TOC3"/>
        <w:rPr>
          <w:del w:id="1331" w:author="rapporteur" w:date="2025-05-26T09:50:00Z"/>
          <w:rFonts w:asciiTheme="minorHAnsi" w:eastAsiaTheme="minorEastAsia" w:hAnsiTheme="minorHAnsi" w:cstheme="minorBidi"/>
          <w:noProof/>
          <w:kern w:val="2"/>
          <w:sz w:val="24"/>
          <w:szCs w:val="24"/>
          <w:lang w:val="en-US"/>
          <w14:ligatures w14:val="standardContextual"/>
        </w:rPr>
      </w:pPr>
      <w:del w:id="1332" w:author="rapporteur" w:date="2025-05-26T09:50:00Z">
        <w:r w:rsidDel="00950B26">
          <w:rPr>
            <w:noProof/>
          </w:rPr>
          <w:delText>5.1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description</w:delText>
        </w:r>
        <w:r w:rsidDel="00950B26">
          <w:rPr>
            <w:noProof/>
          </w:rPr>
          <w:tab/>
          <w:delText>37</w:delText>
        </w:r>
      </w:del>
    </w:p>
    <w:p w14:paraId="1113D4FE" w14:textId="650FF011" w:rsidR="005F3E5E" w:rsidDel="00950B26" w:rsidRDefault="005F3E5E">
      <w:pPr>
        <w:pStyle w:val="TOC3"/>
        <w:rPr>
          <w:del w:id="1333" w:author="rapporteur" w:date="2025-05-26T09:50:00Z"/>
          <w:rFonts w:asciiTheme="minorHAnsi" w:eastAsiaTheme="minorEastAsia" w:hAnsiTheme="minorHAnsi" w:cstheme="minorBidi"/>
          <w:noProof/>
          <w:kern w:val="2"/>
          <w:sz w:val="24"/>
          <w:szCs w:val="24"/>
          <w:lang w:val="en-US"/>
          <w14:ligatures w14:val="standardContextual"/>
        </w:rPr>
      </w:pPr>
      <w:del w:id="1334" w:author="rapporteur" w:date="2025-05-26T09:50:00Z">
        <w:r w:rsidDel="00950B26">
          <w:rPr>
            <w:noProof/>
          </w:rPr>
          <w:delText>5.1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operations</w:delText>
        </w:r>
        <w:r w:rsidDel="00950B26">
          <w:rPr>
            <w:noProof/>
          </w:rPr>
          <w:tab/>
          <w:delText>37</w:delText>
        </w:r>
      </w:del>
    </w:p>
    <w:p w14:paraId="40DED995" w14:textId="42D1BAB1" w:rsidR="005F3E5E" w:rsidDel="00950B26" w:rsidRDefault="005F3E5E">
      <w:pPr>
        <w:pStyle w:val="TOC4"/>
        <w:rPr>
          <w:del w:id="1335" w:author="rapporteur" w:date="2025-05-26T09:50:00Z"/>
          <w:rFonts w:asciiTheme="minorHAnsi" w:eastAsiaTheme="minorEastAsia" w:hAnsiTheme="minorHAnsi" w:cstheme="minorBidi"/>
          <w:noProof/>
          <w:kern w:val="2"/>
          <w:sz w:val="24"/>
          <w:szCs w:val="24"/>
          <w:lang w:val="en-US"/>
          <w14:ligatures w14:val="standardContextual"/>
        </w:rPr>
      </w:pPr>
      <w:del w:id="1336" w:author="rapporteur" w:date="2025-05-26T09:50:00Z">
        <w:r w:rsidDel="00950B26">
          <w:rPr>
            <w:noProof/>
          </w:rPr>
          <w:delText>5.13.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37</w:delText>
        </w:r>
      </w:del>
    </w:p>
    <w:p w14:paraId="404E03A5" w14:textId="73685204" w:rsidR="005F3E5E" w:rsidDel="00950B26" w:rsidRDefault="005F3E5E">
      <w:pPr>
        <w:pStyle w:val="TOC4"/>
        <w:rPr>
          <w:del w:id="1337" w:author="rapporteur" w:date="2025-05-26T09:50:00Z"/>
          <w:rFonts w:asciiTheme="minorHAnsi" w:eastAsiaTheme="minorEastAsia" w:hAnsiTheme="minorHAnsi" w:cstheme="minorBidi"/>
          <w:noProof/>
          <w:kern w:val="2"/>
          <w:sz w:val="24"/>
          <w:szCs w:val="24"/>
          <w:lang w:val="en-US"/>
          <w14:ligatures w14:val="standardContextual"/>
        </w:rPr>
      </w:pPr>
      <w:del w:id="1338" w:author="rapporteur" w:date="2025-05-26T09:50:00Z">
        <w:r w:rsidDel="00950B26">
          <w:rPr>
            <w:noProof/>
          </w:rPr>
          <w:delText>5.13.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s_AIMLTaskTransferAssist_Request</w:delText>
        </w:r>
        <w:r w:rsidDel="00950B26">
          <w:rPr>
            <w:noProof/>
          </w:rPr>
          <w:tab/>
          <w:delText>37</w:delText>
        </w:r>
      </w:del>
    </w:p>
    <w:p w14:paraId="0BEE949B" w14:textId="22D7F187" w:rsidR="005F3E5E" w:rsidDel="00950B26" w:rsidRDefault="005F3E5E">
      <w:pPr>
        <w:pStyle w:val="TOC5"/>
        <w:rPr>
          <w:del w:id="1339" w:author="rapporteur" w:date="2025-05-26T09:50:00Z"/>
          <w:rFonts w:asciiTheme="minorHAnsi" w:eastAsiaTheme="minorEastAsia" w:hAnsiTheme="minorHAnsi" w:cstheme="minorBidi"/>
          <w:noProof/>
          <w:kern w:val="2"/>
          <w:sz w:val="24"/>
          <w:szCs w:val="24"/>
          <w:lang w:val="en-US"/>
          <w14:ligatures w14:val="standardContextual"/>
        </w:rPr>
      </w:pPr>
      <w:del w:id="1340" w:author="rapporteur" w:date="2025-05-26T09:50:00Z">
        <w:r w:rsidDel="00950B26">
          <w:rPr>
            <w:noProof/>
          </w:rPr>
          <w:delText>5.13.2.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37</w:delText>
        </w:r>
      </w:del>
    </w:p>
    <w:p w14:paraId="5AC7B29B" w14:textId="4D3E7B0B" w:rsidR="005F3E5E" w:rsidDel="00950B26" w:rsidRDefault="005F3E5E">
      <w:pPr>
        <w:pStyle w:val="TOC5"/>
        <w:rPr>
          <w:del w:id="1341" w:author="rapporteur" w:date="2025-05-26T09:50:00Z"/>
          <w:rFonts w:asciiTheme="minorHAnsi" w:eastAsiaTheme="minorEastAsia" w:hAnsiTheme="minorHAnsi" w:cstheme="minorBidi"/>
          <w:noProof/>
          <w:kern w:val="2"/>
          <w:sz w:val="24"/>
          <w:szCs w:val="24"/>
          <w:lang w:val="en-US"/>
          <w14:ligatures w14:val="standardContextual"/>
        </w:rPr>
      </w:pPr>
      <w:del w:id="1342" w:author="rapporteur" w:date="2025-05-26T09:50:00Z">
        <w:r w:rsidDel="00950B26">
          <w:rPr>
            <w:noProof/>
          </w:rPr>
          <w:delText>5.13.2.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questing AIML task transfer assist</w:delText>
        </w:r>
        <w:r w:rsidDel="00950B26">
          <w:rPr>
            <w:noProof/>
          </w:rPr>
          <w:tab/>
          <w:delText>37</w:delText>
        </w:r>
      </w:del>
    </w:p>
    <w:p w14:paraId="3A1BDC45" w14:textId="1EB2A380" w:rsidR="005F3E5E" w:rsidDel="00950B26" w:rsidRDefault="005F3E5E">
      <w:pPr>
        <w:pStyle w:val="TOC4"/>
        <w:rPr>
          <w:del w:id="1343" w:author="rapporteur" w:date="2025-05-26T09:50:00Z"/>
          <w:rFonts w:asciiTheme="minorHAnsi" w:eastAsiaTheme="minorEastAsia" w:hAnsiTheme="minorHAnsi" w:cstheme="minorBidi"/>
          <w:noProof/>
          <w:kern w:val="2"/>
          <w:sz w:val="24"/>
          <w:szCs w:val="24"/>
          <w:lang w:val="en-US"/>
          <w14:ligatures w14:val="standardContextual"/>
        </w:rPr>
      </w:pPr>
      <w:del w:id="1344" w:author="rapporteur" w:date="2025-05-26T09:50:00Z">
        <w:r w:rsidDel="00950B26">
          <w:rPr>
            <w:noProof/>
          </w:rPr>
          <w:delText>5.13.2.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s_AIMLESControlledAIMLTaskTransfer_Request</w:delText>
        </w:r>
        <w:r w:rsidDel="00950B26">
          <w:rPr>
            <w:noProof/>
          </w:rPr>
          <w:tab/>
          <w:delText>38</w:delText>
        </w:r>
      </w:del>
    </w:p>
    <w:p w14:paraId="59DE157C" w14:textId="4CCD7D59" w:rsidR="005F3E5E" w:rsidDel="00950B26" w:rsidRDefault="005F3E5E">
      <w:pPr>
        <w:pStyle w:val="TOC5"/>
        <w:rPr>
          <w:del w:id="1345" w:author="rapporteur" w:date="2025-05-26T09:50:00Z"/>
          <w:rFonts w:asciiTheme="minorHAnsi" w:eastAsiaTheme="minorEastAsia" w:hAnsiTheme="minorHAnsi" w:cstheme="minorBidi"/>
          <w:noProof/>
          <w:kern w:val="2"/>
          <w:sz w:val="24"/>
          <w:szCs w:val="24"/>
          <w:lang w:val="en-US"/>
          <w14:ligatures w14:val="standardContextual"/>
        </w:rPr>
      </w:pPr>
      <w:del w:id="1346" w:author="rapporteur" w:date="2025-05-26T09:50:00Z">
        <w:r w:rsidDel="00950B26">
          <w:rPr>
            <w:noProof/>
          </w:rPr>
          <w:delText>5.13.2.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38</w:delText>
        </w:r>
      </w:del>
    </w:p>
    <w:p w14:paraId="37EB2EC2" w14:textId="6230594E" w:rsidR="005F3E5E" w:rsidDel="00950B26" w:rsidRDefault="005F3E5E">
      <w:pPr>
        <w:pStyle w:val="TOC5"/>
        <w:rPr>
          <w:del w:id="1347" w:author="rapporteur" w:date="2025-05-26T09:50:00Z"/>
          <w:rFonts w:asciiTheme="minorHAnsi" w:eastAsiaTheme="minorEastAsia" w:hAnsiTheme="minorHAnsi" w:cstheme="minorBidi"/>
          <w:noProof/>
          <w:kern w:val="2"/>
          <w:sz w:val="24"/>
          <w:szCs w:val="24"/>
          <w:lang w:val="en-US"/>
          <w14:ligatures w14:val="standardContextual"/>
        </w:rPr>
      </w:pPr>
      <w:del w:id="1348" w:author="rapporteur" w:date="2025-05-26T09:50:00Z">
        <w:r w:rsidDel="00950B26">
          <w:rPr>
            <w:noProof/>
          </w:rPr>
          <w:delText>5.13.2.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questing AIMLE server controlled AIML task transfer</w:delText>
        </w:r>
        <w:r w:rsidDel="00950B26">
          <w:rPr>
            <w:noProof/>
          </w:rPr>
          <w:tab/>
          <w:delText>38</w:delText>
        </w:r>
      </w:del>
    </w:p>
    <w:p w14:paraId="546D93DA" w14:textId="0AAE0141" w:rsidR="005F3E5E" w:rsidDel="00950B26" w:rsidRDefault="005F3E5E">
      <w:pPr>
        <w:pStyle w:val="TOC2"/>
        <w:rPr>
          <w:del w:id="1349" w:author="rapporteur" w:date="2025-05-26T09:50:00Z"/>
          <w:rFonts w:asciiTheme="minorHAnsi" w:eastAsiaTheme="minorEastAsia" w:hAnsiTheme="minorHAnsi" w:cstheme="minorBidi"/>
          <w:noProof/>
          <w:kern w:val="2"/>
          <w:sz w:val="24"/>
          <w:szCs w:val="24"/>
          <w:lang w:val="en-US"/>
          <w14:ligatures w14:val="standardContextual"/>
        </w:rPr>
      </w:pPr>
      <w:del w:id="1350" w:author="rapporteur" w:date="2025-05-26T09:50:00Z">
        <w:r w:rsidRPr="003401F5" w:rsidDel="00950B26">
          <w:rPr>
            <w:noProof/>
            <w:lang w:val="en-US"/>
          </w:rPr>
          <w:delText>5.14</w:delText>
        </w:r>
        <w:r w:rsidDel="00950B26">
          <w:rPr>
            <w:rFonts w:asciiTheme="minorHAnsi" w:eastAsiaTheme="minorEastAsia" w:hAnsiTheme="minorHAnsi" w:cstheme="minorBidi"/>
            <w:noProof/>
            <w:kern w:val="2"/>
            <w:sz w:val="24"/>
            <w:szCs w:val="24"/>
            <w:lang w:val="en-US"/>
            <w14:ligatures w14:val="standardContextual"/>
          </w:rPr>
          <w:tab/>
        </w:r>
        <w:r w:rsidRPr="003401F5" w:rsidDel="00950B26">
          <w:rPr>
            <w:noProof/>
            <w:lang w:val="en-US"/>
          </w:rPr>
          <w:delText>ML model retrieval service</w:delText>
        </w:r>
        <w:r w:rsidDel="00950B26">
          <w:rPr>
            <w:noProof/>
          </w:rPr>
          <w:tab/>
          <w:delText>39</w:delText>
        </w:r>
      </w:del>
    </w:p>
    <w:p w14:paraId="0ACE0810" w14:textId="03175107" w:rsidR="005F3E5E" w:rsidDel="00950B26" w:rsidRDefault="005F3E5E">
      <w:pPr>
        <w:pStyle w:val="TOC3"/>
        <w:rPr>
          <w:del w:id="1351" w:author="rapporteur" w:date="2025-05-26T09:50:00Z"/>
          <w:rFonts w:asciiTheme="minorHAnsi" w:eastAsiaTheme="minorEastAsia" w:hAnsiTheme="minorHAnsi" w:cstheme="minorBidi"/>
          <w:noProof/>
          <w:kern w:val="2"/>
          <w:sz w:val="24"/>
          <w:szCs w:val="24"/>
          <w:lang w:val="en-US"/>
          <w14:ligatures w14:val="standardContextual"/>
        </w:rPr>
      </w:pPr>
      <w:del w:id="1352" w:author="rapporteur" w:date="2025-05-26T09:50:00Z">
        <w:r w:rsidRPr="003401F5" w:rsidDel="00950B26">
          <w:rPr>
            <w:noProof/>
            <w:lang w:val="en-US"/>
          </w:rPr>
          <w:delText>5.14.1</w:delText>
        </w:r>
        <w:r w:rsidDel="00950B26">
          <w:rPr>
            <w:rFonts w:asciiTheme="minorHAnsi" w:eastAsiaTheme="minorEastAsia" w:hAnsiTheme="minorHAnsi" w:cstheme="minorBidi"/>
            <w:noProof/>
            <w:kern w:val="2"/>
            <w:sz w:val="24"/>
            <w:szCs w:val="24"/>
            <w:lang w:val="en-US"/>
            <w14:ligatures w14:val="standardContextual"/>
          </w:rPr>
          <w:tab/>
        </w:r>
        <w:r w:rsidRPr="003401F5" w:rsidDel="00950B26">
          <w:rPr>
            <w:noProof/>
            <w:lang w:val="en-US"/>
          </w:rPr>
          <w:delText>Service Description</w:delText>
        </w:r>
        <w:r w:rsidDel="00950B26">
          <w:rPr>
            <w:noProof/>
          </w:rPr>
          <w:tab/>
          <w:delText>39</w:delText>
        </w:r>
      </w:del>
    </w:p>
    <w:p w14:paraId="1D17F693" w14:textId="67132342" w:rsidR="005F3E5E" w:rsidDel="00950B26" w:rsidRDefault="005F3E5E">
      <w:pPr>
        <w:pStyle w:val="TOC3"/>
        <w:rPr>
          <w:del w:id="1353" w:author="rapporteur" w:date="2025-05-26T09:50:00Z"/>
          <w:rFonts w:asciiTheme="minorHAnsi" w:eastAsiaTheme="minorEastAsia" w:hAnsiTheme="minorHAnsi" w:cstheme="minorBidi"/>
          <w:noProof/>
          <w:kern w:val="2"/>
          <w:sz w:val="24"/>
          <w:szCs w:val="24"/>
          <w:lang w:val="en-US"/>
          <w14:ligatures w14:val="standardContextual"/>
        </w:rPr>
      </w:pPr>
      <w:del w:id="1354" w:author="rapporteur" w:date="2025-05-26T09:50:00Z">
        <w:r w:rsidDel="00950B26">
          <w:rPr>
            <w:noProof/>
          </w:rPr>
          <w:delText>5.14.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Operations</w:delText>
        </w:r>
        <w:r w:rsidDel="00950B26">
          <w:rPr>
            <w:noProof/>
          </w:rPr>
          <w:tab/>
          <w:delText>39</w:delText>
        </w:r>
      </w:del>
    </w:p>
    <w:p w14:paraId="3B5B380D" w14:textId="458D43D0" w:rsidR="005F3E5E" w:rsidDel="00950B26" w:rsidRDefault="005F3E5E">
      <w:pPr>
        <w:pStyle w:val="TOC4"/>
        <w:rPr>
          <w:del w:id="1355" w:author="rapporteur" w:date="2025-05-26T09:50:00Z"/>
          <w:rFonts w:asciiTheme="minorHAnsi" w:eastAsiaTheme="minorEastAsia" w:hAnsiTheme="minorHAnsi" w:cstheme="minorBidi"/>
          <w:noProof/>
          <w:kern w:val="2"/>
          <w:sz w:val="24"/>
          <w:szCs w:val="24"/>
          <w:lang w:val="en-US"/>
          <w14:ligatures w14:val="standardContextual"/>
        </w:rPr>
      </w:pPr>
      <w:del w:id="1356" w:author="rapporteur" w:date="2025-05-26T09:50:00Z">
        <w:r w:rsidDel="00950B26">
          <w:rPr>
            <w:noProof/>
          </w:rPr>
          <w:delText>5.14.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39</w:delText>
        </w:r>
      </w:del>
    </w:p>
    <w:p w14:paraId="35820B9D" w14:textId="3D285D21" w:rsidR="005F3E5E" w:rsidDel="00950B26" w:rsidRDefault="005F3E5E">
      <w:pPr>
        <w:pStyle w:val="TOC4"/>
        <w:rPr>
          <w:del w:id="1357" w:author="rapporteur" w:date="2025-05-26T09:50:00Z"/>
          <w:rFonts w:asciiTheme="minorHAnsi" w:eastAsiaTheme="minorEastAsia" w:hAnsiTheme="minorHAnsi" w:cstheme="minorBidi"/>
          <w:noProof/>
          <w:kern w:val="2"/>
          <w:sz w:val="24"/>
          <w:szCs w:val="24"/>
          <w:lang w:val="en-US"/>
          <w14:ligatures w14:val="standardContextual"/>
        </w:rPr>
      </w:pPr>
      <w:del w:id="1358" w:author="rapporteur" w:date="2025-05-26T09:50:00Z">
        <w:r w:rsidDel="00950B26">
          <w:rPr>
            <w:noProof/>
          </w:rPr>
          <w:delText>5.14.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s_MLModelRetrieval_Request</w:delText>
        </w:r>
        <w:r w:rsidDel="00950B26">
          <w:rPr>
            <w:noProof/>
          </w:rPr>
          <w:tab/>
          <w:delText>39</w:delText>
        </w:r>
      </w:del>
    </w:p>
    <w:p w14:paraId="5904450C" w14:textId="286CBAFA" w:rsidR="005F3E5E" w:rsidDel="00950B26" w:rsidRDefault="005F3E5E">
      <w:pPr>
        <w:pStyle w:val="TOC5"/>
        <w:rPr>
          <w:del w:id="1359" w:author="rapporteur" w:date="2025-05-26T09:50:00Z"/>
          <w:rFonts w:asciiTheme="minorHAnsi" w:eastAsiaTheme="minorEastAsia" w:hAnsiTheme="minorHAnsi" w:cstheme="minorBidi"/>
          <w:noProof/>
          <w:kern w:val="2"/>
          <w:sz w:val="24"/>
          <w:szCs w:val="24"/>
          <w:lang w:val="en-US"/>
          <w14:ligatures w14:val="standardContextual"/>
        </w:rPr>
      </w:pPr>
      <w:del w:id="1360" w:author="rapporteur" w:date="2025-05-26T09:50:00Z">
        <w:r w:rsidDel="00950B26">
          <w:rPr>
            <w:noProof/>
          </w:rPr>
          <w:delText>5.14.2.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39</w:delText>
        </w:r>
      </w:del>
    </w:p>
    <w:p w14:paraId="13D9D459" w14:textId="6B2DB2CD" w:rsidR="005F3E5E" w:rsidDel="00950B26" w:rsidRDefault="005F3E5E">
      <w:pPr>
        <w:pStyle w:val="TOC5"/>
        <w:rPr>
          <w:del w:id="1361" w:author="rapporteur" w:date="2025-05-26T09:50:00Z"/>
          <w:rFonts w:asciiTheme="minorHAnsi" w:eastAsiaTheme="minorEastAsia" w:hAnsiTheme="minorHAnsi" w:cstheme="minorBidi"/>
          <w:noProof/>
          <w:kern w:val="2"/>
          <w:sz w:val="24"/>
          <w:szCs w:val="24"/>
          <w:lang w:val="en-US"/>
          <w14:ligatures w14:val="standardContextual"/>
        </w:rPr>
      </w:pPr>
      <w:del w:id="1362" w:author="rapporteur" w:date="2025-05-26T09:50:00Z">
        <w:r w:rsidDel="00950B26">
          <w:rPr>
            <w:noProof/>
          </w:rPr>
          <w:delText>5.14.2.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 operation for model retrieval</w:delText>
        </w:r>
        <w:r w:rsidDel="00950B26">
          <w:rPr>
            <w:noProof/>
          </w:rPr>
          <w:tab/>
          <w:delText>39</w:delText>
        </w:r>
      </w:del>
    </w:p>
    <w:p w14:paraId="26B41EE5" w14:textId="17297C4F" w:rsidR="005F3E5E" w:rsidDel="00950B26" w:rsidRDefault="005F3E5E">
      <w:pPr>
        <w:pStyle w:val="TOC4"/>
        <w:rPr>
          <w:del w:id="1363" w:author="rapporteur" w:date="2025-05-26T09:50:00Z"/>
          <w:rFonts w:asciiTheme="minorHAnsi" w:eastAsiaTheme="minorEastAsia" w:hAnsiTheme="minorHAnsi" w:cstheme="minorBidi"/>
          <w:noProof/>
          <w:kern w:val="2"/>
          <w:sz w:val="24"/>
          <w:szCs w:val="24"/>
          <w:lang w:val="en-US"/>
          <w14:ligatures w14:val="standardContextual"/>
        </w:rPr>
      </w:pPr>
      <w:del w:id="1364" w:author="rapporteur" w:date="2025-05-26T09:50:00Z">
        <w:r w:rsidDel="00950B26">
          <w:rPr>
            <w:noProof/>
          </w:rPr>
          <w:delText>5.14.2.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s_MLModelRetrieval_Subscribe</w:delText>
        </w:r>
        <w:r w:rsidDel="00950B26">
          <w:rPr>
            <w:noProof/>
          </w:rPr>
          <w:tab/>
          <w:delText>40</w:delText>
        </w:r>
      </w:del>
    </w:p>
    <w:p w14:paraId="6711F262" w14:textId="3EEDC77E" w:rsidR="005F3E5E" w:rsidDel="00950B26" w:rsidRDefault="005F3E5E">
      <w:pPr>
        <w:pStyle w:val="TOC5"/>
        <w:rPr>
          <w:del w:id="1365" w:author="rapporteur" w:date="2025-05-26T09:50:00Z"/>
          <w:rFonts w:asciiTheme="minorHAnsi" w:eastAsiaTheme="minorEastAsia" w:hAnsiTheme="minorHAnsi" w:cstheme="minorBidi"/>
          <w:noProof/>
          <w:kern w:val="2"/>
          <w:sz w:val="24"/>
          <w:szCs w:val="24"/>
          <w:lang w:val="en-US"/>
          <w14:ligatures w14:val="standardContextual"/>
        </w:rPr>
      </w:pPr>
      <w:del w:id="1366" w:author="rapporteur" w:date="2025-05-26T09:50:00Z">
        <w:r w:rsidDel="00950B26">
          <w:rPr>
            <w:noProof/>
          </w:rPr>
          <w:lastRenderedPageBreak/>
          <w:delText>5.14.2.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40</w:delText>
        </w:r>
      </w:del>
    </w:p>
    <w:p w14:paraId="368C8679" w14:textId="1057BB24" w:rsidR="005F3E5E" w:rsidDel="00950B26" w:rsidRDefault="005F3E5E">
      <w:pPr>
        <w:pStyle w:val="TOC5"/>
        <w:rPr>
          <w:del w:id="1367" w:author="rapporteur" w:date="2025-05-26T09:50:00Z"/>
          <w:rFonts w:asciiTheme="minorHAnsi" w:eastAsiaTheme="minorEastAsia" w:hAnsiTheme="minorHAnsi" w:cstheme="minorBidi"/>
          <w:noProof/>
          <w:kern w:val="2"/>
          <w:sz w:val="24"/>
          <w:szCs w:val="24"/>
          <w:lang w:val="en-US"/>
          <w14:ligatures w14:val="standardContextual"/>
        </w:rPr>
      </w:pPr>
      <w:del w:id="1368" w:author="rapporteur" w:date="2025-05-26T09:50:00Z">
        <w:r w:rsidDel="00950B26">
          <w:rPr>
            <w:noProof/>
          </w:rPr>
          <w:delText>5.14.2.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 operation for model retrieval subscription</w:delText>
        </w:r>
        <w:r w:rsidDel="00950B26">
          <w:rPr>
            <w:noProof/>
          </w:rPr>
          <w:tab/>
          <w:delText>40</w:delText>
        </w:r>
      </w:del>
    </w:p>
    <w:p w14:paraId="480FA6E0" w14:textId="7AAE95D7" w:rsidR="005F3E5E" w:rsidDel="00950B26" w:rsidRDefault="005F3E5E">
      <w:pPr>
        <w:pStyle w:val="TOC4"/>
        <w:rPr>
          <w:del w:id="1369" w:author="rapporteur" w:date="2025-05-26T09:50:00Z"/>
          <w:rFonts w:asciiTheme="minorHAnsi" w:eastAsiaTheme="minorEastAsia" w:hAnsiTheme="minorHAnsi" w:cstheme="minorBidi"/>
          <w:noProof/>
          <w:kern w:val="2"/>
          <w:sz w:val="24"/>
          <w:szCs w:val="24"/>
          <w:lang w:val="en-US"/>
          <w14:ligatures w14:val="standardContextual"/>
        </w:rPr>
      </w:pPr>
      <w:del w:id="1370" w:author="rapporteur" w:date="2025-05-26T09:50:00Z">
        <w:r w:rsidDel="00950B26">
          <w:rPr>
            <w:noProof/>
          </w:rPr>
          <w:delText>5.14.2.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s_MLModelRetrieval_Notify</w:delText>
        </w:r>
        <w:r w:rsidDel="00950B26">
          <w:rPr>
            <w:noProof/>
          </w:rPr>
          <w:tab/>
          <w:delText>40</w:delText>
        </w:r>
      </w:del>
    </w:p>
    <w:p w14:paraId="1B81ADD4" w14:textId="6C92081B" w:rsidR="005F3E5E" w:rsidDel="00950B26" w:rsidRDefault="005F3E5E">
      <w:pPr>
        <w:pStyle w:val="TOC5"/>
        <w:rPr>
          <w:del w:id="1371" w:author="rapporteur" w:date="2025-05-26T09:50:00Z"/>
          <w:rFonts w:asciiTheme="minorHAnsi" w:eastAsiaTheme="minorEastAsia" w:hAnsiTheme="minorHAnsi" w:cstheme="minorBidi"/>
          <w:noProof/>
          <w:kern w:val="2"/>
          <w:sz w:val="24"/>
          <w:szCs w:val="24"/>
          <w:lang w:val="en-US"/>
          <w14:ligatures w14:val="standardContextual"/>
        </w:rPr>
      </w:pPr>
      <w:del w:id="1372" w:author="rapporteur" w:date="2025-05-26T09:50:00Z">
        <w:r w:rsidDel="00950B26">
          <w:rPr>
            <w:noProof/>
          </w:rPr>
          <w:delText>5.14.2.4.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40</w:delText>
        </w:r>
      </w:del>
    </w:p>
    <w:p w14:paraId="58F6584F" w14:textId="3234E938" w:rsidR="005F3E5E" w:rsidDel="00950B26" w:rsidRDefault="005F3E5E">
      <w:pPr>
        <w:pStyle w:val="TOC5"/>
        <w:rPr>
          <w:del w:id="1373" w:author="rapporteur" w:date="2025-05-26T09:50:00Z"/>
          <w:rFonts w:asciiTheme="minorHAnsi" w:eastAsiaTheme="minorEastAsia" w:hAnsiTheme="minorHAnsi" w:cstheme="minorBidi"/>
          <w:noProof/>
          <w:kern w:val="2"/>
          <w:sz w:val="24"/>
          <w:szCs w:val="24"/>
          <w:lang w:val="en-US"/>
          <w14:ligatures w14:val="standardContextual"/>
        </w:rPr>
      </w:pPr>
      <w:del w:id="1374" w:author="rapporteur" w:date="2025-05-26T09:50:00Z">
        <w:r w:rsidDel="00950B26">
          <w:rPr>
            <w:noProof/>
          </w:rPr>
          <w:delText>5.14.2.4.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 operation for model retrieval notification</w:delText>
        </w:r>
        <w:r w:rsidDel="00950B26">
          <w:rPr>
            <w:noProof/>
          </w:rPr>
          <w:tab/>
          <w:delText>40</w:delText>
        </w:r>
      </w:del>
    </w:p>
    <w:p w14:paraId="7DA6B4AC" w14:textId="1EE327C0" w:rsidR="005F3E5E" w:rsidDel="00950B26" w:rsidRDefault="005F3E5E">
      <w:pPr>
        <w:pStyle w:val="TOC4"/>
        <w:rPr>
          <w:del w:id="1375" w:author="rapporteur" w:date="2025-05-26T09:50:00Z"/>
          <w:rFonts w:asciiTheme="minorHAnsi" w:eastAsiaTheme="minorEastAsia" w:hAnsiTheme="minorHAnsi" w:cstheme="minorBidi"/>
          <w:noProof/>
          <w:kern w:val="2"/>
          <w:sz w:val="24"/>
          <w:szCs w:val="24"/>
          <w:lang w:val="en-US"/>
          <w14:ligatures w14:val="standardContextual"/>
        </w:rPr>
      </w:pPr>
      <w:del w:id="1376" w:author="rapporteur" w:date="2025-05-26T09:50:00Z">
        <w:r w:rsidDel="00950B26">
          <w:rPr>
            <w:noProof/>
          </w:rPr>
          <w:delText>5.14.2.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s_MLModelRetrieval_UpdateSubscription</w:delText>
        </w:r>
        <w:r w:rsidDel="00950B26">
          <w:rPr>
            <w:noProof/>
          </w:rPr>
          <w:tab/>
          <w:delText>41</w:delText>
        </w:r>
      </w:del>
    </w:p>
    <w:p w14:paraId="7F6E32DA" w14:textId="5F7BF090" w:rsidR="005F3E5E" w:rsidDel="00950B26" w:rsidRDefault="005F3E5E">
      <w:pPr>
        <w:pStyle w:val="TOC5"/>
        <w:rPr>
          <w:del w:id="1377" w:author="rapporteur" w:date="2025-05-26T09:50:00Z"/>
          <w:rFonts w:asciiTheme="minorHAnsi" w:eastAsiaTheme="minorEastAsia" w:hAnsiTheme="minorHAnsi" w:cstheme="minorBidi"/>
          <w:noProof/>
          <w:kern w:val="2"/>
          <w:sz w:val="24"/>
          <w:szCs w:val="24"/>
          <w:lang w:val="en-US"/>
          <w14:ligatures w14:val="standardContextual"/>
        </w:rPr>
      </w:pPr>
      <w:del w:id="1378" w:author="rapporteur" w:date="2025-05-26T09:50:00Z">
        <w:r w:rsidDel="00950B26">
          <w:rPr>
            <w:noProof/>
          </w:rPr>
          <w:delText>5.14.2.5.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41</w:delText>
        </w:r>
      </w:del>
    </w:p>
    <w:p w14:paraId="41A1C583" w14:textId="1CB851F4" w:rsidR="005F3E5E" w:rsidDel="00950B26" w:rsidRDefault="005F3E5E">
      <w:pPr>
        <w:pStyle w:val="TOC5"/>
        <w:rPr>
          <w:del w:id="1379" w:author="rapporteur" w:date="2025-05-26T09:50:00Z"/>
          <w:rFonts w:asciiTheme="minorHAnsi" w:eastAsiaTheme="minorEastAsia" w:hAnsiTheme="minorHAnsi" w:cstheme="minorBidi"/>
          <w:noProof/>
          <w:kern w:val="2"/>
          <w:sz w:val="24"/>
          <w:szCs w:val="24"/>
          <w:lang w:val="en-US"/>
          <w14:ligatures w14:val="standardContextual"/>
        </w:rPr>
      </w:pPr>
      <w:del w:id="1380" w:author="rapporteur" w:date="2025-05-26T09:50:00Z">
        <w:r w:rsidDel="00950B26">
          <w:rPr>
            <w:noProof/>
          </w:rPr>
          <w:delText>5.14.2.5.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 operation for model retrieval subscription update</w:delText>
        </w:r>
        <w:r w:rsidDel="00950B26">
          <w:rPr>
            <w:noProof/>
          </w:rPr>
          <w:tab/>
          <w:delText>41</w:delText>
        </w:r>
      </w:del>
    </w:p>
    <w:p w14:paraId="76231737" w14:textId="2FDE9D4C" w:rsidR="005F3E5E" w:rsidDel="00950B26" w:rsidRDefault="005F3E5E">
      <w:pPr>
        <w:pStyle w:val="TOC4"/>
        <w:rPr>
          <w:del w:id="1381" w:author="rapporteur" w:date="2025-05-26T09:50:00Z"/>
          <w:rFonts w:asciiTheme="minorHAnsi" w:eastAsiaTheme="minorEastAsia" w:hAnsiTheme="minorHAnsi" w:cstheme="minorBidi"/>
          <w:noProof/>
          <w:kern w:val="2"/>
          <w:sz w:val="24"/>
          <w:szCs w:val="24"/>
          <w:lang w:val="en-US"/>
          <w14:ligatures w14:val="standardContextual"/>
        </w:rPr>
      </w:pPr>
      <w:del w:id="1382" w:author="rapporteur" w:date="2025-05-26T09:50:00Z">
        <w:r w:rsidDel="00950B26">
          <w:rPr>
            <w:noProof/>
          </w:rPr>
          <w:delText>5.14.2.6</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s_MLModelRetrieval_Unsubscribe</w:delText>
        </w:r>
        <w:r w:rsidDel="00950B26">
          <w:rPr>
            <w:noProof/>
          </w:rPr>
          <w:tab/>
          <w:delText>41</w:delText>
        </w:r>
      </w:del>
    </w:p>
    <w:p w14:paraId="3B3E9703" w14:textId="2579D346" w:rsidR="005F3E5E" w:rsidDel="00950B26" w:rsidRDefault="005F3E5E">
      <w:pPr>
        <w:pStyle w:val="TOC5"/>
        <w:rPr>
          <w:del w:id="1383" w:author="rapporteur" w:date="2025-05-26T09:50:00Z"/>
          <w:rFonts w:asciiTheme="minorHAnsi" w:eastAsiaTheme="minorEastAsia" w:hAnsiTheme="minorHAnsi" w:cstheme="minorBidi"/>
          <w:noProof/>
          <w:kern w:val="2"/>
          <w:sz w:val="24"/>
          <w:szCs w:val="24"/>
          <w:lang w:val="en-US"/>
          <w14:ligatures w14:val="standardContextual"/>
        </w:rPr>
      </w:pPr>
      <w:del w:id="1384" w:author="rapporteur" w:date="2025-05-26T09:50:00Z">
        <w:r w:rsidDel="00950B26">
          <w:rPr>
            <w:noProof/>
          </w:rPr>
          <w:delText>5.14.2.6.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41</w:delText>
        </w:r>
      </w:del>
    </w:p>
    <w:p w14:paraId="6B3415A5" w14:textId="6AA80687" w:rsidR="005F3E5E" w:rsidDel="00950B26" w:rsidRDefault="005F3E5E">
      <w:pPr>
        <w:pStyle w:val="TOC5"/>
        <w:rPr>
          <w:del w:id="1385" w:author="rapporteur" w:date="2025-05-26T09:50:00Z"/>
          <w:rFonts w:asciiTheme="minorHAnsi" w:eastAsiaTheme="minorEastAsia" w:hAnsiTheme="minorHAnsi" w:cstheme="minorBidi"/>
          <w:noProof/>
          <w:kern w:val="2"/>
          <w:sz w:val="24"/>
          <w:szCs w:val="24"/>
          <w:lang w:val="en-US"/>
          <w14:ligatures w14:val="standardContextual"/>
        </w:rPr>
      </w:pPr>
      <w:del w:id="1386" w:author="rapporteur" w:date="2025-05-26T09:50:00Z">
        <w:r w:rsidDel="00950B26">
          <w:rPr>
            <w:noProof/>
          </w:rPr>
          <w:delText>5.14.2.6.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 operation to unsubscribe for model retrieval</w:delText>
        </w:r>
        <w:r w:rsidDel="00950B26">
          <w:rPr>
            <w:noProof/>
          </w:rPr>
          <w:tab/>
          <w:delText>42</w:delText>
        </w:r>
      </w:del>
    </w:p>
    <w:p w14:paraId="482F46B0" w14:textId="500140E2" w:rsidR="005F3E5E" w:rsidDel="00950B26" w:rsidRDefault="005F3E5E">
      <w:pPr>
        <w:pStyle w:val="TOC2"/>
        <w:rPr>
          <w:del w:id="1387" w:author="rapporteur" w:date="2025-05-26T09:50:00Z"/>
          <w:rFonts w:asciiTheme="minorHAnsi" w:eastAsiaTheme="minorEastAsia" w:hAnsiTheme="minorHAnsi" w:cstheme="minorBidi"/>
          <w:noProof/>
          <w:kern w:val="2"/>
          <w:sz w:val="24"/>
          <w:szCs w:val="24"/>
          <w:lang w:val="en-US"/>
          <w14:ligatures w14:val="standardContextual"/>
        </w:rPr>
      </w:pPr>
      <w:del w:id="1388" w:author="rapporteur" w:date="2025-05-26T09:50:00Z">
        <w:r w:rsidDel="00950B26">
          <w:rPr>
            <w:noProof/>
          </w:rPr>
          <w:delText>5.1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ML model training capability evaluation service</w:delText>
        </w:r>
        <w:r w:rsidDel="00950B26">
          <w:rPr>
            <w:noProof/>
          </w:rPr>
          <w:tab/>
          <w:delText>43</w:delText>
        </w:r>
      </w:del>
    </w:p>
    <w:p w14:paraId="58B7AF91" w14:textId="5AE21701" w:rsidR="005F3E5E" w:rsidDel="00950B26" w:rsidRDefault="005F3E5E">
      <w:pPr>
        <w:pStyle w:val="TOC3"/>
        <w:rPr>
          <w:del w:id="1389" w:author="rapporteur" w:date="2025-05-26T09:50:00Z"/>
          <w:rFonts w:asciiTheme="minorHAnsi" w:eastAsiaTheme="minorEastAsia" w:hAnsiTheme="minorHAnsi" w:cstheme="minorBidi"/>
          <w:noProof/>
          <w:kern w:val="2"/>
          <w:sz w:val="24"/>
          <w:szCs w:val="24"/>
          <w:lang w:val="en-US"/>
          <w14:ligatures w14:val="standardContextual"/>
        </w:rPr>
      </w:pPr>
      <w:del w:id="1390" w:author="rapporteur" w:date="2025-05-26T09:50:00Z">
        <w:r w:rsidDel="00950B26">
          <w:rPr>
            <w:noProof/>
          </w:rPr>
          <w:delText>5.15.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description</w:delText>
        </w:r>
        <w:r w:rsidDel="00950B26">
          <w:rPr>
            <w:noProof/>
          </w:rPr>
          <w:tab/>
          <w:delText>43</w:delText>
        </w:r>
      </w:del>
    </w:p>
    <w:p w14:paraId="19D74184" w14:textId="024F11D0" w:rsidR="005F3E5E" w:rsidDel="00950B26" w:rsidRDefault="005F3E5E">
      <w:pPr>
        <w:pStyle w:val="TOC3"/>
        <w:rPr>
          <w:del w:id="1391" w:author="rapporteur" w:date="2025-05-26T09:50:00Z"/>
          <w:rFonts w:asciiTheme="minorHAnsi" w:eastAsiaTheme="minorEastAsia" w:hAnsiTheme="minorHAnsi" w:cstheme="minorBidi"/>
          <w:noProof/>
          <w:kern w:val="2"/>
          <w:sz w:val="24"/>
          <w:szCs w:val="24"/>
          <w:lang w:val="en-US"/>
          <w14:ligatures w14:val="standardContextual"/>
        </w:rPr>
      </w:pPr>
      <w:del w:id="1392" w:author="rapporteur" w:date="2025-05-26T09:50:00Z">
        <w:r w:rsidDel="00950B26">
          <w:rPr>
            <w:noProof/>
          </w:rPr>
          <w:delText>5.15.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rvice operations</w:delText>
        </w:r>
        <w:r w:rsidDel="00950B26">
          <w:rPr>
            <w:noProof/>
          </w:rPr>
          <w:tab/>
          <w:delText>43</w:delText>
        </w:r>
      </w:del>
    </w:p>
    <w:p w14:paraId="71F937BF" w14:textId="60D75DE9" w:rsidR="005F3E5E" w:rsidDel="00950B26" w:rsidRDefault="005F3E5E">
      <w:pPr>
        <w:pStyle w:val="TOC4"/>
        <w:rPr>
          <w:del w:id="1393" w:author="rapporteur" w:date="2025-05-26T09:50:00Z"/>
          <w:rFonts w:asciiTheme="minorHAnsi" w:eastAsiaTheme="minorEastAsia" w:hAnsiTheme="minorHAnsi" w:cstheme="minorBidi"/>
          <w:noProof/>
          <w:kern w:val="2"/>
          <w:sz w:val="24"/>
          <w:szCs w:val="24"/>
          <w:lang w:val="en-US"/>
          <w14:ligatures w14:val="standardContextual"/>
        </w:rPr>
      </w:pPr>
      <w:del w:id="1394" w:author="rapporteur" w:date="2025-05-26T09:50:00Z">
        <w:r w:rsidDel="00950B26">
          <w:rPr>
            <w:noProof/>
          </w:rPr>
          <w:delText>5.15.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43</w:delText>
        </w:r>
      </w:del>
    </w:p>
    <w:p w14:paraId="00DC8F94" w14:textId="7A1CF9DE" w:rsidR="005F3E5E" w:rsidDel="00950B26" w:rsidRDefault="005F3E5E">
      <w:pPr>
        <w:pStyle w:val="TOC4"/>
        <w:rPr>
          <w:del w:id="1395" w:author="rapporteur" w:date="2025-05-26T09:50:00Z"/>
          <w:rFonts w:asciiTheme="minorHAnsi" w:eastAsiaTheme="minorEastAsia" w:hAnsiTheme="minorHAnsi" w:cstheme="minorBidi"/>
          <w:noProof/>
          <w:kern w:val="2"/>
          <w:sz w:val="24"/>
          <w:szCs w:val="24"/>
          <w:lang w:val="en-US"/>
          <w14:ligatures w14:val="standardContextual"/>
        </w:rPr>
      </w:pPr>
      <w:del w:id="1396" w:author="rapporteur" w:date="2025-05-26T09:50:00Z">
        <w:r w:rsidDel="00950B26">
          <w:rPr>
            <w:noProof/>
          </w:rPr>
          <w:delText>5.15.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c_MLModelTrainingCapabilityEva_Request</w:delText>
        </w:r>
        <w:r w:rsidDel="00950B26">
          <w:rPr>
            <w:noProof/>
          </w:rPr>
          <w:tab/>
          <w:delText>43</w:delText>
        </w:r>
      </w:del>
    </w:p>
    <w:p w14:paraId="287CD78A" w14:textId="15AB5E16" w:rsidR="005F3E5E" w:rsidDel="00950B26" w:rsidRDefault="005F3E5E">
      <w:pPr>
        <w:pStyle w:val="TOC5"/>
        <w:rPr>
          <w:del w:id="1397" w:author="rapporteur" w:date="2025-05-26T09:50:00Z"/>
          <w:rFonts w:asciiTheme="minorHAnsi" w:eastAsiaTheme="minorEastAsia" w:hAnsiTheme="minorHAnsi" w:cstheme="minorBidi"/>
          <w:noProof/>
          <w:kern w:val="2"/>
          <w:sz w:val="24"/>
          <w:szCs w:val="24"/>
          <w:lang w:val="en-US"/>
          <w14:ligatures w14:val="standardContextual"/>
        </w:rPr>
      </w:pPr>
      <w:del w:id="1398" w:author="rapporteur" w:date="2025-05-26T09:50:00Z">
        <w:r w:rsidDel="00950B26">
          <w:rPr>
            <w:noProof/>
          </w:rPr>
          <w:delText>5.15.2.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43</w:delText>
        </w:r>
      </w:del>
    </w:p>
    <w:p w14:paraId="58659A81" w14:textId="29472E58" w:rsidR="005F3E5E" w:rsidDel="00950B26" w:rsidRDefault="005F3E5E">
      <w:pPr>
        <w:pStyle w:val="TOC5"/>
        <w:rPr>
          <w:del w:id="1399" w:author="rapporteur" w:date="2025-05-26T09:50:00Z"/>
          <w:rFonts w:asciiTheme="minorHAnsi" w:eastAsiaTheme="minorEastAsia" w:hAnsiTheme="minorHAnsi" w:cstheme="minorBidi"/>
          <w:noProof/>
          <w:kern w:val="2"/>
          <w:sz w:val="24"/>
          <w:szCs w:val="24"/>
          <w:lang w:val="en-US"/>
          <w14:ligatures w14:val="standardContextual"/>
        </w:rPr>
      </w:pPr>
      <w:del w:id="1400" w:author="rapporteur" w:date="2025-05-26T09:50:00Z">
        <w:r w:rsidDel="00950B26">
          <w:rPr>
            <w:noProof/>
          </w:rPr>
          <w:delText>5.15.2.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Perform ML model training capability evaluation</w:delText>
        </w:r>
        <w:r w:rsidDel="00950B26">
          <w:rPr>
            <w:noProof/>
          </w:rPr>
          <w:tab/>
          <w:delText>43</w:delText>
        </w:r>
      </w:del>
    </w:p>
    <w:p w14:paraId="4CE5363E" w14:textId="4B395186" w:rsidR="005F3E5E" w:rsidDel="00950B26" w:rsidRDefault="005F3E5E">
      <w:pPr>
        <w:pStyle w:val="TOC1"/>
        <w:rPr>
          <w:del w:id="1401" w:author="rapporteur" w:date="2025-05-26T09:50:00Z"/>
          <w:rFonts w:asciiTheme="minorHAnsi" w:eastAsiaTheme="minorEastAsia" w:hAnsiTheme="minorHAnsi" w:cstheme="minorBidi"/>
          <w:noProof/>
          <w:kern w:val="2"/>
          <w:sz w:val="24"/>
          <w:szCs w:val="24"/>
          <w:lang w:val="en-US"/>
          <w14:ligatures w14:val="standardContextual"/>
        </w:rPr>
      </w:pPr>
      <w:del w:id="1402" w:author="rapporteur" w:date="2025-05-26T09:50:00Z">
        <w:r w:rsidDel="00950B26">
          <w:rPr>
            <w:noProof/>
          </w:rPr>
          <w:delText>6</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PI definitions</w:delText>
        </w:r>
        <w:r w:rsidDel="00950B26">
          <w:rPr>
            <w:noProof/>
          </w:rPr>
          <w:tab/>
          <w:delText>44</w:delText>
        </w:r>
      </w:del>
    </w:p>
    <w:p w14:paraId="105ED5EC" w14:textId="7FD4736C" w:rsidR="005F3E5E" w:rsidDel="00950B26" w:rsidRDefault="005F3E5E">
      <w:pPr>
        <w:pStyle w:val="TOC2"/>
        <w:rPr>
          <w:del w:id="1403" w:author="rapporteur" w:date="2025-05-26T09:50:00Z"/>
          <w:rFonts w:asciiTheme="minorHAnsi" w:eastAsiaTheme="minorEastAsia" w:hAnsiTheme="minorHAnsi" w:cstheme="minorBidi"/>
          <w:noProof/>
          <w:kern w:val="2"/>
          <w:sz w:val="24"/>
          <w:szCs w:val="24"/>
          <w:lang w:val="en-US"/>
          <w14:ligatures w14:val="standardContextual"/>
        </w:rPr>
      </w:pPr>
      <w:del w:id="1404" w:author="rapporteur" w:date="2025-05-26T09:50:00Z">
        <w:r w:rsidDel="00950B26">
          <w:rPr>
            <w:noProof/>
          </w:rPr>
          <w:delText>6.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s_AIMLEClientRegistration API</w:delText>
        </w:r>
        <w:r w:rsidDel="00950B26">
          <w:rPr>
            <w:noProof/>
          </w:rPr>
          <w:tab/>
          <w:delText>44</w:delText>
        </w:r>
      </w:del>
    </w:p>
    <w:p w14:paraId="214179B5" w14:textId="10A567A2" w:rsidR="005F3E5E" w:rsidDel="00950B26" w:rsidRDefault="005F3E5E">
      <w:pPr>
        <w:pStyle w:val="TOC3"/>
        <w:rPr>
          <w:del w:id="1405" w:author="rapporteur" w:date="2025-05-26T09:50:00Z"/>
          <w:rFonts w:asciiTheme="minorHAnsi" w:eastAsiaTheme="minorEastAsia" w:hAnsiTheme="minorHAnsi" w:cstheme="minorBidi"/>
          <w:noProof/>
          <w:kern w:val="2"/>
          <w:sz w:val="24"/>
          <w:szCs w:val="24"/>
          <w:lang w:val="en-US"/>
          <w14:ligatures w14:val="standardContextual"/>
        </w:rPr>
      </w:pPr>
      <w:del w:id="1406" w:author="rapporteur" w:date="2025-05-26T09:50:00Z">
        <w:r w:rsidDel="00950B26">
          <w:rPr>
            <w:noProof/>
          </w:rPr>
          <w:delText>6.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44</w:delText>
        </w:r>
      </w:del>
    </w:p>
    <w:p w14:paraId="67E6C65B" w14:textId="2ACF52AD" w:rsidR="005F3E5E" w:rsidDel="00950B26" w:rsidRDefault="005F3E5E">
      <w:pPr>
        <w:pStyle w:val="TOC3"/>
        <w:rPr>
          <w:del w:id="1407" w:author="rapporteur" w:date="2025-05-26T09:50:00Z"/>
          <w:rFonts w:asciiTheme="minorHAnsi" w:eastAsiaTheme="minorEastAsia" w:hAnsiTheme="minorHAnsi" w:cstheme="minorBidi"/>
          <w:noProof/>
          <w:kern w:val="2"/>
          <w:sz w:val="24"/>
          <w:szCs w:val="24"/>
          <w:lang w:val="en-US"/>
          <w14:ligatures w14:val="standardContextual"/>
        </w:rPr>
      </w:pPr>
      <w:del w:id="1408" w:author="rapporteur" w:date="2025-05-26T09:50:00Z">
        <w:r w:rsidDel="00950B26">
          <w:rPr>
            <w:noProof/>
          </w:rPr>
          <w:delText>6.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Usage of HTTP and common API related aspects</w:delText>
        </w:r>
        <w:r w:rsidDel="00950B26">
          <w:rPr>
            <w:noProof/>
          </w:rPr>
          <w:tab/>
          <w:delText>44</w:delText>
        </w:r>
      </w:del>
    </w:p>
    <w:p w14:paraId="1B547457" w14:textId="0CA4AAB3" w:rsidR="005F3E5E" w:rsidDel="00950B26" w:rsidRDefault="005F3E5E">
      <w:pPr>
        <w:pStyle w:val="TOC3"/>
        <w:rPr>
          <w:del w:id="1409" w:author="rapporteur" w:date="2025-05-26T09:50:00Z"/>
          <w:rFonts w:asciiTheme="minorHAnsi" w:eastAsiaTheme="minorEastAsia" w:hAnsiTheme="minorHAnsi" w:cstheme="minorBidi"/>
          <w:noProof/>
          <w:kern w:val="2"/>
          <w:sz w:val="24"/>
          <w:szCs w:val="24"/>
          <w:lang w:val="en-US"/>
          <w14:ligatures w14:val="standardContextual"/>
        </w:rPr>
      </w:pPr>
      <w:del w:id="1410" w:author="rapporteur" w:date="2025-05-26T09:50:00Z">
        <w:r w:rsidDel="00950B26">
          <w:rPr>
            <w:noProof/>
          </w:rPr>
          <w:delText>6.3.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sources</w:delText>
        </w:r>
        <w:r w:rsidDel="00950B26">
          <w:rPr>
            <w:noProof/>
          </w:rPr>
          <w:tab/>
          <w:delText>44</w:delText>
        </w:r>
      </w:del>
    </w:p>
    <w:p w14:paraId="11FFFAEF" w14:textId="4104A811" w:rsidR="005F3E5E" w:rsidDel="00950B26" w:rsidRDefault="005F3E5E">
      <w:pPr>
        <w:pStyle w:val="TOC4"/>
        <w:rPr>
          <w:del w:id="1411" w:author="rapporteur" w:date="2025-05-26T09:50:00Z"/>
          <w:rFonts w:asciiTheme="minorHAnsi" w:eastAsiaTheme="minorEastAsia" w:hAnsiTheme="minorHAnsi" w:cstheme="minorBidi"/>
          <w:noProof/>
          <w:kern w:val="2"/>
          <w:sz w:val="24"/>
          <w:szCs w:val="24"/>
          <w:lang w:val="en-US"/>
          <w14:ligatures w14:val="standardContextual"/>
        </w:rPr>
      </w:pPr>
      <w:del w:id="1412" w:author="rapporteur" w:date="2025-05-26T09:50:00Z">
        <w:r w:rsidDel="00950B26">
          <w:rPr>
            <w:noProof/>
          </w:rPr>
          <w:delText>6.3.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verview</w:delText>
        </w:r>
        <w:r w:rsidDel="00950B26">
          <w:rPr>
            <w:noProof/>
          </w:rPr>
          <w:tab/>
          <w:delText>44</w:delText>
        </w:r>
      </w:del>
    </w:p>
    <w:p w14:paraId="244A67AF" w14:textId="1447C893" w:rsidR="005F3E5E" w:rsidDel="00950B26" w:rsidRDefault="005F3E5E">
      <w:pPr>
        <w:pStyle w:val="TOC4"/>
        <w:rPr>
          <w:del w:id="1413" w:author="rapporteur" w:date="2025-05-26T09:50:00Z"/>
          <w:rFonts w:asciiTheme="minorHAnsi" w:eastAsiaTheme="minorEastAsia" w:hAnsiTheme="minorHAnsi" w:cstheme="minorBidi"/>
          <w:noProof/>
          <w:kern w:val="2"/>
          <w:sz w:val="24"/>
          <w:szCs w:val="24"/>
          <w:lang w:val="en-US"/>
          <w14:ligatures w14:val="standardContextual"/>
        </w:rPr>
      </w:pPr>
      <w:del w:id="1414" w:author="rapporteur" w:date="2025-05-26T09:50:00Z">
        <w:r w:rsidDel="00950B26">
          <w:rPr>
            <w:noProof/>
          </w:rPr>
          <w:delText>6.3.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source: AIMLE client registrations (Collection)</w:delText>
        </w:r>
        <w:r w:rsidDel="00950B26">
          <w:rPr>
            <w:noProof/>
          </w:rPr>
          <w:tab/>
          <w:delText>45</w:delText>
        </w:r>
      </w:del>
    </w:p>
    <w:p w14:paraId="55787BA4" w14:textId="03DA1119" w:rsidR="005F3E5E" w:rsidDel="00950B26" w:rsidRDefault="005F3E5E">
      <w:pPr>
        <w:pStyle w:val="TOC5"/>
        <w:rPr>
          <w:del w:id="1415" w:author="rapporteur" w:date="2025-05-26T09:50:00Z"/>
          <w:rFonts w:asciiTheme="minorHAnsi" w:eastAsiaTheme="minorEastAsia" w:hAnsiTheme="minorHAnsi" w:cstheme="minorBidi"/>
          <w:noProof/>
          <w:kern w:val="2"/>
          <w:sz w:val="24"/>
          <w:szCs w:val="24"/>
          <w:lang w:val="en-US"/>
          <w14:ligatures w14:val="standardContextual"/>
        </w:rPr>
      </w:pPr>
      <w:del w:id="1416" w:author="rapporteur" w:date="2025-05-26T09:50:00Z">
        <w:r w:rsidDel="00950B26">
          <w:rPr>
            <w:noProof/>
          </w:rPr>
          <w:delText>6.3.3.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escription</w:delText>
        </w:r>
        <w:r w:rsidDel="00950B26">
          <w:rPr>
            <w:noProof/>
          </w:rPr>
          <w:tab/>
          <w:delText>45</w:delText>
        </w:r>
      </w:del>
    </w:p>
    <w:p w14:paraId="0A2C1EF8" w14:textId="2E9259D0" w:rsidR="005F3E5E" w:rsidDel="00950B26" w:rsidRDefault="005F3E5E">
      <w:pPr>
        <w:pStyle w:val="TOC5"/>
        <w:rPr>
          <w:del w:id="1417" w:author="rapporteur" w:date="2025-05-26T09:50:00Z"/>
          <w:rFonts w:asciiTheme="minorHAnsi" w:eastAsiaTheme="minorEastAsia" w:hAnsiTheme="minorHAnsi" w:cstheme="minorBidi"/>
          <w:noProof/>
          <w:kern w:val="2"/>
          <w:sz w:val="24"/>
          <w:szCs w:val="24"/>
          <w:lang w:val="en-US"/>
          <w14:ligatures w14:val="standardContextual"/>
        </w:rPr>
      </w:pPr>
      <w:del w:id="1418" w:author="rapporteur" w:date="2025-05-26T09:50:00Z">
        <w:r w:rsidDel="00950B26">
          <w:rPr>
            <w:noProof/>
          </w:rPr>
          <w:delText>6.3.3.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source Definition</w:delText>
        </w:r>
        <w:r w:rsidDel="00950B26">
          <w:rPr>
            <w:noProof/>
          </w:rPr>
          <w:tab/>
          <w:delText>45</w:delText>
        </w:r>
      </w:del>
    </w:p>
    <w:p w14:paraId="59ACC225" w14:textId="444A75F3" w:rsidR="005F3E5E" w:rsidDel="00950B26" w:rsidRDefault="005F3E5E">
      <w:pPr>
        <w:pStyle w:val="TOC5"/>
        <w:rPr>
          <w:del w:id="1419" w:author="rapporteur" w:date="2025-05-26T09:50:00Z"/>
          <w:rFonts w:asciiTheme="minorHAnsi" w:eastAsiaTheme="minorEastAsia" w:hAnsiTheme="minorHAnsi" w:cstheme="minorBidi"/>
          <w:noProof/>
          <w:kern w:val="2"/>
          <w:sz w:val="24"/>
          <w:szCs w:val="24"/>
          <w:lang w:val="en-US"/>
          <w14:ligatures w14:val="standardContextual"/>
        </w:rPr>
      </w:pPr>
      <w:del w:id="1420" w:author="rapporteur" w:date="2025-05-26T09:50:00Z">
        <w:r w:rsidDel="00950B26">
          <w:rPr>
            <w:noProof/>
          </w:rPr>
          <w:delText>6.3.3.2.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source Standard Methods</w:delText>
        </w:r>
        <w:r w:rsidDel="00950B26">
          <w:rPr>
            <w:noProof/>
          </w:rPr>
          <w:tab/>
          <w:delText>45</w:delText>
        </w:r>
      </w:del>
    </w:p>
    <w:p w14:paraId="53A0EC2B" w14:textId="55227C47" w:rsidR="005F3E5E" w:rsidDel="00950B26" w:rsidRDefault="005F3E5E">
      <w:pPr>
        <w:pStyle w:val="TOC5"/>
        <w:rPr>
          <w:del w:id="1421" w:author="rapporteur" w:date="2025-05-26T09:50:00Z"/>
          <w:rFonts w:asciiTheme="minorHAnsi" w:eastAsiaTheme="minorEastAsia" w:hAnsiTheme="minorHAnsi" w:cstheme="minorBidi"/>
          <w:noProof/>
          <w:kern w:val="2"/>
          <w:sz w:val="24"/>
          <w:szCs w:val="24"/>
          <w:lang w:val="en-US"/>
          <w14:ligatures w14:val="standardContextual"/>
        </w:rPr>
      </w:pPr>
      <w:del w:id="1422" w:author="rapporteur" w:date="2025-05-26T09:50:00Z">
        <w:r w:rsidDel="00950B26">
          <w:rPr>
            <w:noProof/>
          </w:rPr>
          <w:delText>6.3.3.2.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source Custom Operations</w:delText>
        </w:r>
        <w:r w:rsidDel="00950B26">
          <w:rPr>
            <w:noProof/>
          </w:rPr>
          <w:tab/>
          <w:delText>46</w:delText>
        </w:r>
      </w:del>
    </w:p>
    <w:p w14:paraId="5F910895" w14:textId="5144D99A" w:rsidR="005F3E5E" w:rsidDel="00950B26" w:rsidRDefault="005F3E5E">
      <w:pPr>
        <w:pStyle w:val="TOC4"/>
        <w:rPr>
          <w:del w:id="1423" w:author="rapporteur" w:date="2025-05-26T09:50:00Z"/>
          <w:rFonts w:asciiTheme="minorHAnsi" w:eastAsiaTheme="minorEastAsia" w:hAnsiTheme="minorHAnsi" w:cstheme="minorBidi"/>
          <w:noProof/>
          <w:kern w:val="2"/>
          <w:sz w:val="24"/>
          <w:szCs w:val="24"/>
          <w:lang w:val="en-US"/>
          <w14:ligatures w14:val="standardContextual"/>
        </w:rPr>
      </w:pPr>
      <w:del w:id="1424" w:author="rapporteur" w:date="2025-05-26T09:50:00Z">
        <w:r w:rsidDel="00950B26">
          <w:rPr>
            <w:noProof/>
          </w:rPr>
          <w:delText>6.3.3.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source: Individual AIMLE</w:delText>
        </w:r>
        <w:r w:rsidDel="00950B26">
          <w:rPr>
            <w:noProof/>
            <w:lang w:eastAsia="zh-CN"/>
          </w:rPr>
          <w:delText xml:space="preserve"> client</w:delText>
        </w:r>
        <w:r w:rsidDel="00950B26">
          <w:rPr>
            <w:noProof/>
          </w:rPr>
          <w:delText xml:space="preserve"> registration (Document)</w:delText>
        </w:r>
        <w:r w:rsidDel="00950B26">
          <w:rPr>
            <w:noProof/>
          </w:rPr>
          <w:tab/>
          <w:delText>46</w:delText>
        </w:r>
      </w:del>
    </w:p>
    <w:p w14:paraId="5A032999" w14:textId="0F173BB1" w:rsidR="005F3E5E" w:rsidDel="00950B26" w:rsidRDefault="005F3E5E">
      <w:pPr>
        <w:pStyle w:val="TOC5"/>
        <w:rPr>
          <w:del w:id="1425" w:author="rapporteur" w:date="2025-05-26T09:50:00Z"/>
          <w:rFonts w:asciiTheme="minorHAnsi" w:eastAsiaTheme="minorEastAsia" w:hAnsiTheme="minorHAnsi" w:cstheme="minorBidi"/>
          <w:noProof/>
          <w:kern w:val="2"/>
          <w:sz w:val="24"/>
          <w:szCs w:val="24"/>
          <w:lang w:val="en-US"/>
          <w14:ligatures w14:val="standardContextual"/>
        </w:rPr>
      </w:pPr>
      <w:del w:id="1426" w:author="rapporteur" w:date="2025-05-26T09:50:00Z">
        <w:r w:rsidDel="00950B26">
          <w:rPr>
            <w:noProof/>
          </w:rPr>
          <w:delText>6.3.3.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escription</w:delText>
        </w:r>
        <w:r w:rsidDel="00950B26">
          <w:rPr>
            <w:noProof/>
          </w:rPr>
          <w:tab/>
          <w:delText>46</w:delText>
        </w:r>
      </w:del>
    </w:p>
    <w:p w14:paraId="465FBAE2" w14:textId="464B7E7C" w:rsidR="005F3E5E" w:rsidDel="00950B26" w:rsidRDefault="005F3E5E">
      <w:pPr>
        <w:pStyle w:val="TOC5"/>
        <w:rPr>
          <w:del w:id="1427" w:author="rapporteur" w:date="2025-05-26T09:50:00Z"/>
          <w:rFonts w:asciiTheme="minorHAnsi" w:eastAsiaTheme="minorEastAsia" w:hAnsiTheme="minorHAnsi" w:cstheme="minorBidi"/>
          <w:noProof/>
          <w:kern w:val="2"/>
          <w:sz w:val="24"/>
          <w:szCs w:val="24"/>
          <w:lang w:val="en-US"/>
          <w14:ligatures w14:val="standardContextual"/>
        </w:rPr>
      </w:pPr>
      <w:del w:id="1428" w:author="rapporteur" w:date="2025-05-26T09:50:00Z">
        <w:r w:rsidDel="00950B26">
          <w:rPr>
            <w:noProof/>
          </w:rPr>
          <w:delText>6.3.3.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source Definition</w:delText>
        </w:r>
        <w:r w:rsidDel="00950B26">
          <w:rPr>
            <w:noProof/>
          </w:rPr>
          <w:tab/>
          <w:delText>46</w:delText>
        </w:r>
      </w:del>
    </w:p>
    <w:p w14:paraId="619143F2" w14:textId="3C6807C8" w:rsidR="005F3E5E" w:rsidDel="00950B26" w:rsidRDefault="005F3E5E">
      <w:pPr>
        <w:pStyle w:val="TOC5"/>
        <w:rPr>
          <w:del w:id="1429" w:author="rapporteur" w:date="2025-05-26T09:50:00Z"/>
          <w:rFonts w:asciiTheme="minorHAnsi" w:eastAsiaTheme="minorEastAsia" w:hAnsiTheme="minorHAnsi" w:cstheme="minorBidi"/>
          <w:noProof/>
          <w:kern w:val="2"/>
          <w:sz w:val="24"/>
          <w:szCs w:val="24"/>
          <w:lang w:val="en-US"/>
          <w14:ligatures w14:val="standardContextual"/>
        </w:rPr>
      </w:pPr>
      <w:del w:id="1430" w:author="rapporteur" w:date="2025-05-26T09:50:00Z">
        <w:r w:rsidDel="00950B26">
          <w:rPr>
            <w:noProof/>
          </w:rPr>
          <w:delText>6.3.3.3.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source Standard Methods</w:delText>
        </w:r>
        <w:r w:rsidDel="00950B26">
          <w:rPr>
            <w:noProof/>
          </w:rPr>
          <w:tab/>
          <w:delText>46</w:delText>
        </w:r>
      </w:del>
    </w:p>
    <w:p w14:paraId="1CE87E92" w14:textId="25A15D68" w:rsidR="005F3E5E" w:rsidDel="00950B26" w:rsidRDefault="005F3E5E">
      <w:pPr>
        <w:pStyle w:val="TOC5"/>
        <w:rPr>
          <w:del w:id="1431" w:author="rapporteur" w:date="2025-05-26T09:50:00Z"/>
          <w:rFonts w:asciiTheme="minorHAnsi" w:eastAsiaTheme="minorEastAsia" w:hAnsiTheme="minorHAnsi" w:cstheme="minorBidi"/>
          <w:noProof/>
          <w:kern w:val="2"/>
          <w:sz w:val="24"/>
          <w:szCs w:val="24"/>
          <w:lang w:val="en-US"/>
          <w14:ligatures w14:val="standardContextual"/>
        </w:rPr>
      </w:pPr>
      <w:del w:id="1432" w:author="rapporteur" w:date="2025-05-26T09:50:00Z">
        <w:r w:rsidDel="00950B26">
          <w:rPr>
            <w:noProof/>
          </w:rPr>
          <w:delText>6.3.3.3.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source Custom Operations</w:delText>
        </w:r>
        <w:r w:rsidDel="00950B26">
          <w:rPr>
            <w:noProof/>
          </w:rPr>
          <w:tab/>
          <w:delText>48</w:delText>
        </w:r>
      </w:del>
    </w:p>
    <w:p w14:paraId="1E4C70D9" w14:textId="130661EC" w:rsidR="005F3E5E" w:rsidDel="00950B26" w:rsidRDefault="005F3E5E">
      <w:pPr>
        <w:pStyle w:val="TOC3"/>
        <w:rPr>
          <w:del w:id="1433" w:author="rapporteur" w:date="2025-05-26T09:50:00Z"/>
          <w:rFonts w:asciiTheme="minorHAnsi" w:eastAsiaTheme="minorEastAsia" w:hAnsiTheme="minorHAnsi" w:cstheme="minorBidi"/>
          <w:noProof/>
          <w:kern w:val="2"/>
          <w:sz w:val="24"/>
          <w:szCs w:val="24"/>
          <w:lang w:val="en-US"/>
          <w14:ligatures w14:val="standardContextual"/>
        </w:rPr>
      </w:pPr>
      <w:del w:id="1434" w:author="rapporteur" w:date="2025-05-26T09:50:00Z">
        <w:r w:rsidDel="00950B26">
          <w:rPr>
            <w:noProof/>
          </w:rPr>
          <w:delText>6.3.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Custom Operations without associated resources</w:delText>
        </w:r>
        <w:r w:rsidDel="00950B26">
          <w:rPr>
            <w:noProof/>
          </w:rPr>
          <w:tab/>
          <w:delText>48</w:delText>
        </w:r>
      </w:del>
    </w:p>
    <w:p w14:paraId="7591E515" w14:textId="473B43CB" w:rsidR="005F3E5E" w:rsidDel="00950B26" w:rsidRDefault="005F3E5E">
      <w:pPr>
        <w:pStyle w:val="TOC3"/>
        <w:rPr>
          <w:del w:id="1435" w:author="rapporteur" w:date="2025-05-26T09:50:00Z"/>
          <w:rFonts w:asciiTheme="minorHAnsi" w:eastAsiaTheme="minorEastAsia" w:hAnsiTheme="minorHAnsi" w:cstheme="minorBidi"/>
          <w:noProof/>
          <w:kern w:val="2"/>
          <w:sz w:val="24"/>
          <w:szCs w:val="24"/>
          <w:lang w:val="en-US"/>
          <w14:ligatures w14:val="standardContextual"/>
        </w:rPr>
      </w:pPr>
      <w:del w:id="1436" w:author="rapporteur" w:date="2025-05-26T09:50:00Z">
        <w:r w:rsidDel="00950B26">
          <w:rPr>
            <w:noProof/>
          </w:rPr>
          <w:delText>6.3.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Notifications</w:delText>
        </w:r>
        <w:r w:rsidDel="00950B26">
          <w:rPr>
            <w:noProof/>
          </w:rPr>
          <w:tab/>
          <w:delText>48</w:delText>
        </w:r>
      </w:del>
    </w:p>
    <w:p w14:paraId="790E55EE" w14:textId="3234CB1A" w:rsidR="005F3E5E" w:rsidDel="00950B26" w:rsidRDefault="005F3E5E">
      <w:pPr>
        <w:pStyle w:val="TOC3"/>
        <w:rPr>
          <w:del w:id="1437" w:author="rapporteur" w:date="2025-05-26T09:50:00Z"/>
          <w:rFonts w:asciiTheme="minorHAnsi" w:eastAsiaTheme="minorEastAsia" w:hAnsiTheme="minorHAnsi" w:cstheme="minorBidi"/>
          <w:noProof/>
          <w:kern w:val="2"/>
          <w:sz w:val="24"/>
          <w:szCs w:val="24"/>
          <w:lang w:val="en-US"/>
          <w14:ligatures w14:val="standardContextual"/>
        </w:rPr>
      </w:pPr>
      <w:del w:id="1438" w:author="rapporteur" w:date="2025-05-26T09:50:00Z">
        <w:r w:rsidDel="00950B26">
          <w:rPr>
            <w:noProof/>
          </w:rPr>
          <w:delText>6.3.6</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ata Model</w:delText>
        </w:r>
        <w:r w:rsidDel="00950B26">
          <w:rPr>
            <w:noProof/>
          </w:rPr>
          <w:tab/>
          <w:delText>48</w:delText>
        </w:r>
      </w:del>
    </w:p>
    <w:p w14:paraId="36037CAE" w14:textId="4C3E51B4" w:rsidR="005F3E5E" w:rsidDel="00950B26" w:rsidRDefault="005F3E5E">
      <w:pPr>
        <w:pStyle w:val="TOC4"/>
        <w:rPr>
          <w:del w:id="1439" w:author="rapporteur" w:date="2025-05-26T09:50:00Z"/>
          <w:rFonts w:asciiTheme="minorHAnsi" w:eastAsiaTheme="minorEastAsia" w:hAnsiTheme="minorHAnsi" w:cstheme="minorBidi"/>
          <w:noProof/>
          <w:kern w:val="2"/>
          <w:sz w:val="24"/>
          <w:szCs w:val="24"/>
          <w:lang w:val="en-US"/>
          <w14:ligatures w14:val="standardContextual"/>
        </w:rPr>
      </w:pPr>
      <w:del w:id="1440" w:author="rapporteur" w:date="2025-05-26T09:50:00Z">
        <w:r w:rsidDel="00950B26">
          <w:rPr>
            <w:noProof/>
          </w:rPr>
          <w:delText>6.3.6.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48</w:delText>
        </w:r>
      </w:del>
    </w:p>
    <w:p w14:paraId="3ED2E45F" w14:textId="217851F2" w:rsidR="005F3E5E" w:rsidDel="00950B26" w:rsidRDefault="005F3E5E">
      <w:pPr>
        <w:pStyle w:val="TOC4"/>
        <w:rPr>
          <w:del w:id="1441" w:author="rapporteur" w:date="2025-05-26T09:50:00Z"/>
          <w:rFonts w:asciiTheme="minorHAnsi" w:eastAsiaTheme="minorEastAsia" w:hAnsiTheme="minorHAnsi" w:cstheme="minorBidi"/>
          <w:noProof/>
          <w:kern w:val="2"/>
          <w:sz w:val="24"/>
          <w:szCs w:val="24"/>
          <w:lang w:val="en-US"/>
          <w14:ligatures w14:val="standardContextual"/>
        </w:rPr>
      </w:pPr>
      <w:del w:id="1442" w:author="rapporteur" w:date="2025-05-26T09:50:00Z">
        <w:r w:rsidDel="00950B26">
          <w:rPr>
            <w:noProof/>
          </w:rPr>
          <w:delText>6.3.6.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tructured data types</w:delText>
        </w:r>
        <w:r w:rsidDel="00950B26">
          <w:rPr>
            <w:noProof/>
          </w:rPr>
          <w:tab/>
          <w:delText>49</w:delText>
        </w:r>
      </w:del>
    </w:p>
    <w:p w14:paraId="3B8FDD17" w14:textId="3A1417D1" w:rsidR="005F3E5E" w:rsidDel="00950B26" w:rsidRDefault="005F3E5E">
      <w:pPr>
        <w:pStyle w:val="TOC5"/>
        <w:rPr>
          <w:del w:id="1443" w:author="rapporteur" w:date="2025-05-26T09:50:00Z"/>
          <w:rFonts w:asciiTheme="minorHAnsi" w:eastAsiaTheme="minorEastAsia" w:hAnsiTheme="minorHAnsi" w:cstheme="minorBidi"/>
          <w:noProof/>
          <w:kern w:val="2"/>
          <w:sz w:val="24"/>
          <w:szCs w:val="24"/>
          <w:lang w:val="en-US"/>
          <w14:ligatures w14:val="standardContextual"/>
        </w:rPr>
      </w:pPr>
      <w:del w:id="1444" w:author="rapporteur" w:date="2025-05-26T09:50:00Z">
        <w:r w:rsidDel="00950B26">
          <w:rPr>
            <w:noProof/>
          </w:rPr>
          <w:delText>6.3.6.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49</w:delText>
        </w:r>
      </w:del>
    </w:p>
    <w:p w14:paraId="19218743" w14:textId="34C2C0AF" w:rsidR="005F3E5E" w:rsidDel="00950B26" w:rsidRDefault="005F3E5E">
      <w:pPr>
        <w:pStyle w:val="TOC5"/>
        <w:rPr>
          <w:del w:id="1445" w:author="rapporteur" w:date="2025-05-26T09:50:00Z"/>
          <w:rFonts w:asciiTheme="minorHAnsi" w:eastAsiaTheme="minorEastAsia" w:hAnsiTheme="minorHAnsi" w:cstheme="minorBidi"/>
          <w:noProof/>
          <w:kern w:val="2"/>
          <w:sz w:val="24"/>
          <w:szCs w:val="24"/>
          <w:lang w:val="en-US"/>
          <w14:ligatures w14:val="standardContextual"/>
        </w:rPr>
      </w:pPr>
      <w:del w:id="1446" w:author="rapporteur" w:date="2025-05-26T09:50:00Z">
        <w:r w:rsidDel="00950B26">
          <w:rPr>
            <w:noProof/>
          </w:rPr>
          <w:delText>6.3.6.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AimleRegistration</w:delText>
        </w:r>
        <w:r w:rsidDel="00950B26">
          <w:rPr>
            <w:noProof/>
          </w:rPr>
          <w:tab/>
          <w:delText>50</w:delText>
        </w:r>
      </w:del>
    </w:p>
    <w:p w14:paraId="364EC8E4" w14:textId="485EC7F9" w:rsidR="005F3E5E" w:rsidDel="00950B26" w:rsidRDefault="005F3E5E">
      <w:pPr>
        <w:pStyle w:val="TOC5"/>
        <w:rPr>
          <w:del w:id="1447" w:author="rapporteur" w:date="2025-05-26T09:50:00Z"/>
          <w:rFonts w:asciiTheme="minorHAnsi" w:eastAsiaTheme="minorEastAsia" w:hAnsiTheme="minorHAnsi" w:cstheme="minorBidi"/>
          <w:noProof/>
          <w:kern w:val="2"/>
          <w:sz w:val="24"/>
          <w:szCs w:val="24"/>
          <w:lang w:val="en-US"/>
          <w14:ligatures w14:val="standardContextual"/>
        </w:rPr>
      </w:pPr>
      <w:del w:id="1448" w:author="rapporteur" w:date="2025-05-26T09:50:00Z">
        <w:r w:rsidDel="00950B26">
          <w:rPr>
            <w:noProof/>
          </w:rPr>
          <w:delText>6.3.6.2.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AimleClientRegInfo</w:delText>
        </w:r>
        <w:r w:rsidDel="00950B26">
          <w:rPr>
            <w:noProof/>
          </w:rPr>
          <w:tab/>
          <w:delText>50</w:delText>
        </w:r>
      </w:del>
    </w:p>
    <w:p w14:paraId="077DAB79" w14:textId="2E92E989" w:rsidR="005F3E5E" w:rsidDel="00950B26" w:rsidRDefault="005F3E5E">
      <w:pPr>
        <w:pStyle w:val="TOC5"/>
        <w:rPr>
          <w:del w:id="1449" w:author="rapporteur" w:date="2025-05-26T09:50:00Z"/>
          <w:rFonts w:asciiTheme="minorHAnsi" w:eastAsiaTheme="minorEastAsia" w:hAnsiTheme="minorHAnsi" w:cstheme="minorBidi"/>
          <w:noProof/>
          <w:kern w:val="2"/>
          <w:sz w:val="24"/>
          <w:szCs w:val="24"/>
          <w:lang w:val="en-US"/>
          <w14:ligatures w14:val="standardContextual"/>
        </w:rPr>
      </w:pPr>
      <w:del w:id="1450" w:author="rapporteur" w:date="2025-05-26T09:50:00Z">
        <w:r w:rsidDel="00950B26">
          <w:rPr>
            <w:noProof/>
          </w:rPr>
          <w:delText>6.3.6.2.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SupportedProfile</w:delText>
        </w:r>
        <w:r w:rsidDel="00950B26">
          <w:rPr>
            <w:noProof/>
          </w:rPr>
          <w:tab/>
          <w:delText>50</w:delText>
        </w:r>
      </w:del>
    </w:p>
    <w:p w14:paraId="7B27EFDC" w14:textId="5CE4A437" w:rsidR="005F3E5E" w:rsidDel="00950B26" w:rsidRDefault="005F3E5E">
      <w:pPr>
        <w:pStyle w:val="TOC5"/>
        <w:rPr>
          <w:del w:id="1451" w:author="rapporteur" w:date="2025-05-26T09:50:00Z"/>
          <w:rFonts w:asciiTheme="minorHAnsi" w:eastAsiaTheme="minorEastAsia" w:hAnsiTheme="minorHAnsi" w:cstheme="minorBidi"/>
          <w:noProof/>
          <w:kern w:val="2"/>
          <w:sz w:val="24"/>
          <w:szCs w:val="24"/>
          <w:lang w:val="en-US"/>
          <w14:ligatures w14:val="standardContextual"/>
        </w:rPr>
      </w:pPr>
      <w:del w:id="1452" w:author="rapporteur" w:date="2025-05-26T09:50:00Z">
        <w:r w:rsidDel="00950B26">
          <w:rPr>
            <w:noProof/>
          </w:rPr>
          <w:delText>6.3.6.2.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ServiceData</w:delText>
        </w:r>
        <w:r w:rsidDel="00950B26">
          <w:rPr>
            <w:noProof/>
          </w:rPr>
          <w:tab/>
          <w:delText>50</w:delText>
        </w:r>
      </w:del>
    </w:p>
    <w:p w14:paraId="4629BFE3" w14:textId="73913901" w:rsidR="005F3E5E" w:rsidDel="00950B26" w:rsidRDefault="005F3E5E">
      <w:pPr>
        <w:pStyle w:val="TOC5"/>
        <w:rPr>
          <w:del w:id="1453" w:author="rapporteur" w:date="2025-05-26T09:50:00Z"/>
          <w:rFonts w:asciiTheme="minorHAnsi" w:eastAsiaTheme="minorEastAsia" w:hAnsiTheme="minorHAnsi" w:cstheme="minorBidi"/>
          <w:noProof/>
          <w:kern w:val="2"/>
          <w:sz w:val="24"/>
          <w:szCs w:val="24"/>
          <w:lang w:val="en-US"/>
          <w14:ligatures w14:val="standardContextual"/>
        </w:rPr>
      </w:pPr>
      <w:del w:id="1454" w:author="rapporteur" w:date="2025-05-26T09:50:00Z">
        <w:r w:rsidDel="00950B26">
          <w:rPr>
            <w:noProof/>
          </w:rPr>
          <w:delText>6.3.6.2.6</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AimleClientProfile</w:delText>
        </w:r>
        <w:r w:rsidDel="00950B26">
          <w:rPr>
            <w:noProof/>
          </w:rPr>
          <w:tab/>
          <w:delText>51</w:delText>
        </w:r>
      </w:del>
    </w:p>
    <w:p w14:paraId="4AB32FC5" w14:textId="3025C741" w:rsidR="005F3E5E" w:rsidDel="00950B26" w:rsidRDefault="005F3E5E">
      <w:pPr>
        <w:pStyle w:val="TOC5"/>
        <w:rPr>
          <w:del w:id="1455" w:author="rapporteur" w:date="2025-05-26T09:50:00Z"/>
          <w:rFonts w:asciiTheme="minorHAnsi" w:eastAsiaTheme="minorEastAsia" w:hAnsiTheme="minorHAnsi" w:cstheme="minorBidi"/>
          <w:noProof/>
          <w:kern w:val="2"/>
          <w:sz w:val="24"/>
          <w:szCs w:val="24"/>
          <w:lang w:val="en-US"/>
          <w14:ligatures w14:val="standardContextual"/>
        </w:rPr>
      </w:pPr>
      <w:del w:id="1456" w:author="rapporteur" w:date="2025-05-26T09:50:00Z">
        <w:r w:rsidDel="00950B26">
          <w:rPr>
            <w:noProof/>
          </w:rPr>
          <w:delText>6.3.6.2.7</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ClientCapability</w:delText>
        </w:r>
        <w:r w:rsidDel="00950B26">
          <w:rPr>
            <w:noProof/>
          </w:rPr>
          <w:tab/>
          <w:delText>52</w:delText>
        </w:r>
      </w:del>
    </w:p>
    <w:p w14:paraId="573C7D45" w14:textId="59741A2C" w:rsidR="005F3E5E" w:rsidDel="00950B26" w:rsidRDefault="005F3E5E">
      <w:pPr>
        <w:pStyle w:val="TOC5"/>
        <w:rPr>
          <w:del w:id="1457" w:author="rapporteur" w:date="2025-05-26T09:50:00Z"/>
          <w:rFonts w:asciiTheme="minorHAnsi" w:eastAsiaTheme="minorEastAsia" w:hAnsiTheme="minorHAnsi" w:cstheme="minorBidi"/>
          <w:noProof/>
          <w:kern w:val="2"/>
          <w:sz w:val="24"/>
          <w:szCs w:val="24"/>
          <w:lang w:val="en-US"/>
          <w14:ligatures w14:val="standardContextual"/>
        </w:rPr>
      </w:pPr>
      <w:del w:id="1458" w:author="rapporteur" w:date="2025-05-26T09:50:00Z">
        <w:r w:rsidDel="00950B26">
          <w:rPr>
            <w:noProof/>
          </w:rPr>
          <w:delText>6.3.6.2.8</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DataSetAvailability</w:delText>
        </w:r>
        <w:r w:rsidDel="00950B26">
          <w:rPr>
            <w:noProof/>
          </w:rPr>
          <w:tab/>
          <w:delText>52</w:delText>
        </w:r>
      </w:del>
    </w:p>
    <w:p w14:paraId="469E9EB3" w14:textId="1F1B8A0E" w:rsidR="005F3E5E" w:rsidDel="00950B26" w:rsidRDefault="005F3E5E">
      <w:pPr>
        <w:pStyle w:val="TOC5"/>
        <w:rPr>
          <w:del w:id="1459" w:author="rapporteur" w:date="2025-05-26T09:50:00Z"/>
          <w:rFonts w:asciiTheme="minorHAnsi" w:eastAsiaTheme="minorEastAsia" w:hAnsiTheme="minorHAnsi" w:cstheme="minorBidi"/>
          <w:noProof/>
          <w:kern w:val="2"/>
          <w:sz w:val="24"/>
          <w:szCs w:val="24"/>
          <w:lang w:val="en-US"/>
          <w14:ligatures w14:val="standardContextual"/>
        </w:rPr>
      </w:pPr>
      <w:del w:id="1460" w:author="rapporteur" w:date="2025-05-26T09:50:00Z">
        <w:r w:rsidDel="00950B26">
          <w:rPr>
            <w:noProof/>
          </w:rPr>
          <w:delText>6.3.6.2.9</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LocationConfig</w:delText>
        </w:r>
        <w:r w:rsidDel="00950B26">
          <w:rPr>
            <w:noProof/>
          </w:rPr>
          <w:tab/>
          <w:delText>52</w:delText>
        </w:r>
      </w:del>
    </w:p>
    <w:p w14:paraId="4E3B22AD" w14:textId="5F3D8952" w:rsidR="005F3E5E" w:rsidDel="00950B26" w:rsidRDefault="005F3E5E">
      <w:pPr>
        <w:pStyle w:val="TOC4"/>
        <w:rPr>
          <w:del w:id="1461" w:author="rapporteur" w:date="2025-05-26T09:50:00Z"/>
          <w:rFonts w:asciiTheme="minorHAnsi" w:eastAsiaTheme="minorEastAsia" w:hAnsiTheme="minorHAnsi" w:cstheme="minorBidi"/>
          <w:noProof/>
          <w:kern w:val="2"/>
          <w:sz w:val="24"/>
          <w:szCs w:val="24"/>
          <w:lang w:val="en-US"/>
          <w14:ligatures w14:val="standardContextual"/>
        </w:rPr>
      </w:pPr>
      <w:del w:id="1462" w:author="rapporteur" w:date="2025-05-26T09:50:00Z">
        <w:r w:rsidDel="00950B26">
          <w:rPr>
            <w:noProof/>
          </w:rPr>
          <w:delText>6.3.6.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imple data types and enumerations</w:delText>
        </w:r>
        <w:r w:rsidDel="00950B26">
          <w:rPr>
            <w:noProof/>
          </w:rPr>
          <w:tab/>
          <w:delText>52</w:delText>
        </w:r>
      </w:del>
    </w:p>
    <w:p w14:paraId="4DAE2508" w14:textId="31DCA049" w:rsidR="005F3E5E" w:rsidDel="00950B26" w:rsidRDefault="005F3E5E">
      <w:pPr>
        <w:pStyle w:val="TOC5"/>
        <w:rPr>
          <w:del w:id="1463" w:author="rapporteur" w:date="2025-05-26T09:50:00Z"/>
          <w:rFonts w:asciiTheme="minorHAnsi" w:eastAsiaTheme="minorEastAsia" w:hAnsiTheme="minorHAnsi" w:cstheme="minorBidi"/>
          <w:noProof/>
          <w:kern w:val="2"/>
          <w:sz w:val="24"/>
          <w:szCs w:val="24"/>
          <w:lang w:val="en-US"/>
          <w14:ligatures w14:val="standardContextual"/>
        </w:rPr>
      </w:pPr>
      <w:del w:id="1464" w:author="rapporteur" w:date="2025-05-26T09:50:00Z">
        <w:r w:rsidDel="00950B26">
          <w:rPr>
            <w:noProof/>
          </w:rPr>
          <w:delText>6.3.6.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52</w:delText>
        </w:r>
      </w:del>
    </w:p>
    <w:p w14:paraId="2CCF8A1C" w14:textId="7D1A24DD" w:rsidR="005F3E5E" w:rsidDel="00950B26" w:rsidRDefault="005F3E5E">
      <w:pPr>
        <w:pStyle w:val="TOC5"/>
        <w:rPr>
          <w:del w:id="1465" w:author="rapporteur" w:date="2025-05-26T09:50:00Z"/>
          <w:rFonts w:asciiTheme="minorHAnsi" w:eastAsiaTheme="minorEastAsia" w:hAnsiTheme="minorHAnsi" w:cstheme="minorBidi"/>
          <w:noProof/>
          <w:kern w:val="2"/>
          <w:sz w:val="24"/>
          <w:szCs w:val="24"/>
          <w:lang w:val="en-US"/>
          <w14:ligatures w14:val="standardContextual"/>
        </w:rPr>
      </w:pPr>
      <w:del w:id="1466" w:author="rapporteur" w:date="2025-05-26T09:50:00Z">
        <w:r w:rsidDel="00950B26">
          <w:rPr>
            <w:noProof/>
          </w:rPr>
          <w:delText>6.3.6.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imple data types</w:delText>
        </w:r>
        <w:r w:rsidDel="00950B26">
          <w:rPr>
            <w:noProof/>
          </w:rPr>
          <w:tab/>
          <w:delText>52</w:delText>
        </w:r>
      </w:del>
    </w:p>
    <w:p w14:paraId="30F224B9" w14:textId="126BECC6" w:rsidR="005F3E5E" w:rsidDel="00950B26" w:rsidRDefault="005F3E5E">
      <w:pPr>
        <w:pStyle w:val="TOC5"/>
        <w:rPr>
          <w:del w:id="1467" w:author="rapporteur" w:date="2025-05-26T09:50:00Z"/>
          <w:rFonts w:asciiTheme="minorHAnsi" w:eastAsiaTheme="minorEastAsia" w:hAnsiTheme="minorHAnsi" w:cstheme="minorBidi"/>
          <w:noProof/>
          <w:kern w:val="2"/>
          <w:sz w:val="24"/>
          <w:szCs w:val="24"/>
          <w:lang w:val="en-US"/>
          <w14:ligatures w14:val="standardContextual"/>
        </w:rPr>
      </w:pPr>
      <w:del w:id="1468" w:author="rapporteur" w:date="2025-05-26T09:50:00Z">
        <w:r w:rsidDel="00950B26">
          <w:rPr>
            <w:noProof/>
          </w:rPr>
          <w:delText>6.3.6.3.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numeration: ServicePermissionLevel</w:delText>
        </w:r>
        <w:r w:rsidDel="00950B26">
          <w:rPr>
            <w:noProof/>
          </w:rPr>
          <w:tab/>
          <w:delText>52</w:delText>
        </w:r>
      </w:del>
    </w:p>
    <w:p w14:paraId="54778ACC" w14:textId="295F3CA4" w:rsidR="005F3E5E" w:rsidDel="00950B26" w:rsidRDefault="005F3E5E">
      <w:pPr>
        <w:pStyle w:val="TOC5"/>
        <w:rPr>
          <w:del w:id="1469" w:author="rapporteur" w:date="2025-05-26T09:50:00Z"/>
          <w:rFonts w:asciiTheme="minorHAnsi" w:eastAsiaTheme="minorEastAsia" w:hAnsiTheme="minorHAnsi" w:cstheme="minorBidi"/>
          <w:noProof/>
          <w:kern w:val="2"/>
          <w:sz w:val="24"/>
          <w:szCs w:val="24"/>
          <w:lang w:val="en-US"/>
          <w14:ligatures w14:val="standardContextual"/>
        </w:rPr>
      </w:pPr>
      <w:del w:id="1470" w:author="rapporteur" w:date="2025-05-26T09:50:00Z">
        <w:r w:rsidDel="00950B26">
          <w:rPr>
            <w:noProof/>
          </w:rPr>
          <w:delText>6.3.6.3.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numeration: AimlModelType</w:delText>
        </w:r>
        <w:r w:rsidDel="00950B26">
          <w:rPr>
            <w:noProof/>
          </w:rPr>
          <w:tab/>
          <w:delText>53</w:delText>
        </w:r>
      </w:del>
    </w:p>
    <w:p w14:paraId="091499CA" w14:textId="48E187D9" w:rsidR="005F3E5E" w:rsidDel="00950B26" w:rsidRDefault="005F3E5E">
      <w:pPr>
        <w:pStyle w:val="TOC5"/>
        <w:rPr>
          <w:del w:id="1471" w:author="rapporteur" w:date="2025-05-26T09:50:00Z"/>
          <w:rFonts w:asciiTheme="minorHAnsi" w:eastAsiaTheme="minorEastAsia" w:hAnsiTheme="minorHAnsi" w:cstheme="minorBidi"/>
          <w:noProof/>
          <w:kern w:val="2"/>
          <w:sz w:val="24"/>
          <w:szCs w:val="24"/>
          <w:lang w:val="en-US"/>
          <w14:ligatures w14:val="standardContextual"/>
        </w:rPr>
      </w:pPr>
      <w:del w:id="1472" w:author="rapporteur" w:date="2025-05-26T09:50:00Z">
        <w:r w:rsidDel="00950B26">
          <w:rPr>
            <w:noProof/>
          </w:rPr>
          <w:delText>6.3.6.3.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numeration: AimlOperation</w:delText>
        </w:r>
        <w:r w:rsidDel="00950B26">
          <w:rPr>
            <w:noProof/>
          </w:rPr>
          <w:tab/>
          <w:delText>53</w:delText>
        </w:r>
      </w:del>
    </w:p>
    <w:p w14:paraId="765CA083" w14:textId="0A9F0821" w:rsidR="005F3E5E" w:rsidDel="00950B26" w:rsidRDefault="005F3E5E">
      <w:pPr>
        <w:pStyle w:val="TOC5"/>
        <w:rPr>
          <w:del w:id="1473" w:author="rapporteur" w:date="2025-05-26T09:50:00Z"/>
          <w:rFonts w:asciiTheme="minorHAnsi" w:eastAsiaTheme="minorEastAsia" w:hAnsiTheme="minorHAnsi" w:cstheme="minorBidi"/>
          <w:noProof/>
          <w:kern w:val="2"/>
          <w:sz w:val="24"/>
          <w:szCs w:val="24"/>
          <w:lang w:val="en-US"/>
          <w14:ligatures w14:val="standardContextual"/>
        </w:rPr>
      </w:pPr>
      <w:del w:id="1474" w:author="rapporteur" w:date="2025-05-26T09:50:00Z">
        <w:r w:rsidDel="00950B26">
          <w:rPr>
            <w:noProof/>
          </w:rPr>
          <w:delText>6.3.6.3.6</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numeration: MlApplicationType</w:delText>
        </w:r>
        <w:r w:rsidDel="00950B26">
          <w:rPr>
            <w:noProof/>
          </w:rPr>
          <w:tab/>
          <w:delText>53</w:delText>
        </w:r>
      </w:del>
    </w:p>
    <w:p w14:paraId="5A86C264" w14:textId="5E6EAFBE" w:rsidR="005F3E5E" w:rsidDel="00950B26" w:rsidRDefault="005F3E5E">
      <w:pPr>
        <w:pStyle w:val="TOC5"/>
        <w:rPr>
          <w:del w:id="1475" w:author="rapporteur" w:date="2025-05-26T09:50:00Z"/>
          <w:rFonts w:asciiTheme="minorHAnsi" w:eastAsiaTheme="minorEastAsia" w:hAnsiTheme="minorHAnsi" w:cstheme="minorBidi"/>
          <w:noProof/>
          <w:kern w:val="2"/>
          <w:sz w:val="24"/>
          <w:szCs w:val="24"/>
          <w:lang w:val="en-US"/>
          <w14:ligatures w14:val="standardContextual"/>
        </w:rPr>
      </w:pPr>
      <w:del w:id="1476" w:author="rapporteur" w:date="2025-05-26T09:50:00Z">
        <w:r w:rsidDel="00950B26">
          <w:rPr>
            <w:noProof/>
          </w:rPr>
          <w:delText>6.3.6.3.7</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numeration: ResourceUsageLevel</w:delText>
        </w:r>
        <w:r w:rsidDel="00950B26">
          <w:rPr>
            <w:noProof/>
          </w:rPr>
          <w:tab/>
          <w:delText>53</w:delText>
        </w:r>
      </w:del>
    </w:p>
    <w:p w14:paraId="7EDC5974" w14:textId="547BE232" w:rsidR="005F3E5E" w:rsidDel="00950B26" w:rsidRDefault="005F3E5E">
      <w:pPr>
        <w:pStyle w:val="TOC5"/>
        <w:rPr>
          <w:del w:id="1477" w:author="rapporteur" w:date="2025-05-26T09:50:00Z"/>
          <w:rFonts w:asciiTheme="minorHAnsi" w:eastAsiaTheme="minorEastAsia" w:hAnsiTheme="minorHAnsi" w:cstheme="minorBidi"/>
          <w:noProof/>
          <w:kern w:val="2"/>
          <w:sz w:val="24"/>
          <w:szCs w:val="24"/>
          <w:lang w:val="en-US"/>
          <w14:ligatures w14:val="standardContextual"/>
        </w:rPr>
      </w:pPr>
      <w:del w:id="1478" w:author="rapporteur" w:date="2025-05-26T09:50:00Z">
        <w:r w:rsidDel="00950B26">
          <w:rPr>
            <w:noProof/>
          </w:rPr>
          <w:delText>6.3.6.3.8</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numeration: DataCapability</w:delText>
        </w:r>
        <w:r w:rsidDel="00950B26">
          <w:rPr>
            <w:noProof/>
          </w:rPr>
          <w:tab/>
          <w:delText>54</w:delText>
        </w:r>
      </w:del>
    </w:p>
    <w:p w14:paraId="6660C341" w14:textId="3320FF64" w:rsidR="005F3E5E" w:rsidDel="00950B26" w:rsidRDefault="005F3E5E">
      <w:pPr>
        <w:pStyle w:val="TOC5"/>
        <w:rPr>
          <w:del w:id="1479" w:author="rapporteur" w:date="2025-05-26T09:50:00Z"/>
          <w:rFonts w:asciiTheme="minorHAnsi" w:eastAsiaTheme="minorEastAsia" w:hAnsiTheme="minorHAnsi" w:cstheme="minorBidi"/>
          <w:noProof/>
          <w:kern w:val="2"/>
          <w:sz w:val="24"/>
          <w:szCs w:val="24"/>
          <w:lang w:val="en-US"/>
          <w14:ligatures w14:val="standardContextual"/>
        </w:rPr>
      </w:pPr>
      <w:del w:id="1480" w:author="rapporteur" w:date="2025-05-26T09:50:00Z">
        <w:r w:rsidDel="00950B26">
          <w:rPr>
            <w:noProof/>
          </w:rPr>
          <w:delText>6.3.6.3.9</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numeration: TaskCapability</w:delText>
        </w:r>
        <w:r w:rsidDel="00950B26">
          <w:rPr>
            <w:noProof/>
          </w:rPr>
          <w:tab/>
          <w:delText>54</w:delText>
        </w:r>
      </w:del>
    </w:p>
    <w:p w14:paraId="292F883B" w14:textId="7AD5EEF0" w:rsidR="005F3E5E" w:rsidDel="00950B26" w:rsidRDefault="005F3E5E">
      <w:pPr>
        <w:pStyle w:val="TOC4"/>
        <w:rPr>
          <w:del w:id="1481" w:author="rapporteur" w:date="2025-05-26T09:50:00Z"/>
          <w:rFonts w:asciiTheme="minorHAnsi" w:eastAsiaTheme="minorEastAsia" w:hAnsiTheme="minorHAnsi" w:cstheme="minorBidi"/>
          <w:noProof/>
          <w:kern w:val="2"/>
          <w:sz w:val="24"/>
          <w:szCs w:val="24"/>
          <w:lang w:val="en-US"/>
          <w14:ligatures w14:val="standardContextual"/>
        </w:rPr>
      </w:pPr>
      <w:del w:id="1482" w:author="rapporteur" w:date="2025-05-26T09:50:00Z">
        <w:r w:rsidDel="00950B26">
          <w:rPr>
            <w:noProof/>
          </w:rPr>
          <w:delText>6.3.6.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Data types describing alternative data types or combinations of data types</w:delText>
        </w:r>
        <w:r w:rsidDel="00950B26">
          <w:rPr>
            <w:noProof/>
          </w:rPr>
          <w:tab/>
          <w:delText>54</w:delText>
        </w:r>
      </w:del>
    </w:p>
    <w:p w14:paraId="1F89FD54" w14:textId="4BF3C9CB" w:rsidR="005F3E5E" w:rsidDel="00950B26" w:rsidRDefault="005F3E5E">
      <w:pPr>
        <w:pStyle w:val="TOC4"/>
        <w:rPr>
          <w:del w:id="1483" w:author="rapporteur" w:date="2025-05-26T09:50:00Z"/>
          <w:rFonts w:asciiTheme="minorHAnsi" w:eastAsiaTheme="minorEastAsia" w:hAnsiTheme="minorHAnsi" w:cstheme="minorBidi"/>
          <w:noProof/>
          <w:kern w:val="2"/>
          <w:sz w:val="24"/>
          <w:szCs w:val="24"/>
          <w:lang w:val="en-US"/>
          <w14:ligatures w14:val="standardContextual"/>
        </w:rPr>
      </w:pPr>
      <w:del w:id="1484" w:author="rapporteur" w:date="2025-05-26T09:50:00Z">
        <w:r w:rsidDel="00950B26">
          <w:rPr>
            <w:noProof/>
          </w:rPr>
          <w:delText>6.3.6.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Binary data</w:delText>
        </w:r>
        <w:r w:rsidDel="00950B26">
          <w:rPr>
            <w:noProof/>
          </w:rPr>
          <w:tab/>
          <w:delText>54</w:delText>
        </w:r>
      </w:del>
    </w:p>
    <w:p w14:paraId="0BC83458" w14:textId="2FBBC4E4" w:rsidR="005F3E5E" w:rsidDel="00950B26" w:rsidRDefault="005F3E5E">
      <w:pPr>
        <w:pStyle w:val="TOC5"/>
        <w:rPr>
          <w:del w:id="1485" w:author="rapporteur" w:date="2025-05-26T09:50:00Z"/>
          <w:rFonts w:asciiTheme="minorHAnsi" w:eastAsiaTheme="minorEastAsia" w:hAnsiTheme="minorHAnsi" w:cstheme="minorBidi"/>
          <w:noProof/>
          <w:kern w:val="2"/>
          <w:sz w:val="24"/>
          <w:szCs w:val="24"/>
          <w:lang w:val="en-US"/>
          <w14:ligatures w14:val="standardContextual"/>
        </w:rPr>
      </w:pPr>
      <w:del w:id="1486" w:author="rapporteur" w:date="2025-05-26T09:50:00Z">
        <w:r w:rsidDel="00950B26">
          <w:rPr>
            <w:noProof/>
          </w:rPr>
          <w:delText>6.3.6.5.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Binary Data Types</w:delText>
        </w:r>
        <w:r w:rsidDel="00950B26">
          <w:rPr>
            <w:noProof/>
          </w:rPr>
          <w:tab/>
          <w:delText>54</w:delText>
        </w:r>
      </w:del>
    </w:p>
    <w:p w14:paraId="1A8CC99F" w14:textId="369BD07B" w:rsidR="005F3E5E" w:rsidDel="00950B26" w:rsidRDefault="005F3E5E">
      <w:pPr>
        <w:pStyle w:val="TOC3"/>
        <w:rPr>
          <w:del w:id="1487" w:author="rapporteur" w:date="2025-05-26T09:50:00Z"/>
          <w:rFonts w:asciiTheme="minorHAnsi" w:eastAsiaTheme="minorEastAsia" w:hAnsiTheme="minorHAnsi" w:cstheme="minorBidi"/>
          <w:noProof/>
          <w:kern w:val="2"/>
          <w:sz w:val="24"/>
          <w:szCs w:val="24"/>
          <w:lang w:val="en-US"/>
          <w14:ligatures w14:val="standardContextual"/>
        </w:rPr>
      </w:pPr>
      <w:del w:id="1488" w:author="rapporteur" w:date="2025-05-26T09:50:00Z">
        <w:r w:rsidDel="00950B26">
          <w:rPr>
            <w:noProof/>
          </w:rPr>
          <w:lastRenderedPageBreak/>
          <w:delText>6.3.7</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rror Handling</w:delText>
        </w:r>
        <w:r w:rsidDel="00950B26">
          <w:rPr>
            <w:noProof/>
          </w:rPr>
          <w:tab/>
          <w:delText>55</w:delText>
        </w:r>
      </w:del>
    </w:p>
    <w:p w14:paraId="261F8E56" w14:textId="2BA3D337" w:rsidR="005F3E5E" w:rsidDel="00950B26" w:rsidRDefault="005F3E5E">
      <w:pPr>
        <w:pStyle w:val="TOC4"/>
        <w:rPr>
          <w:del w:id="1489" w:author="rapporteur" w:date="2025-05-26T09:50:00Z"/>
          <w:rFonts w:asciiTheme="minorHAnsi" w:eastAsiaTheme="minorEastAsia" w:hAnsiTheme="minorHAnsi" w:cstheme="minorBidi"/>
          <w:noProof/>
          <w:kern w:val="2"/>
          <w:sz w:val="24"/>
          <w:szCs w:val="24"/>
          <w:lang w:val="en-US"/>
          <w14:ligatures w14:val="standardContextual"/>
        </w:rPr>
      </w:pPr>
      <w:del w:id="1490" w:author="rapporteur" w:date="2025-05-26T09:50:00Z">
        <w:r w:rsidDel="00950B26">
          <w:rPr>
            <w:noProof/>
          </w:rPr>
          <w:delText>6.3.7.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55</w:delText>
        </w:r>
      </w:del>
    </w:p>
    <w:p w14:paraId="23A44E37" w14:textId="4C5EE3DC" w:rsidR="005F3E5E" w:rsidDel="00950B26" w:rsidRDefault="005F3E5E">
      <w:pPr>
        <w:pStyle w:val="TOC4"/>
        <w:rPr>
          <w:del w:id="1491" w:author="rapporteur" w:date="2025-05-26T09:50:00Z"/>
          <w:rFonts w:asciiTheme="minorHAnsi" w:eastAsiaTheme="minorEastAsia" w:hAnsiTheme="minorHAnsi" w:cstheme="minorBidi"/>
          <w:noProof/>
          <w:kern w:val="2"/>
          <w:sz w:val="24"/>
          <w:szCs w:val="24"/>
          <w:lang w:val="en-US"/>
          <w14:ligatures w14:val="standardContextual"/>
        </w:rPr>
      </w:pPr>
      <w:del w:id="1492" w:author="rapporteur" w:date="2025-05-26T09:50:00Z">
        <w:r w:rsidDel="00950B26">
          <w:rPr>
            <w:noProof/>
          </w:rPr>
          <w:delText>6.3.7.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Protocol Errors</w:delText>
        </w:r>
        <w:r w:rsidDel="00950B26">
          <w:rPr>
            <w:noProof/>
          </w:rPr>
          <w:tab/>
          <w:delText>55</w:delText>
        </w:r>
      </w:del>
    </w:p>
    <w:p w14:paraId="715946B4" w14:textId="1B8DCD78" w:rsidR="005F3E5E" w:rsidDel="00950B26" w:rsidRDefault="005F3E5E">
      <w:pPr>
        <w:pStyle w:val="TOC4"/>
        <w:rPr>
          <w:del w:id="1493" w:author="rapporteur" w:date="2025-05-26T09:50:00Z"/>
          <w:rFonts w:asciiTheme="minorHAnsi" w:eastAsiaTheme="minorEastAsia" w:hAnsiTheme="minorHAnsi" w:cstheme="minorBidi"/>
          <w:noProof/>
          <w:kern w:val="2"/>
          <w:sz w:val="24"/>
          <w:szCs w:val="24"/>
          <w:lang w:val="en-US"/>
          <w14:ligatures w14:val="standardContextual"/>
        </w:rPr>
      </w:pPr>
      <w:del w:id="1494" w:author="rapporteur" w:date="2025-05-26T09:50:00Z">
        <w:r w:rsidDel="00950B26">
          <w:rPr>
            <w:noProof/>
          </w:rPr>
          <w:delText>6.3.7.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pplication Errors</w:delText>
        </w:r>
        <w:r w:rsidDel="00950B26">
          <w:rPr>
            <w:noProof/>
          </w:rPr>
          <w:tab/>
          <w:delText>55</w:delText>
        </w:r>
      </w:del>
    </w:p>
    <w:p w14:paraId="08FA6679" w14:textId="6E7E4BA9" w:rsidR="005F3E5E" w:rsidDel="00950B26" w:rsidRDefault="005F3E5E">
      <w:pPr>
        <w:pStyle w:val="TOC3"/>
        <w:rPr>
          <w:del w:id="1495" w:author="rapporteur" w:date="2025-05-26T09:50:00Z"/>
          <w:rFonts w:asciiTheme="minorHAnsi" w:eastAsiaTheme="minorEastAsia" w:hAnsiTheme="minorHAnsi" w:cstheme="minorBidi"/>
          <w:noProof/>
          <w:kern w:val="2"/>
          <w:sz w:val="24"/>
          <w:szCs w:val="24"/>
          <w:lang w:val="en-US"/>
          <w14:ligatures w14:val="standardContextual"/>
        </w:rPr>
      </w:pPr>
      <w:del w:id="1496" w:author="rapporteur" w:date="2025-05-26T09:50:00Z">
        <w:r w:rsidDel="00950B26">
          <w:rPr>
            <w:noProof/>
          </w:rPr>
          <w:delText>6.3.8</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Feature negotiation</w:delText>
        </w:r>
        <w:r w:rsidDel="00950B26">
          <w:rPr>
            <w:noProof/>
          </w:rPr>
          <w:tab/>
          <w:delText>55</w:delText>
        </w:r>
      </w:del>
    </w:p>
    <w:p w14:paraId="0939E5D6" w14:textId="42765D49" w:rsidR="005F3E5E" w:rsidDel="00950B26" w:rsidRDefault="005F3E5E">
      <w:pPr>
        <w:pStyle w:val="TOC3"/>
        <w:rPr>
          <w:del w:id="1497" w:author="rapporteur" w:date="2025-05-26T09:50:00Z"/>
          <w:rFonts w:asciiTheme="minorHAnsi" w:eastAsiaTheme="minorEastAsia" w:hAnsiTheme="minorHAnsi" w:cstheme="minorBidi"/>
          <w:noProof/>
          <w:kern w:val="2"/>
          <w:sz w:val="24"/>
          <w:szCs w:val="24"/>
          <w:lang w:val="en-US"/>
          <w14:ligatures w14:val="standardContextual"/>
        </w:rPr>
      </w:pPr>
      <w:del w:id="1498" w:author="rapporteur" w:date="2025-05-26T09:50:00Z">
        <w:r w:rsidDel="00950B26">
          <w:rPr>
            <w:noProof/>
          </w:rPr>
          <w:delText>6.3.9</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curity</w:delText>
        </w:r>
        <w:r w:rsidDel="00950B26">
          <w:rPr>
            <w:noProof/>
          </w:rPr>
          <w:tab/>
          <w:delText>55</w:delText>
        </w:r>
      </w:del>
    </w:p>
    <w:p w14:paraId="0D32E6DC" w14:textId="05C6100B" w:rsidR="005F3E5E" w:rsidDel="00950B26" w:rsidRDefault="005F3E5E">
      <w:pPr>
        <w:pStyle w:val="TOC2"/>
        <w:rPr>
          <w:del w:id="1499" w:author="rapporteur" w:date="2025-05-26T09:50:00Z"/>
          <w:rFonts w:asciiTheme="minorHAnsi" w:eastAsiaTheme="minorEastAsia" w:hAnsiTheme="minorHAnsi" w:cstheme="minorBidi"/>
          <w:noProof/>
          <w:kern w:val="2"/>
          <w:sz w:val="24"/>
          <w:szCs w:val="24"/>
          <w:lang w:val="en-US"/>
          <w14:ligatures w14:val="standardContextual"/>
        </w:rPr>
      </w:pPr>
      <w:del w:id="1500" w:author="rapporteur" w:date="2025-05-26T09:50:00Z">
        <w:r w:rsidDel="00950B26">
          <w:rPr>
            <w:noProof/>
          </w:rPr>
          <w:delText>6.6</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Aimlec_</w:delText>
        </w:r>
        <w:r w:rsidDel="00950B26">
          <w:rPr>
            <w:noProof/>
          </w:rPr>
          <w:delText>FLGroupIndication API</w:delText>
        </w:r>
        <w:r w:rsidDel="00950B26">
          <w:rPr>
            <w:noProof/>
          </w:rPr>
          <w:tab/>
          <w:delText>56</w:delText>
        </w:r>
      </w:del>
    </w:p>
    <w:p w14:paraId="74CF4E86" w14:textId="1C9C78D1" w:rsidR="005F3E5E" w:rsidDel="00950B26" w:rsidRDefault="005F3E5E">
      <w:pPr>
        <w:pStyle w:val="TOC3"/>
        <w:rPr>
          <w:del w:id="1501" w:author="rapporteur" w:date="2025-05-26T09:50:00Z"/>
          <w:rFonts w:asciiTheme="minorHAnsi" w:eastAsiaTheme="minorEastAsia" w:hAnsiTheme="minorHAnsi" w:cstheme="minorBidi"/>
          <w:noProof/>
          <w:kern w:val="2"/>
          <w:sz w:val="24"/>
          <w:szCs w:val="24"/>
          <w:lang w:val="en-US"/>
          <w14:ligatures w14:val="standardContextual"/>
        </w:rPr>
      </w:pPr>
      <w:del w:id="1502" w:author="rapporteur" w:date="2025-05-26T09:50:00Z">
        <w:r w:rsidDel="00950B26">
          <w:rPr>
            <w:noProof/>
          </w:rPr>
          <w:delText>6.6.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56</w:delText>
        </w:r>
      </w:del>
    </w:p>
    <w:p w14:paraId="50046B42" w14:textId="2AC2FFC8" w:rsidR="005F3E5E" w:rsidDel="00950B26" w:rsidRDefault="005F3E5E">
      <w:pPr>
        <w:pStyle w:val="TOC3"/>
        <w:rPr>
          <w:del w:id="1503" w:author="rapporteur" w:date="2025-05-26T09:50:00Z"/>
          <w:rFonts w:asciiTheme="minorHAnsi" w:eastAsiaTheme="minorEastAsia" w:hAnsiTheme="minorHAnsi" w:cstheme="minorBidi"/>
          <w:noProof/>
          <w:kern w:val="2"/>
          <w:sz w:val="24"/>
          <w:szCs w:val="24"/>
          <w:lang w:val="en-US"/>
          <w14:ligatures w14:val="standardContextual"/>
        </w:rPr>
      </w:pPr>
      <w:del w:id="1504" w:author="rapporteur" w:date="2025-05-26T09:50:00Z">
        <w:r w:rsidDel="00950B26">
          <w:rPr>
            <w:noProof/>
          </w:rPr>
          <w:delText>6.6.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Usage of HTTP and common API related aspects</w:delText>
        </w:r>
        <w:r w:rsidDel="00950B26">
          <w:rPr>
            <w:noProof/>
          </w:rPr>
          <w:tab/>
          <w:delText>56</w:delText>
        </w:r>
      </w:del>
    </w:p>
    <w:p w14:paraId="54939120" w14:textId="2440A318" w:rsidR="005F3E5E" w:rsidDel="00950B26" w:rsidRDefault="005F3E5E">
      <w:pPr>
        <w:pStyle w:val="TOC3"/>
        <w:rPr>
          <w:del w:id="1505" w:author="rapporteur" w:date="2025-05-26T09:50:00Z"/>
          <w:rFonts w:asciiTheme="minorHAnsi" w:eastAsiaTheme="minorEastAsia" w:hAnsiTheme="minorHAnsi" w:cstheme="minorBidi"/>
          <w:noProof/>
          <w:kern w:val="2"/>
          <w:sz w:val="24"/>
          <w:szCs w:val="24"/>
          <w:lang w:val="en-US"/>
          <w14:ligatures w14:val="standardContextual"/>
        </w:rPr>
      </w:pPr>
      <w:del w:id="1506" w:author="rapporteur" w:date="2025-05-26T09:50:00Z">
        <w:r w:rsidDel="00950B26">
          <w:rPr>
            <w:noProof/>
          </w:rPr>
          <w:delText>6.6.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sources</w:delText>
        </w:r>
        <w:r w:rsidDel="00950B26">
          <w:rPr>
            <w:noProof/>
          </w:rPr>
          <w:tab/>
          <w:delText>56</w:delText>
        </w:r>
      </w:del>
    </w:p>
    <w:p w14:paraId="3C3363C6" w14:textId="027C1747" w:rsidR="005F3E5E" w:rsidDel="00950B26" w:rsidRDefault="005F3E5E">
      <w:pPr>
        <w:pStyle w:val="TOC4"/>
        <w:rPr>
          <w:del w:id="1507" w:author="rapporteur" w:date="2025-05-26T09:50:00Z"/>
          <w:rFonts w:asciiTheme="minorHAnsi" w:eastAsiaTheme="minorEastAsia" w:hAnsiTheme="minorHAnsi" w:cstheme="minorBidi"/>
          <w:noProof/>
          <w:kern w:val="2"/>
          <w:sz w:val="24"/>
          <w:szCs w:val="24"/>
          <w:lang w:val="en-US"/>
          <w14:ligatures w14:val="standardContextual"/>
        </w:rPr>
      </w:pPr>
      <w:del w:id="1508" w:author="rapporteur" w:date="2025-05-26T09:50:00Z">
        <w:r w:rsidDel="00950B26">
          <w:rPr>
            <w:noProof/>
          </w:rPr>
          <w:delText>6.6.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verview</w:delText>
        </w:r>
        <w:r w:rsidDel="00950B26">
          <w:rPr>
            <w:noProof/>
          </w:rPr>
          <w:tab/>
          <w:delText>56</w:delText>
        </w:r>
      </w:del>
    </w:p>
    <w:p w14:paraId="1A877308" w14:textId="7DB80C48" w:rsidR="005F3E5E" w:rsidDel="00950B26" w:rsidRDefault="005F3E5E">
      <w:pPr>
        <w:pStyle w:val="TOC3"/>
        <w:rPr>
          <w:del w:id="1509" w:author="rapporteur" w:date="2025-05-26T09:50:00Z"/>
          <w:rFonts w:asciiTheme="minorHAnsi" w:eastAsiaTheme="minorEastAsia" w:hAnsiTheme="minorHAnsi" w:cstheme="minorBidi"/>
          <w:noProof/>
          <w:kern w:val="2"/>
          <w:sz w:val="24"/>
          <w:szCs w:val="24"/>
          <w:lang w:val="en-US"/>
          <w14:ligatures w14:val="standardContextual"/>
        </w:rPr>
      </w:pPr>
      <w:del w:id="1510" w:author="rapporteur" w:date="2025-05-26T09:50:00Z">
        <w:r w:rsidDel="00950B26">
          <w:rPr>
            <w:noProof/>
          </w:rPr>
          <w:delText>6.6.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Custom operations without associated resources</w:delText>
        </w:r>
        <w:r w:rsidDel="00950B26">
          <w:rPr>
            <w:noProof/>
          </w:rPr>
          <w:tab/>
          <w:delText>56</w:delText>
        </w:r>
      </w:del>
    </w:p>
    <w:p w14:paraId="5954B40D" w14:textId="078F8F2F" w:rsidR="005F3E5E" w:rsidDel="00950B26" w:rsidRDefault="005F3E5E">
      <w:pPr>
        <w:pStyle w:val="TOC4"/>
        <w:rPr>
          <w:del w:id="1511" w:author="rapporteur" w:date="2025-05-26T09:50:00Z"/>
          <w:rFonts w:asciiTheme="minorHAnsi" w:eastAsiaTheme="minorEastAsia" w:hAnsiTheme="minorHAnsi" w:cstheme="minorBidi"/>
          <w:noProof/>
          <w:kern w:val="2"/>
          <w:sz w:val="24"/>
          <w:szCs w:val="24"/>
          <w:lang w:val="en-US"/>
          <w14:ligatures w14:val="standardContextual"/>
        </w:rPr>
      </w:pPr>
      <w:del w:id="1512" w:author="rapporteur" w:date="2025-05-26T09:50:00Z">
        <w:r w:rsidDel="00950B26">
          <w:rPr>
            <w:noProof/>
          </w:rPr>
          <w:delText>6.6.4.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verview</w:delText>
        </w:r>
        <w:r w:rsidDel="00950B26">
          <w:rPr>
            <w:noProof/>
          </w:rPr>
          <w:tab/>
          <w:delText>56</w:delText>
        </w:r>
      </w:del>
    </w:p>
    <w:p w14:paraId="218C2EC4" w14:textId="5999F553" w:rsidR="005F3E5E" w:rsidDel="00950B26" w:rsidRDefault="005F3E5E">
      <w:pPr>
        <w:pStyle w:val="TOC4"/>
        <w:rPr>
          <w:del w:id="1513" w:author="rapporteur" w:date="2025-05-26T09:50:00Z"/>
          <w:rFonts w:asciiTheme="minorHAnsi" w:eastAsiaTheme="minorEastAsia" w:hAnsiTheme="minorHAnsi" w:cstheme="minorBidi"/>
          <w:noProof/>
          <w:kern w:val="2"/>
          <w:sz w:val="24"/>
          <w:szCs w:val="24"/>
          <w:lang w:val="en-US"/>
          <w14:ligatures w14:val="standardContextual"/>
        </w:rPr>
      </w:pPr>
      <w:del w:id="1514" w:author="rapporteur" w:date="2025-05-26T09:50:00Z">
        <w:r w:rsidDel="00950B26">
          <w:rPr>
            <w:noProof/>
          </w:rPr>
          <w:delText>6.6.4.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peration: Indicate FL group</w:delText>
        </w:r>
        <w:r w:rsidDel="00950B26">
          <w:rPr>
            <w:noProof/>
          </w:rPr>
          <w:tab/>
          <w:delText>57</w:delText>
        </w:r>
      </w:del>
    </w:p>
    <w:p w14:paraId="19EAD917" w14:textId="68367D61" w:rsidR="005F3E5E" w:rsidDel="00950B26" w:rsidRDefault="005F3E5E">
      <w:pPr>
        <w:pStyle w:val="TOC5"/>
        <w:rPr>
          <w:del w:id="1515" w:author="rapporteur" w:date="2025-05-26T09:50:00Z"/>
          <w:rFonts w:asciiTheme="minorHAnsi" w:eastAsiaTheme="minorEastAsia" w:hAnsiTheme="minorHAnsi" w:cstheme="minorBidi"/>
          <w:noProof/>
          <w:kern w:val="2"/>
          <w:sz w:val="24"/>
          <w:szCs w:val="24"/>
          <w:lang w:val="en-US"/>
          <w14:ligatures w14:val="standardContextual"/>
        </w:rPr>
      </w:pPr>
      <w:del w:id="1516" w:author="rapporteur" w:date="2025-05-26T09:50:00Z">
        <w:r w:rsidDel="00950B26">
          <w:rPr>
            <w:noProof/>
          </w:rPr>
          <w:delText>6.6.4.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escription</w:delText>
        </w:r>
        <w:r w:rsidDel="00950B26">
          <w:rPr>
            <w:noProof/>
          </w:rPr>
          <w:tab/>
          <w:delText>57</w:delText>
        </w:r>
      </w:del>
    </w:p>
    <w:p w14:paraId="6197108F" w14:textId="6999DC28" w:rsidR="005F3E5E" w:rsidDel="00950B26" w:rsidRDefault="005F3E5E">
      <w:pPr>
        <w:pStyle w:val="TOC5"/>
        <w:rPr>
          <w:del w:id="1517" w:author="rapporteur" w:date="2025-05-26T09:50:00Z"/>
          <w:rFonts w:asciiTheme="minorHAnsi" w:eastAsiaTheme="minorEastAsia" w:hAnsiTheme="minorHAnsi" w:cstheme="minorBidi"/>
          <w:noProof/>
          <w:kern w:val="2"/>
          <w:sz w:val="24"/>
          <w:szCs w:val="24"/>
          <w:lang w:val="en-US"/>
          <w14:ligatures w14:val="standardContextual"/>
        </w:rPr>
      </w:pPr>
      <w:del w:id="1518" w:author="rapporteur" w:date="2025-05-26T09:50:00Z">
        <w:r w:rsidDel="00950B26">
          <w:rPr>
            <w:noProof/>
          </w:rPr>
          <w:delText>6.6.4.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peration Definition</w:delText>
        </w:r>
        <w:r w:rsidDel="00950B26">
          <w:rPr>
            <w:noProof/>
          </w:rPr>
          <w:tab/>
          <w:delText>57</w:delText>
        </w:r>
      </w:del>
    </w:p>
    <w:p w14:paraId="7B63298B" w14:textId="35D17954" w:rsidR="005F3E5E" w:rsidDel="00950B26" w:rsidRDefault="005F3E5E">
      <w:pPr>
        <w:pStyle w:val="TOC3"/>
        <w:rPr>
          <w:del w:id="1519" w:author="rapporteur" w:date="2025-05-26T09:50:00Z"/>
          <w:rFonts w:asciiTheme="minorHAnsi" w:eastAsiaTheme="minorEastAsia" w:hAnsiTheme="minorHAnsi" w:cstheme="minorBidi"/>
          <w:noProof/>
          <w:kern w:val="2"/>
          <w:sz w:val="24"/>
          <w:szCs w:val="24"/>
          <w:lang w:val="en-US"/>
          <w14:ligatures w14:val="standardContextual"/>
        </w:rPr>
      </w:pPr>
      <w:del w:id="1520" w:author="rapporteur" w:date="2025-05-26T09:50:00Z">
        <w:r w:rsidDel="00950B26">
          <w:rPr>
            <w:noProof/>
          </w:rPr>
          <w:delText>6.6.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Notifications</w:delText>
        </w:r>
        <w:r w:rsidDel="00950B26">
          <w:rPr>
            <w:noProof/>
          </w:rPr>
          <w:tab/>
          <w:delText>58</w:delText>
        </w:r>
      </w:del>
    </w:p>
    <w:p w14:paraId="263DB368" w14:textId="095C3D99" w:rsidR="005F3E5E" w:rsidDel="00950B26" w:rsidRDefault="005F3E5E">
      <w:pPr>
        <w:pStyle w:val="TOC4"/>
        <w:rPr>
          <w:del w:id="1521" w:author="rapporteur" w:date="2025-05-26T09:50:00Z"/>
          <w:rFonts w:asciiTheme="minorHAnsi" w:eastAsiaTheme="minorEastAsia" w:hAnsiTheme="minorHAnsi" w:cstheme="minorBidi"/>
          <w:noProof/>
          <w:kern w:val="2"/>
          <w:sz w:val="24"/>
          <w:szCs w:val="24"/>
          <w:lang w:val="en-US"/>
          <w14:ligatures w14:val="standardContextual"/>
        </w:rPr>
      </w:pPr>
      <w:del w:id="1522" w:author="rapporteur" w:date="2025-05-26T09:50:00Z">
        <w:r w:rsidDel="00950B26">
          <w:rPr>
            <w:noProof/>
          </w:rPr>
          <w:delText>6.6.5.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58</w:delText>
        </w:r>
      </w:del>
    </w:p>
    <w:p w14:paraId="281864A4" w14:textId="1E584764" w:rsidR="005F3E5E" w:rsidDel="00950B26" w:rsidRDefault="005F3E5E">
      <w:pPr>
        <w:pStyle w:val="TOC3"/>
        <w:rPr>
          <w:del w:id="1523" w:author="rapporteur" w:date="2025-05-26T09:50:00Z"/>
          <w:rFonts w:asciiTheme="minorHAnsi" w:eastAsiaTheme="minorEastAsia" w:hAnsiTheme="minorHAnsi" w:cstheme="minorBidi"/>
          <w:noProof/>
          <w:kern w:val="2"/>
          <w:sz w:val="24"/>
          <w:szCs w:val="24"/>
          <w:lang w:val="en-US"/>
          <w14:ligatures w14:val="standardContextual"/>
        </w:rPr>
      </w:pPr>
      <w:del w:id="1524" w:author="rapporteur" w:date="2025-05-26T09:50:00Z">
        <w:r w:rsidDel="00950B26">
          <w:rPr>
            <w:noProof/>
          </w:rPr>
          <w:delText>6.6.6</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ata Model</w:delText>
        </w:r>
        <w:r w:rsidDel="00950B26">
          <w:rPr>
            <w:noProof/>
          </w:rPr>
          <w:tab/>
          <w:delText>58</w:delText>
        </w:r>
      </w:del>
    </w:p>
    <w:p w14:paraId="4AD9A279" w14:textId="472C0498" w:rsidR="005F3E5E" w:rsidDel="00950B26" w:rsidRDefault="005F3E5E">
      <w:pPr>
        <w:pStyle w:val="TOC4"/>
        <w:rPr>
          <w:del w:id="1525" w:author="rapporteur" w:date="2025-05-26T09:50:00Z"/>
          <w:rFonts w:asciiTheme="minorHAnsi" w:eastAsiaTheme="minorEastAsia" w:hAnsiTheme="minorHAnsi" w:cstheme="minorBidi"/>
          <w:noProof/>
          <w:kern w:val="2"/>
          <w:sz w:val="24"/>
          <w:szCs w:val="24"/>
          <w:lang w:val="en-US"/>
          <w14:ligatures w14:val="standardContextual"/>
        </w:rPr>
      </w:pPr>
      <w:del w:id="1526" w:author="rapporteur" w:date="2025-05-26T09:50:00Z">
        <w:r w:rsidDel="00950B26">
          <w:rPr>
            <w:noProof/>
          </w:rPr>
          <w:delText>6.6.6.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58</w:delText>
        </w:r>
      </w:del>
    </w:p>
    <w:p w14:paraId="1A3ACCF5" w14:textId="6EC8C8F4" w:rsidR="005F3E5E" w:rsidDel="00950B26" w:rsidRDefault="005F3E5E">
      <w:pPr>
        <w:pStyle w:val="TOC4"/>
        <w:rPr>
          <w:del w:id="1527" w:author="rapporteur" w:date="2025-05-26T09:50:00Z"/>
          <w:rFonts w:asciiTheme="minorHAnsi" w:eastAsiaTheme="minorEastAsia" w:hAnsiTheme="minorHAnsi" w:cstheme="minorBidi"/>
          <w:noProof/>
          <w:kern w:val="2"/>
          <w:sz w:val="24"/>
          <w:szCs w:val="24"/>
          <w:lang w:val="en-US"/>
          <w14:ligatures w14:val="standardContextual"/>
        </w:rPr>
      </w:pPr>
      <w:del w:id="1528" w:author="rapporteur" w:date="2025-05-26T09:50:00Z">
        <w:r w:rsidRPr="003401F5" w:rsidDel="00950B26">
          <w:rPr>
            <w:noProof/>
            <w:lang w:val="en-US"/>
          </w:rPr>
          <w:delText>6.6.6.2</w:delText>
        </w:r>
        <w:r w:rsidDel="00950B26">
          <w:rPr>
            <w:rFonts w:asciiTheme="minorHAnsi" w:eastAsiaTheme="minorEastAsia" w:hAnsiTheme="minorHAnsi" w:cstheme="minorBidi"/>
            <w:noProof/>
            <w:kern w:val="2"/>
            <w:sz w:val="24"/>
            <w:szCs w:val="24"/>
            <w:lang w:val="en-US"/>
            <w14:ligatures w14:val="standardContextual"/>
          </w:rPr>
          <w:tab/>
        </w:r>
        <w:r w:rsidRPr="003401F5" w:rsidDel="00950B26">
          <w:rPr>
            <w:noProof/>
            <w:lang w:val="en-US"/>
          </w:rPr>
          <w:delText>Structured data types</w:delText>
        </w:r>
        <w:r w:rsidDel="00950B26">
          <w:rPr>
            <w:noProof/>
          </w:rPr>
          <w:tab/>
          <w:delText>58</w:delText>
        </w:r>
      </w:del>
    </w:p>
    <w:p w14:paraId="5CD5940A" w14:textId="4F1FE172" w:rsidR="005F3E5E" w:rsidDel="00950B26" w:rsidRDefault="005F3E5E">
      <w:pPr>
        <w:pStyle w:val="TOC5"/>
        <w:rPr>
          <w:del w:id="1529" w:author="rapporteur" w:date="2025-05-26T09:50:00Z"/>
          <w:rFonts w:asciiTheme="minorHAnsi" w:eastAsiaTheme="minorEastAsia" w:hAnsiTheme="minorHAnsi" w:cstheme="minorBidi"/>
          <w:noProof/>
          <w:kern w:val="2"/>
          <w:sz w:val="24"/>
          <w:szCs w:val="24"/>
          <w:lang w:val="en-US"/>
          <w14:ligatures w14:val="standardContextual"/>
        </w:rPr>
      </w:pPr>
      <w:del w:id="1530" w:author="rapporteur" w:date="2025-05-26T09:50:00Z">
        <w:r w:rsidDel="00950B26">
          <w:rPr>
            <w:noProof/>
          </w:rPr>
          <w:delText>6.6.6.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58</w:delText>
        </w:r>
      </w:del>
    </w:p>
    <w:p w14:paraId="089D36F3" w14:textId="56AC29E8" w:rsidR="005F3E5E" w:rsidDel="00950B26" w:rsidRDefault="005F3E5E">
      <w:pPr>
        <w:pStyle w:val="TOC5"/>
        <w:rPr>
          <w:del w:id="1531" w:author="rapporteur" w:date="2025-05-26T09:50:00Z"/>
          <w:rFonts w:asciiTheme="minorHAnsi" w:eastAsiaTheme="minorEastAsia" w:hAnsiTheme="minorHAnsi" w:cstheme="minorBidi"/>
          <w:noProof/>
          <w:kern w:val="2"/>
          <w:sz w:val="24"/>
          <w:szCs w:val="24"/>
          <w:lang w:val="en-US"/>
          <w14:ligatures w14:val="standardContextual"/>
        </w:rPr>
      </w:pPr>
      <w:del w:id="1532" w:author="rapporteur" w:date="2025-05-26T09:50:00Z">
        <w:r w:rsidDel="00950B26">
          <w:rPr>
            <w:noProof/>
          </w:rPr>
          <w:delText>6.6.6.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IndFMember</w:delText>
        </w:r>
        <w:r w:rsidDel="00950B26">
          <w:rPr>
            <w:noProof/>
          </w:rPr>
          <w:tab/>
          <w:delText>59</w:delText>
        </w:r>
      </w:del>
    </w:p>
    <w:p w14:paraId="1251D0A9" w14:textId="5F89563F" w:rsidR="005F3E5E" w:rsidDel="00950B26" w:rsidRDefault="005F3E5E">
      <w:pPr>
        <w:pStyle w:val="TOC5"/>
        <w:rPr>
          <w:del w:id="1533" w:author="rapporteur" w:date="2025-05-26T09:50:00Z"/>
          <w:rFonts w:asciiTheme="minorHAnsi" w:eastAsiaTheme="minorEastAsia" w:hAnsiTheme="minorHAnsi" w:cstheme="minorBidi"/>
          <w:noProof/>
          <w:kern w:val="2"/>
          <w:sz w:val="24"/>
          <w:szCs w:val="24"/>
          <w:lang w:val="en-US"/>
          <w14:ligatures w14:val="standardContextual"/>
        </w:rPr>
      </w:pPr>
      <w:del w:id="1534" w:author="rapporteur" w:date="2025-05-26T09:50:00Z">
        <w:r w:rsidDel="00950B26">
          <w:rPr>
            <w:noProof/>
          </w:rPr>
          <w:delText>6.6.6.2.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FlGroupInfo</w:delText>
        </w:r>
        <w:r w:rsidDel="00950B26">
          <w:rPr>
            <w:noProof/>
          </w:rPr>
          <w:tab/>
          <w:delText>59</w:delText>
        </w:r>
      </w:del>
    </w:p>
    <w:p w14:paraId="67BEA8B3" w14:textId="2F57A788" w:rsidR="005F3E5E" w:rsidDel="00950B26" w:rsidRDefault="005F3E5E">
      <w:pPr>
        <w:pStyle w:val="TOC5"/>
        <w:rPr>
          <w:del w:id="1535" w:author="rapporteur" w:date="2025-05-26T09:50:00Z"/>
          <w:rFonts w:asciiTheme="minorHAnsi" w:eastAsiaTheme="minorEastAsia" w:hAnsiTheme="minorHAnsi" w:cstheme="minorBidi"/>
          <w:noProof/>
          <w:kern w:val="2"/>
          <w:sz w:val="24"/>
          <w:szCs w:val="24"/>
          <w:lang w:val="en-US"/>
          <w14:ligatures w14:val="standardContextual"/>
        </w:rPr>
      </w:pPr>
      <w:del w:id="1536" w:author="rapporteur" w:date="2025-05-26T09:50:00Z">
        <w:r w:rsidDel="00950B26">
          <w:rPr>
            <w:noProof/>
          </w:rPr>
          <w:delText>6.6.6.2.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FlMemberData</w:delText>
        </w:r>
        <w:r w:rsidDel="00950B26">
          <w:rPr>
            <w:noProof/>
          </w:rPr>
          <w:tab/>
          <w:delText>59</w:delText>
        </w:r>
      </w:del>
    </w:p>
    <w:p w14:paraId="185ADBE8" w14:textId="73614235" w:rsidR="005F3E5E" w:rsidDel="00950B26" w:rsidRDefault="005F3E5E">
      <w:pPr>
        <w:pStyle w:val="TOC5"/>
        <w:rPr>
          <w:del w:id="1537" w:author="rapporteur" w:date="2025-05-26T09:50:00Z"/>
          <w:rFonts w:asciiTheme="minorHAnsi" w:eastAsiaTheme="minorEastAsia" w:hAnsiTheme="minorHAnsi" w:cstheme="minorBidi"/>
          <w:noProof/>
          <w:kern w:val="2"/>
          <w:sz w:val="24"/>
          <w:szCs w:val="24"/>
          <w:lang w:val="en-US"/>
          <w14:ligatures w14:val="standardContextual"/>
        </w:rPr>
      </w:pPr>
      <w:del w:id="1538" w:author="rapporteur" w:date="2025-05-26T09:50:00Z">
        <w:r w:rsidDel="00950B26">
          <w:rPr>
            <w:noProof/>
          </w:rPr>
          <w:delText>6.6.6.2.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FlMemberInfo</w:delText>
        </w:r>
        <w:r w:rsidDel="00950B26">
          <w:rPr>
            <w:noProof/>
          </w:rPr>
          <w:tab/>
          <w:delText>59</w:delText>
        </w:r>
      </w:del>
    </w:p>
    <w:p w14:paraId="70B316F0" w14:textId="24854DF9" w:rsidR="005F3E5E" w:rsidDel="00950B26" w:rsidRDefault="005F3E5E">
      <w:pPr>
        <w:pStyle w:val="TOC4"/>
        <w:rPr>
          <w:del w:id="1539" w:author="rapporteur" w:date="2025-05-26T09:50:00Z"/>
          <w:rFonts w:asciiTheme="minorHAnsi" w:eastAsiaTheme="minorEastAsia" w:hAnsiTheme="minorHAnsi" w:cstheme="minorBidi"/>
          <w:noProof/>
          <w:kern w:val="2"/>
          <w:sz w:val="24"/>
          <w:szCs w:val="24"/>
          <w:lang w:val="en-US"/>
          <w14:ligatures w14:val="standardContextual"/>
        </w:rPr>
      </w:pPr>
      <w:del w:id="1540" w:author="rapporteur" w:date="2025-05-26T09:50:00Z">
        <w:r w:rsidRPr="003401F5" w:rsidDel="00950B26">
          <w:rPr>
            <w:noProof/>
            <w:lang w:val="en-US"/>
          </w:rPr>
          <w:delText>6.6.6.3</w:delText>
        </w:r>
        <w:r w:rsidDel="00950B26">
          <w:rPr>
            <w:rFonts w:asciiTheme="minorHAnsi" w:eastAsiaTheme="minorEastAsia" w:hAnsiTheme="minorHAnsi" w:cstheme="minorBidi"/>
            <w:noProof/>
            <w:kern w:val="2"/>
            <w:sz w:val="24"/>
            <w:szCs w:val="24"/>
            <w:lang w:val="en-US"/>
            <w14:ligatures w14:val="standardContextual"/>
          </w:rPr>
          <w:tab/>
        </w:r>
        <w:r w:rsidRPr="003401F5" w:rsidDel="00950B26">
          <w:rPr>
            <w:noProof/>
            <w:lang w:val="en-US"/>
          </w:rPr>
          <w:delText>Simple data types and enumerations</w:delText>
        </w:r>
        <w:r w:rsidDel="00950B26">
          <w:rPr>
            <w:noProof/>
          </w:rPr>
          <w:tab/>
          <w:delText>59</w:delText>
        </w:r>
      </w:del>
    </w:p>
    <w:p w14:paraId="2183F637" w14:textId="393589CF" w:rsidR="005F3E5E" w:rsidDel="00950B26" w:rsidRDefault="005F3E5E">
      <w:pPr>
        <w:pStyle w:val="TOC5"/>
        <w:rPr>
          <w:del w:id="1541" w:author="rapporteur" w:date="2025-05-26T09:50:00Z"/>
          <w:rFonts w:asciiTheme="minorHAnsi" w:eastAsiaTheme="minorEastAsia" w:hAnsiTheme="minorHAnsi" w:cstheme="minorBidi"/>
          <w:noProof/>
          <w:kern w:val="2"/>
          <w:sz w:val="24"/>
          <w:szCs w:val="24"/>
          <w:lang w:val="en-US"/>
          <w14:ligatures w14:val="standardContextual"/>
        </w:rPr>
      </w:pPr>
      <w:del w:id="1542" w:author="rapporteur" w:date="2025-05-26T09:50:00Z">
        <w:r w:rsidDel="00950B26">
          <w:rPr>
            <w:noProof/>
          </w:rPr>
          <w:delText>6.6.6.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59</w:delText>
        </w:r>
      </w:del>
    </w:p>
    <w:p w14:paraId="5E896DBA" w14:textId="3D82819C" w:rsidR="005F3E5E" w:rsidDel="00950B26" w:rsidRDefault="005F3E5E">
      <w:pPr>
        <w:pStyle w:val="TOC5"/>
        <w:rPr>
          <w:del w:id="1543" w:author="rapporteur" w:date="2025-05-26T09:50:00Z"/>
          <w:rFonts w:asciiTheme="minorHAnsi" w:eastAsiaTheme="minorEastAsia" w:hAnsiTheme="minorHAnsi" w:cstheme="minorBidi"/>
          <w:noProof/>
          <w:kern w:val="2"/>
          <w:sz w:val="24"/>
          <w:szCs w:val="24"/>
          <w:lang w:val="en-US"/>
          <w14:ligatures w14:val="standardContextual"/>
        </w:rPr>
      </w:pPr>
      <w:del w:id="1544" w:author="rapporteur" w:date="2025-05-26T09:50:00Z">
        <w:r w:rsidDel="00950B26">
          <w:rPr>
            <w:noProof/>
          </w:rPr>
          <w:delText>6.6.6.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imple data types</w:delText>
        </w:r>
        <w:r w:rsidDel="00950B26">
          <w:rPr>
            <w:noProof/>
          </w:rPr>
          <w:tab/>
          <w:delText>60</w:delText>
        </w:r>
      </w:del>
    </w:p>
    <w:p w14:paraId="594358ED" w14:textId="575FF012" w:rsidR="005F3E5E" w:rsidDel="00950B26" w:rsidRDefault="005F3E5E">
      <w:pPr>
        <w:pStyle w:val="TOC5"/>
        <w:rPr>
          <w:del w:id="1545" w:author="rapporteur" w:date="2025-05-26T09:50:00Z"/>
          <w:rFonts w:asciiTheme="minorHAnsi" w:eastAsiaTheme="minorEastAsia" w:hAnsiTheme="minorHAnsi" w:cstheme="minorBidi"/>
          <w:noProof/>
          <w:kern w:val="2"/>
          <w:sz w:val="24"/>
          <w:szCs w:val="24"/>
          <w:lang w:val="en-US"/>
          <w14:ligatures w14:val="standardContextual"/>
        </w:rPr>
      </w:pPr>
      <w:del w:id="1546" w:author="rapporteur" w:date="2025-05-26T09:50:00Z">
        <w:r w:rsidDel="00950B26">
          <w:rPr>
            <w:noProof/>
          </w:rPr>
          <w:delText>6.6.6.3.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numeration: FlMemberAvailability</w:delText>
        </w:r>
        <w:r w:rsidDel="00950B26">
          <w:rPr>
            <w:noProof/>
          </w:rPr>
          <w:tab/>
          <w:delText>60</w:delText>
        </w:r>
      </w:del>
    </w:p>
    <w:p w14:paraId="07B76C92" w14:textId="57A04928" w:rsidR="005F3E5E" w:rsidDel="00950B26" w:rsidRDefault="005F3E5E">
      <w:pPr>
        <w:pStyle w:val="TOC5"/>
        <w:rPr>
          <w:del w:id="1547" w:author="rapporteur" w:date="2025-05-26T09:50:00Z"/>
          <w:rFonts w:asciiTheme="minorHAnsi" w:eastAsiaTheme="minorEastAsia" w:hAnsiTheme="minorHAnsi" w:cstheme="minorBidi"/>
          <w:noProof/>
          <w:kern w:val="2"/>
          <w:sz w:val="24"/>
          <w:szCs w:val="24"/>
          <w:lang w:val="en-US"/>
          <w14:ligatures w14:val="standardContextual"/>
        </w:rPr>
      </w:pPr>
      <w:del w:id="1548" w:author="rapporteur" w:date="2025-05-26T09:50:00Z">
        <w:r w:rsidDel="00950B26">
          <w:rPr>
            <w:noProof/>
          </w:rPr>
          <w:delText>6.6.6.3.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numeration: FlMemberConstraint</w:delText>
        </w:r>
        <w:r w:rsidDel="00950B26">
          <w:rPr>
            <w:noProof/>
          </w:rPr>
          <w:tab/>
          <w:delText>60</w:delText>
        </w:r>
      </w:del>
    </w:p>
    <w:p w14:paraId="22CCC2CE" w14:textId="7D848727" w:rsidR="005F3E5E" w:rsidDel="00950B26" w:rsidRDefault="005F3E5E">
      <w:pPr>
        <w:pStyle w:val="TOC5"/>
        <w:rPr>
          <w:del w:id="1549" w:author="rapporteur" w:date="2025-05-26T09:50:00Z"/>
          <w:rFonts w:asciiTheme="minorHAnsi" w:eastAsiaTheme="minorEastAsia" w:hAnsiTheme="minorHAnsi" w:cstheme="minorBidi"/>
          <w:noProof/>
          <w:kern w:val="2"/>
          <w:sz w:val="24"/>
          <w:szCs w:val="24"/>
          <w:lang w:val="en-US"/>
          <w14:ligatures w14:val="standardContextual"/>
        </w:rPr>
      </w:pPr>
      <w:del w:id="1550" w:author="rapporteur" w:date="2025-05-26T09:50:00Z">
        <w:r w:rsidDel="00950B26">
          <w:rPr>
            <w:noProof/>
          </w:rPr>
          <w:delText>6.6.6.3.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numeration: FlMemberRole</w:delText>
        </w:r>
        <w:r w:rsidDel="00950B26">
          <w:rPr>
            <w:noProof/>
          </w:rPr>
          <w:tab/>
          <w:delText>60</w:delText>
        </w:r>
      </w:del>
    </w:p>
    <w:p w14:paraId="245A214B" w14:textId="7A725FD0" w:rsidR="005F3E5E" w:rsidDel="00950B26" w:rsidRDefault="005F3E5E">
      <w:pPr>
        <w:pStyle w:val="TOC4"/>
        <w:rPr>
          <w:del w:id="1551" w:author="rapporteur" w:date="2025-05-26T09:50:00Z"/>
          <w:rFonts w:asciiTheme="minorHAnsi" w:eastAsiaTheme="minorEastAsia" w:hAnsiTheme="minorHAnsi" w:cstheme="minorBidi"/>
          <w:noProof/>
          <w:kern w:val="2"/>
          <w:sz w:val="24"/>
          <w:szCs w:val="24"/>
          <w:lang w:val="en-US"/>
          <w14:ligatures w14:val="standardContextual"/>
        </w:rPr>
      </w:pPr>
      <w:del w:id="1552" w:author="rapporteur" w:date="2025-05-26T09:50:00Z">
        <w:r w:rsidRPr="003401F5" w:rsidDel="00950B26">
          <w:rPr>
            <w:noProof/>
            <w:lang w:val="en-US"/>
          </w:rPr>
          <w:delText>6.6.6.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Data types describing alternative data types or combinations of data types</w:delText>
        </w:r>
        <w:r w:rsidDel="00950B26">
          <w:rPr>
            <w:noProof/>
          </w:rPr>
          <w:tab/>
          <w:delText>60</w:delText>
        </w:r>
      </w:del>
    </w:p>
    <w:p w14:paraId="30BC0686" w14:textId="7618172A" w:rsidR="005F3E5E" w:rsidDel="00950B26" w:rsidRDefault="005F3E5E">
      <w:pPr>
        <w:pStyle w:val="TOC4"/>
        <w:rPr>
          <w:del w:id="1553" w:author="rapporteur" w:date="2025-05-26T09:50:00Z"/>
          <w:rFonts w:asciiTheme="minorHAnsi" w:eastAsiaTheme="minorEastAsia" w:hAnsiTheme="minorHAnsi" w:cstheme="minorBidi"/>
          <w:noProof/>
          <w:kern w:val="2"/>
          <w:sz w:val="24"/>
          <w:szCs w:val="24"/>
          <w:lang w:val="en-US"/>
          <w14:ligatures w14:val="standardContextual"/>
        </w:rPr>
      </w:pPr>
      <w:del w:id="1554" w:author="rapporteur" w:date="2025-05-26T09:50:00Z">
        <w:r w:rsidDel="00950B26">
          <w:rPr>
            <w:noProof/>
          </w:rPr>
          <w:delText>6.6.6.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Binary data</w:delText>
        </w:r>
        <w:r w:rsidDel="00950B26">
          <w:rPr>
            <w:noProof/>
          </w:rPr>
          <w:tab/>
          <w:delText>60</w:delText>
        </w:r>
      </w:del>
    </w:p>
    <w:p w14:paraId="38531913" w14:textId="1506B427" w:rsidR="005F3E5E" w:rsidDel="00950B26" w:rsidRDefault="005F3E5E">
      <w:pPr>
        <w:pStyle w:val="TOC5"/>
        <w:rPr>
          <w:del w:id="1555" w:author="rapporteur" w:date="2025-05-26T09:50:00Z"/>
          <w:rFonts w:asciiTheme="minorHAnsi" w:eastAsiaTheme="minorEastAsia" w:hAnsiTheme="minorHAnsi" w:cstheme="minorBidi"/>
          <w:noProof/>
          <w:kern w:val="2"/>
          <w:sz w:val="24"/>
          <w:szCs w:val="24"/>
          <w:lang w:val="en-US"/>
          <w14:ligatures w14:val="standardContextual"/>
        </w:rPr>
      </w:pPr>
      <w:del w:id="1556" w:author="rapporteur" w:date="2025-05-26T09:50:00Z">
        <w:r w:rsidDel="00950B26">
          <w:rPr>
            <w:noProof/>
          </w:rPr>
          <w:delText>6.6.6.5.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Binary Data Types</w:delText>
        </w:r>
        <w:r w:rsidDel="00950B26">
          <w:rPr>
            <w:noProof/>
          </w:rPr>
          <w:tab/>
          <w:delText>60</w:delText>
        </w:r>
      </w:del>
    </w:p>
    <w:p w14:paraId="66F5B1EF" w14:textId="54E7488A" w:rsidR="005F3E5E" w:rsidDel="00950B26" w:rsidRDefault="005F3E5E">
      <w:pPr>
        <w:pStyle w:val="TOC3"/>
        <w:rPr>
          <w:del w:id="1557" w:author="rapporteur" w:date="2025-05-26T09:50:00Z"/>
          <w:rFonts w:asciiTheme="minorHAnsi" w:eastAsiaTheme="minorEastAsia" w:hAnsiTheme="minorHAnsi" w:cstheme="minorBidi"/>
          <w:noProof/>
          <w:kern w:val="2"/>
          <w:sz w:val="24"/>
          <w:szCs w:val="24"/>
          <w:lang w:val="en-US"/>
          <w14:ligatures w14:val="standardContextual"/>
        </w:rPr>
      </w:pPr>
      <w:del w:id="1558" w:author="rapporteur" w:date="2025-05-26T09:50:00Z">
        <w:r w:rsidDel="00950B26">
          <w:rPr>
            <w:noProof/>
          </w:rPr>
          <w:delText>6.6.7</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rror Handling</w:delText>
        </w:r>
        <w:r w:rsidDel="00950B26">
          <w:rPr>
            <w:noProof/>
          </w:rPr>
          <w:tab/>
          <w:delText>61</w:delText>
        </w:r>
      </w:del>
    </w:p>
    <w:p w14:paraId="7AB81B53" w14:textId="766609C7" w:rsidR="005F3E5E" w:rsidDel="00950B26" w:rsidRDefault="005F3E5E">
      <w:pPr>
        <w:pStyle w:val="TOC4"/>
        <w:rPr>
          <w:del w:id="1559" w:author="rapporteur" w:date="2025-05-26T09:50:00Z"/>
          <w:rFonts w:asciiTheme="minorHAnsi" w:eastAsiaTheme="minorEastAsia" w:hAnsiTheme="minorHAnsi" w:cstheme="minorBidi"/>
          <w:noProof/>
          <w:kern w:val="2"/>
          <w:sz w:val="24"/>
          <w:szCs w:val="24"/>
          <w:lang w:val="en-US"/>
          <w14:ligatures w14:val="standardContextual"/>
        </w:rPr>
      </w:pPr>
      <w:del w:id="1560" w:author="rapporteur" w:date="2025-05-26T09:50:00Z">
        <w:r w:rsidDel="00950B26">
          <w:rPr>
            <w:noProof/>
          </w:rPr>
          <w:delText>6.6.7.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61</w:delText>
        </w:r>
      </w:del>
    </w:p>
    <w:p w14:paraId="03FD48E0" w14:textId="54A4920A" w:rsidR="005F3E5E" w:rsidDel="00950B26" w:rsidRDefault="005F3E5E">
      <w:pPr>
        <w:pStyle w:val="TOC4"/>
        <w:rPr>
          <w:del w:id="1561" w:author="rapporteur" w:date="2025-05-26T09:50:00Z"/>
          <w:rFonts w:asciiTheme="minorHAnsi" w:eastAsiaTheme="minorEastAsia" w:hAnsiTheme="minorHAnsi" w:cstheme="minorBidi"/>
          <w:noProof/>
          <w:kern w:val="2"/>
          <w:sz w:val="24"/>
          <w:szCs w:val="24"/>
          <w:lang w:val="en-US"/>
          <w14:ligatures w14:val="standardContextual"/>
        </w:rPr>
      </w:pPr>
      <w:del w:id="1562" w:author="rapporteur" w:date="2025-05-26T09:50:00Z">
        <w:r w:rsidDel="00950B26">
          <w:rPr>
            <w:noProof/>
          </w:rPr>
          <w:delText>6.6.7.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Protocol Errors</w:delText>
        </w:r>
        <w:r w:rsidDel="00950B26">
          <w:rPr>
            <w:noProof/>
          </w:rPr>
          <w:tab/>
          <w:delText>61</w:delText>
        </w:r>
      </w:del>
    </w:p>
    <w:p w14:paraId="26E16775" w14:textId="58662AC0" w:rsidR="005F3E5E" w:rsidDel="00950B26" w:rsidRDefault="005F3E5E">
      <w:pPr>
        <w:pStyle w:val="TOC4"/>
        <w:rPr>
          <w:del w:id="1563" w:author="rapporteur" w:date="2025-05-26T09:50:00Z"/>
          <w:rFonts w:asciiTheme="minorHAnsi" w:eastAsiaTheme="minorEastAsia" w:hAnsiTheme="minorHAnsi" w:cstheme="minorBidi"/>
          <w:noProof/>
          <w:kern w:val="2"/>
          <w:sz w:val="24"/>
          <w:szCs w:val="24"/>
          <w:lang w:val="en-US"/>
          <w14:ligatures w14:val="standardContextual"/>
        </w:rPr>
      </w:pPr>
      <w:del w:id="1564" w:author="rapporteur" w:date="2025-05-26T09:50:00Z">
        <w:r w:rsidDel="00950B26">
          <w:rPr>
            <w:noProof/>
          </w:rPr>
          <w:delText>6.6.7.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pplication Errors</w:delText>
        </w:r>
        <w:r w:rsidDel="00950B26">
          <w:rPr>
            <w:noProof/>
          </w:rPr>
          <w:tab/>
          <w:delText>61</w:delText>
        </w:r>
      </w:del>
    </w:p>
    <w:p w14:paraId="304AC22E" w14:textId="1A0EC2C5" w:rsidR="005F3E5E" w:rsidDel="00950B26" w:rsidRDefault="005F3E5E">
      <w:pPr>
        <w:pStyle w:val="TOC3"/>
        <w:rPr>
          <w:del w:id="1565" w:author="rapporteur" w:date="2025-05-26T09:50:00Z"/>
          <w:rFonts w:asciiTheme="minorHAnsi" w:eastAsiaTheme="minorEastAsia" w:hAnsiTheme="minorHAnsi" w:cstheme="minorBidi"/>
          <w:noProof/>
          <w:kern w:val="2"/>
          <w:sz w:val="24"/>
          <w:szCs w:val="24"/>
          <w:lang w:val="en-US"/>
          <w14:ligatures w14:val="standardContextual"/>
        </w:rPr>
      </w:pPr>
      <w:del w:id="1566" w:author="rapporteur" w:date="2025-05-26T09:50:00Z">
        <w:r w:rsidDel="00950B26">
          <w:rPr>
            <w:noProof/>
          </w:rPr>
          <w:delText>6.6.8</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Feature negotiation</w:delText>
        </w:r>
        <w:r w:rsidDel="00950B26">
          <w:rPr>
            <w:noProof/>
          </w:rPr>
          <w:tab/>
          <w:delText>61</w:delText>
        </w:r>
      </w:del>
    </w:p>
    <w:p w14:paraId="3F082DE9" w14:textId="0E83687C" w:rsidR="005F3E5E" w:rsidDel="00950B26" w:rsidRDefault="005F3E5E">
      <w:pPr>
        <w:pStyle w:val="TOC3"/>
        <w:rPr>
          <w:del w:id="1567" w:author="rapporteur" w:date="2025-05-26T09:50:00Z"/>
          <w:rFonts w:asciiTheme="minorHAnsi" w:eastAsiaTheme="minorEastAsia" w:hAnsiTheme="minorHAnsi" w:cstheme="minorBidi"/>
          <w:noProof/>
          <w:kern w:val="2"/>
          <w:sz w:val="24"/>
          <w:szCs w:val="24"/>
          <w:lang w:val="en-US"/>
          <w14:ligatures w14:val="standardContextual"/>
        </w:rPr>
      </w:pPr>
      <w:del w:id="1568" w:author="rapporteur" w:date="2025-05-26T09:50:00Z">
        <w:r w:rsidDel="00950B26">
          <w:rPr>
            <w:noProof/>
          </w:rPr>
          <w:delText>6.6.9</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curity</w:delText>
        </w:r>
        <w:r w:rsidDel="00950B26">
          <w:rPr>
            <w:noProof/>
          </w:rPr>
          <w:tab/>
          <w:delText>61</w:delText>
        </w:r>
      </w:del>
    </w:p>
    <w:p w14:paraId="37D61D42" w14:textId="66C84A82" w:rsidR="005F3E5E" w:rsidDel="00950B26" w:rsidRDefault="005F3E5E">
      <w:pPr>
        <w:pStyle w:val="TOC2"/>
        <w:rPr>
          <w:del w:id="1569" w:author="rapporteur" w:date="2025-05-26T09:50:00Z"/>
          <w:rFonts w:asciiTheme="minorHAnsi" w:eastAsiaTheme="minorEastAsia" w:hAnsiTheme="minorHAnsi" w:cstheme="minorBidi"/>
          <w:noProof/>
          <w:kern w:val="2"/>
          <w:sz w:val="24"/>
          <w:szCs w:val="24"/>
          <w:lang w:val="en-US"/>
          <w14:ligatures w14:val="standardContextual"/>
        </w:rPr>
      </w:pPr>
      <w:del w:id="1570" w:author="rapporteur" w:date="2025-05-26T09:50:00Z">
        <w:r w:rsidDel="00950B26">
          <w:rPr>
            <w:noProof/>
          </w:rPr>
          <w:delText>6.10</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Aimlec_AIMLEClientServiceOperations</w:delText>
        </w:r>
        <w:r w:rsidDel="00950B26">
          <w:rPr>
            <w:noProof/>
          </w:rPr>
          <w:delText xml:space="preserve"> API</w:delText>
        </w:r>
        <w:r w:rsidDel="00950B26">
          <w:rPr>
            <w:noProof/>
          </w:rPr>
          <w:tab/>
          <w:delText>62</w:delText>
        </w:r>
      </w:del>
    </w:p>
    <w:p w14:paraId="2C2D501C" w14:textId="4C314AE5" w:rsidR="005F3E5E" w:rsidDel="00950B26" w:rsidRDefault="005F3E5E">
      <w:pPr>
        <w:pStyle w:val="TOC3"/>
        <w:rPr>
          <w:del w:id="1571" w:author="rapporteur" w:date="2025-05-26T09:50:00Z"/>
          <w:rFonts w:asciiTheme="minorHAnsi" w:eastAsiaTheme="minorEastAsia" w:hAnsiTheme="minorHAnsi" w:cstheme="minorBidi"/>
          <w:noProof/>
          <w:kern w:val="2"/>
          <w:sz w:val="24"/>
          <w:szCs w:val="24"/>
          <w:lang w:val="en-US"/>
          <w14:ligatures w14:val="standardContextual"/>
        </w:rPr>
      </w:pPr>
      <w:del w:id="1572" w:author="rapporteur" w:date="2025-05-26T09:50:00Z">
        <w:r w:rsidDel="00950B26">
          <w:rPr>
            <w:noProof/>
          </w:rPr>
          <w:delText>6.10.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62</w:delText>
        </w:r>
      </w:del>
    </w:p>
    <w:p w14:paraId="6167018F" w14:textId="4584434E" w:rsidR="005F3E5E" w:rsidDel="00950B26" w:rsidRDefault="005F3E5E">
      <w:pPr>
        <w:pStyle w:val="TOC3"/>
        <w:rPr>
          <w:del w:id="1573" w:author="rapporteur" w:date="2025-05-26T09:50:00Z"/>
          <w:rFonts w:asciiTheme="minorHAnsi" w:eastAsiaTheme="minorEastAsia" w:hAnsiTheme="minorHAnsi" w:cstheme="minorBidi"/>
          <w:noProof/>
          <w:kern w:val="2"/>
          <w:sz w:val="24"/>
          <w:szCs w:val="24"/>
          <w:lang w:val="en-US"/>
          <w14:ligatures w14:val="standardContextual"/>
        </w:rPr>
      </w:pPr>
      <w:del w:id="1574" w:author="rapporteur" w:date="2025-05-26T09:50:00Z">
        <w:r w:rsidDel="00950B26">
          <w:rPr>
            <w:noProof/>
          </w:rPr>
          <w:delText>6.10.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Usage of HTTP and common API related aspects</w:delText>
        </w:r>
        <w:r w:rsidDel="00950B26">
          <w:rPr>
            <w:noProof/>
          </w:rPr>
          <w:tab/>
          <w:delText>62</w:delText>
        </w:r>
      </w:del>
    </w:p>
    <w:p w14:paraId="47B3BE6A" w14:textId="6EAEB1F4" w:rsidR="005F3E5E" w:rsidDel="00950B26" w:rsidRDefault="005F3E5E">
      <w:pPr>
        <w:pStyle w:val="TOC3"/>
        <w:rPr>
          <w:del w:id="1575" w:author="rapporteur" w:date="2025-05-26T09:50:00Z"/>
          <w:rFonts w:asciiTheme="minorHAnsi" w:eastAsiaTheme="minorEastAsia" w:hAnsiTheme="minorHAnsi" w:cstheme="minorBidi"/>
          <w:noProof/>
          <w:kern w:val="2"/>
          <w:sz w:val="24"/>
          <w:szCs w:val="24"/>
          <w:lang w:val="en-US"/>
          <w14:ligatures w14:val="standardContextual"/>
        </w:rPr>
      </w:pPr>
      <w:del w:id="1576" w:author="rapporteur" w:date="2025-05-26T09:50:00Z">
        <w:r w:rsidDel="00950B26">
          <w:rPr>
            <w:noProof/>
          </w:rPr>
          <w:delText>6.10.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sources</w:delText>
        </w:r>
        <w:r w:rsidDel="00950B26">
          <w:rPr>
            <w:noProof/>
          </w:rPr>
          <w:tab/>
          <w:delText>62</w:delText>
        </w:r>
      </w:del>
    </w:p>
    <w:p w14:paraId="559CBED3" w14:textId="465E6F7D" w:rsidR="005F3E5E" w:rsidDel="00950B26" w:rsidRDefault="005F3E5E">
      <w:pPr>
        <w:pStyle w:val="TOC3"/>
        <w:rPr>
          <w:del w:id="1577" w:author="rapporteur" w:date="2025-05-26T09:50:00Z"/>
          <w:rFonts w:asciiTheme="minorHAnsi" w:eastAsiaTheme="minorEastAsia" w:hAnsiTheme="minorHAnsi" w:cstheme="minorBidi"/>
          <w:noProof/>
          <w:kern w:val="2"/>
          <w:sz w:val="24"/>
          <w:szCs w:val="24"/>
          <w:lang w:val="en-US"/>
          <w14:ligatures w14:val="standardContextual"/>
        </w:rPr>
      </w:pPr>
      <w:del w:id="1578" w:author="rapporteur" w:date="2025-05-26T09:50:00Z">
        <w:r w:rsidDel="00950B26">
          <w:rPr>
            <w:noProof/>
          </w:rPr>
          <w:delText>6.10.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Custom Operations without associated resources</w:delText>
        </w:r>
        <w:r w:rsidDel="00950B26">
          <w:rPr>
            <w:noProof/>
          </w:rPr>
          <w:tab/>
          <w:delText>62</w:delText>
        </w:r>
      </w:del>
    </w:p>
    <w:p w14:paraId="79518814" w14:textId="7F79A3C4" w:rsidR="005F3E5E" w:rsidDel="00950B26" w:rsidRDefault="005F3E5E">
      <w:pPr>
        <w:pStyle w:val="TOC4"/>
        <w:rPr>
          <w:del w:id="1579" w:author="rapporteur" w:date="2025-05-26T09:50:00Z"/>
          <w:rFonts w:asciiTheme="minorHAnsi" w:eastAsiaTheme="minorEastAsia" w:hAnsiTheme="minorHAnsi" w:cstheme="minorBidi"/>
          <w:noProof/>
          <w:kern w:val="2"/>
          <w:sz w:val="24"/>
          <w:szCs w:val="24"/>
          <w:lang w:val="en-US"/>
          <w14:ligatures w14:val="standardContextual"/>
        </w:rPr>
      </w:pPr>
      <w:del w:id="1580" w:author="rapporteur" w:date="2025-05-26T09:50:00Z">
        <w:r w:rsidDel="00950B26">
          <w:rPr>
            <w:noProof/>
          </w:rPr>
          <w:delText>6.10.4.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verview</w:delText>
        </w:r>
        <w:r w:rsidDel="00950B26">
          <w:rPr>
            <w:noProof/>
          </w:rPr>
          <w:tab/>
          <w:delText>62</w:delText>
        </w:r>
      </w:del>
    </w:p>
    <w:p w14:paraId="47DE68E4" w14:textId="7ED730EF" w:rsidR="005F3E5E" w:rsidDel="00950B26" w:rsidRDefault="005F3E5E">
      <w:pPr>
        <w:pStyle w:val="TOC4"/>
        <w:rPr>
          <w:del w:id="1581" w:author="rapporteur" w:date="2025-05-26T09:50:00Z"/>
          <w:rFonts w:asciiTheme="minorHAnsi" w:eastAsiaTheme="minorEastAsia" w:hAnsiTheme="minorHAnsi" w:cstheme="minorBidi"/>
          <w:noProof/>
          <w:kern w:val="2"/>
          <w:sz w:val="24"/>
          <w:szCs w:val="24"/>
          <w:lang w:val="en-US"/>
          <w14:ligatures w14:val="standardContextual"/>
        </w:rPr>
      </w:pPr>
      <w:del w:id="1582" w:author="rapporteur" w:date="2025-05-26T09:50:00Z">
        <w:r w:rsidDel="00950B26">
          <w:rPr>
            <w:noProof/>
          </w:rPr>
          <w:delText>6.10.4.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peration: AIMLE service operation request</w:delText>
        </w:r>
        <w:r w:rsidDel="00950B26">
          <w:rPr>
            <w:noProof/>
          </w:rPr>
          <w:tab/>
          <w:delText>62</w:delText>
        </w:r>
      </w:del>
    </w:p>
    <w:p w14:paraId="3A6AD5F5" w14:textId="7E1E0720" w:rsidR="005F3E5E" w:rsidDel="00950B26" w:rsidRDefault="005F3E5E">
      <w:pPr>
        <w:pStyle w:val="TOC5"/>
        <w:rPr>
          <w:del w:id="1583" w:author="rapporteur" w:date="2025-05-26T09:50:00Z"/>
          <w:rFonts w:asciiTheme="minorHAnsi" w:eastAsiaTheme="minorEastAsia" w:hAnsiTheme="minorHAnsi" w:cstheme="minorBidi"/>
          <w:noProof/>
          <w:kern w:val="2"/>
          <w:sz w:val="24"/>
          <w:szCs w:val="24"/>
          <w:lang w:val="en-US"/>
          <w14:ligatures w14:val="standardContextual"/>
        </w:rPr>
      </w:pPr>
      <w:del w:id="1584" w:author="rapporteur" w:date="2025-05-26T09:50:00Z">
        <w:r w:rsidDel="00950B26">
          <w:rPr>
            <w:noProof/>
          </w:rPr>
          <w:delText>6.10.4.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escription</w:delText>
        </w:r>
        <w:r w:rsidDel="00950B26">
          <w:rPr>
            <w:noProof/>
          </w:rPr>
          <w:tab/>
          <w:delText>62</w:delText>
        </w:r>
      </w:del>
    </w:p>
    <w:p w14:paraId="2F9EFDC2" w14:textId="409661B4" w:rsidR="005F3E5E" w:rsidDel="00950B26" w:rsidRDefault="005F3E5E">
      <w:pPr>
        <w:pStyle w:val="TOC5"/>
        <w:rPr>
          <w:del w:id="1585" w:author="rapporteur" w:date="2025-05-26T09:50:00Z"/>
          <w:rFonts w:asciiTheme="minorHAnsi" w:eastAsiaTheme="minorEastAsia" w:hAnsiTheme="minorHAnsi" w:cstheme="minorBidi"/>
          <w:noProof/>
          <w:kern w:val="2"/>
          <w:sz w:val="24"/>
          <w:szCs w:val="24"/>
          <w:lang w:val="en-US"/>
          <w14:ligatures w14:val="standardContextual"/>
        </w:rPr>
      </w:pPr>
      <w:del w:id="1586" w:author="rapporteur" w:date="2025-05-26T09:50:00Z">
        <w:r w:rsidDel="00950B26">
          <w:rPr>
            <w:noProof/>
          </w:rPr>
          <w:delText>6.10.4.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peration Definition</w:delText>
        </w:r>
        <w:r w:rsidDel="00950B26">
          <w:rPr>
            <w:noProof/>
          </w:rPr>
          <w:tab/>
          <w:delText>62</w:delText>
        </w:r>
      </w:del>
    </w:p>
    <w:p w14:paraId="0179C895" w14:textId="11AD7DFE" w:rsidR="005F3E5E" w:rsidDel="00950B26" w:rsidRDefault="005F3E5E">
      <w:pPr>
        <w:pStyle w:val="TOC3"/>
        <w:rPr>
          <w:del w:id="1587" w:author="rapporteur" w:date="2025-05-26T09:50:00Z"/>
          <w:rFonts w:asciiTheme="minorHAnsi" w:eastAsiaTheme="minorEastAsia" w:hAnsiTheme="minorHAnsi" w:cstheme="minorBidi"/>
          <w:noProof/>
          <w:kern w:val="2"/>
          <w:sz w:val="24"/>
          <w:szCs w:val="24"/>
          <w:lang w:val="en-US"/>
          <w14:ligatures w14:val="standardContextual"/>
        </w:rPr>
      </w:pPr>
      <w:del w:id="1588" w:author="rapporteur" w:date="2025-05-26T09:50:00Z">
        <w:r w:rsidDel="00950B26">
          <w:rPr>
            <w:noProof/>
          </w:rPr>
          <w:delText>6.10.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Notifications</w:delText>
        </w:r>
        <w:r w:rsidDel="00950B26">
          <w:rPr>
            <w:noProof/>
          </w:rPr>
          <w:tab/>
          <w:delText>63</w:delText>
        </w:r>
      </w:del>
    </w:p>
    <w:p w14:paraId="3810AC15" w14:textId="21500D92" w:rsidR="005F3E5E" w:rsidDel="00950B26" w:rsidRDefault="005F3E5E">
      <w:pPr>
        <w:pStyle w:val="TOC3"/>
        <w:rPr>
          <w:del w:id="1589" w:author="rapporteur" w:date="2025-05-26T09:50:00Z"/>
          <w:rFonts w:asciiTheme="minorHAnsi" w:eastAsiaTheme="minorEastAsia" w:hAnsiTheme="minorHAnsi" w:cstheme="minorBidi"/>
          <w:noProof/>
          <w:kern w:val="2"/>
          <w:sz w:val="24"/>
          <w:szCs w:val="24"/>
          <w:lang w:val="en-US"/>
          <w14:ligatures w14:val="standardContextual"/>
        </w:rPr>
      </w:pPr>
      <w:del w:id="1590" w:author="rapporteur" w:date="2025-05-26T09:50:00Z">
        <w:r w:rsidDel="00950B26">
          <w:rPr>
            <w:noProof/>
          </w:rPr>
          <w:delText>6.10.6</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ata Model</w:delText>
        </w:r>
        <w:r w:rsidDel="00950B26">
          <w:rPr>
            <w:noProof/>
          </w:rPr>
          <w:tab/>
          <w:delText>63</w:delText>
        </w:r>
      </w:del>
    </w:p>
    <w:p w14:paraId="72A6850F" w14:textId="3B898D3A" w:rsidR="005F3E5E" w:rsidDel="00950B26" w:rsidRDefault="005F3E5E">
      <w:pPr>
        <w:pStyle w:val="TOC4"/>
        <w:rPr>
          <w:del w:id="1591" w:author="rapporteur" w:date="2025-05-26T09:50:00Z"/>
          <w:rFonts w:asciiTheme="minorHAnsi" w:eastAsiaTheme="minorEastAsia" w:hAnsiTheme="minorHAnsi" w:cstheme="minorBidi"/>
          <w:noProof/>
          <w:kern w:val="2"/>
          <w:sz w:val="24"/>
          <w:szCs w:val="24"/>
          <w:lang w:val="en-US"/>
          <w14:ligatures w14:val="standardContextual"/>
        </w:rPr>
      </w:pPr>
      <w:del w:id="1592" w:author="rapporteur" w:date="2025-05-26T09:50:00Z">
        <w:r w:rsidDel="00950B26">
          <w:rPr>
            <w:noProof/>
          </w:rPr>
          <w:delText>6.10.6.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63</w:delText>
        </w:r>
      </w:del>
    </w:p>
    <w:p w14:paraId="794B772C" w14:textId="5B599C5E" w:rsidR="005F3E5E" w:rsidDel="00950B26" w:rsidRDefault="005F3E5E">
      <w:pPr>
        <w:pStyle w:val="TOC4"/>
        <w:rPr>
          <w:del w:id="1593" w:author="rapporteur" w:date="2025-05-26T09:50:00Z"/>
          <w:rFonts w:asciiTheme="minorHAnsi" w:eastAsiaTheme="minorEastAsia" w:hAnsiTheme="minorHAnsi" w:cstheme="minorBidi"/>
          <w:noProof/>
          <w:kern w:val="2"/>
          <w:sz w:val="24"/>
          <w:szCs w:val="24"/>
          <w:lang w:val="en-US"/>
          <w14:ligatures w14:val="standardContextual"/>
        </w:rPr>
      </w:pPr>
      <w:del w:id="1594" w:author="rapporteur" w:date="2025-05-26T09:50:00Z">
        <w:r w:rsidRPr="003401F5" w:rsidDel="00950B26">
          <w:rPr>
            <w:noProof/>
            <w:lang w:val="en-US"/>
          </w:rPr>
          <w:delText>6.10.6.2</w:delText>
        </w:r>
        <w:r w:rsidDel="00950B26">
          <w:rPr>
            <w:rFonts w:asciiTheme="minorHAnsi" w:eastAsiaTheme="minorEastAsia" w:hAnsiTheme="minorHAnsi" w:cstheme="minorBidi"/>
            <w:noProof/>
            <w:kern w:val="2"/>
            <w:sz w:val="24"/>
            <w:szCs w:val="24"/>
            <w:lang w:val="en-US"/>
            <w14:ligatures w14:val="standardContextual"/>
          </w:rPr>
          <w:tab/>
        </w:r>
        <w:r w:rsidRPr="003401F5" w:rsidDel="00950B26">
          <w:rPr>
            <w:noProof/>
            <w:lang w:val="en-US"/>
          </w:rPr>
          <w:delText>Structured data types</w:delText>
        </w:r>
        <w:r w:rsidDel="00950B26">
          <w:rPr>
            <w:noProof/>
          </w:rPr>
          <w:tab/>
          <w:delText>64</w:delText>
        </w:r>
      </w:del>
    </w:p>
    <w:p w14:paraId="5F27D462" w14:textId="2F8590FC" w:rsidR="005F3E5E" w:rsidDel="00950B26" w:rsidRDefault="005F3E5E">
      <w:pPr>
        <w:pStyle w:val="TOC5"/>
        <w:rPr>
          <w:del w:id="1595" w:author="rapporteur" w:date="2025-05-26T09:50:00Z"/>
          <w:rFonts w:asciiTheme="minorHAnsi" w:eastAsiaTheme="minorEastAsia" w:hAnsiTheme="minorHAnsi" w:cstheme="minorBidi"/>
          <w:noProof/>
          <w:kern w:val="2"/>
          <w:sz w:val="24"/>
          <w:szCs w:val="24"/>
          <w:lang w:val="en-US"/>
          <w14:ligatures w14:val="standardContextual"/>
        </w:rPr>
      </w:pPr>
      <w:del w:id="1596" w:author="rapporteur" w:date="2025-05-26T09:50:00Z">
        <w:r w:rsidDel="00950B26">
          <w:rPr>
            <w:noProof/>
          </w:rPr>
          <w:delText>6.10.6.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64</w:delText>
        </w:r>
      </w:del>
    </w:p>
    <w:p w14:paraId="160BA81E" w14:textId="2C68A411" w:rsidR="005F3E5E" w:rsidDel="00950B26" w:rsidRDefault="005F3E5E">
      <w:pPr>
        <w:pStyle w:val="TOC5"/>
        <w:rPr>
          <w:del w:id="1597" w:author="rapporteur" w:date="2025-05-26T09:50:00Z"/>
          <w:rFonts w:asciiTheme="minorHAnsi" w:eastAsiaTheme="minorEastAsia" w:hAnsiTheme="minorHAnsi" w:cstheme="minorBidi"/>
          <w:noProof/>
          <w:kern w:val="2"/>
          <w:sz w:val="24"/>
          <w:szCs w:val="24"/>
          <w:lang w:val="en-US"/>
          <w14:ligatures w14:val="standardContextual"/>
        </w:rPr>
      </w:pPr>
      <w:del w:id="1598" w:author="rapporteur" w:date="2025-05-26T09:50:00Z">
        <w:r w:rsidDel="00950B26">
          <w:rPr>
            <w:noProof/>
          </w:rPr>
          <w:delText>6.10.6.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AimleClientServOpReq</w:delText>
        </w:r>
        <w:r w:rsidDel="00950B26">
          <w:rPr>
            <w:noProof/>
          </w:rPr>
          <w:tab/>
          <w:delText>64</w:delText>
        </w:r>
      </w:del>
    </w:p>
    <w:p w14:paraId="583D4BAE" w14:textId="73B0328A" w:rsidR="005F3E5E" w:rsidDel="00950B26" w:rsidRDefault="005F3E5E">
      <w:pPr>
        <w:pStyle w:val="TOC5"/>
        <w:rPr>
          <w:del w:id="1599" w:author="rapporteur" w:date="2025-05-26T09:50:00Z"/>
          <w:rFonts w:asciiTheme="minorHAnsi" w:eastAsiaTheme="minorEastAsia" w:hAnsiTheme="minorHAnsi" w:cstheme="minorBidi"/>
          <w:noProof/>
          <w:kern w:val="2"/>
          <w:sz w:val="24"/>
          <w:szCs w:val="24"/>
          <w:lang w:val="en-US"/>
          <w14:ligatures w14:val="standardContextual"/>
        </w:rPr>
      </w:pPr>
      <w:del w:id="1600" w:author="rapporteur" w:date="2025-05-26T09:50:00Z">
        <w:r w:rsidDel="00950B26">
          <w:rPr>
            <w:noProof/>
          </w:rPr>
          <w:delText>6.10.6.2.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AimleClientServOpResp</w:delText>
        </w:r>
        <w:r w:rsidDel="00950B26">
          <w:rPr>
            <w:noProof/>
          </w:rPr>
          <w:tab/>
          <w:delText>65</w:delText>
        </w:r>
      </w:del>
    </w:p>
    <w:p w14:paraId="428D48AC" w14:textId="1093AEBE" w:rsidR="005F3E5E" w:rsidDel="00950B26" w:rsidRDefault="005F3E5E">
      <w:pPr>
        <w:pStyle w:val="TOC5"/>
        <w:rPr>
          <w:del w:id="1601" w:author="rapporteur" w:date="2025-05-26T09:50:00Z"/>
          <w:rFonts w:asciiTheme="minorHAnsi" w:eastAsiaTheme="minorEastAsia" w:hAnsiTheme="minorHAnsi" w:cstheme="minorBidi"/>
          <w:noProof/>
          <w:kern w:val="2"/>
          <w:sz w:val="24"/>
          <w:szCs w:val="24"/>
          <w:lang w:val="en-US"/>
          <w14:ligatures w14:val="standardContextual"/>
        </w:rPr>
      </w:pPr>
      <w:del w:id="1602" w:author="rapporteur" w:date="2025-05-26T09:50:00Z">
        <w:r w:rsidDel="00950B26">
          <w:rPr>
            <w:noProof/>
          </w:rPr>
          <w:delText>6.10.6.2.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ServiceOperationInfo</w:delText>
        </w:r>
        <w:r w:rsidDel="00950B26">
          <w:rPr>
            <w:noProof/>
          </w:rPr>
          <w:tab/>
          <w:delText>65</w:delText>
        </w:r>
      </w:del>
    </w:p>
    <w:p w14:paraId="4129CEFE" w14:textId="730F0D5C" w:rsidR="005F3E5E" w:rsidDel="00950B26" w:rsidRDefault="005F3E5E">
      <w:pPr>
        <w:pStyle w:val="TOC5"/>
        <w:rPr>
          <w:del w:id="1603" w:author="rapporteur" w:date="2025-05-26T09:50:00Z"/>
          <w:rFonts w:asciiTheme="minorHAnsi" w:eastAsiaTheme="minorEastAsia" w:hAnsiTheme="minorHAnsi" w:cstheme="minorBidi"/>
          <w:noProof/>
          <w:kern w:val="2"/>
          <w:sz w:val="24"/>
          <w:szCs w:val="24"/>
          <w:lang w:val="en-US"/>
          <w14:ligatures w14:val="standardContextual"/>
        </w:rPr>
      </w:pPr>
      <w:del w:id="1604" w:author="rapporteur" w:date="2025-05-26T09:50:00Z">
        <w:r w:rsidDel="00950B26">
          <w:rPr>
            <w:noProof/>
          </w:rPr>
          <w:delText>6.10.6.2.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ServiceOpModeConfiguration</w:delText>
        </w:r>
        <w:r w:rsidDel="00950B26">
          <w:rPr>
            <w:noProof/>
          </w:rPr>
          <w:tab/>
          <w:delText>65</w:delText>
        </w:r>
      </w:del>
    </w:p>
    <w:p w14:paraId="7BF6BE50" w14:textId="202FFFB9" w:rsidR="005F3E5E" w:rsidDel="00950B26" w:rsidRDefault="005F3E5E">
      <w:pPr>
        <w:pStyle w:val="TOC4"/>
        <w:rPr>
          <w:del w:id="1605" w:author="rapporteur" w:date="2025-05-26T09:50:00Z"/>
          <w:rFonts w:asciiTheme="minorHAnsi" w:eastAsiaTheme="minorEastAsia" w:hAnsiTheme="minorHAnsi" w:cstheme="minorBidi"/>
          <w:noProof/>
          <w:kern w:val="2"/>
          <w:sz w:val="24"/>
          <w:szCs w:val="24"/>
          <w:lang w:val="en-US"/>
          <w14:ligatures w14:val="standardContextual"/>
        </w:rPr>
      </w:pPr>
      <w:del w:id="1606" w:author="rapporteur" w:date="2025-05-26T09:50:00Z">
        <w:r w:rsidRPr="003401F5" w:rsidDel="00950B26">
          <w:rPr>
            <w:noProof/>
            <w:lang w:val="en-US"/>
          </w:rPr>
          <w:delText>6.10.6.3</w:delText>
        </w:r>
        <w:r w:rsidDel="00950B26">
          <w:rPr>
            <w:rFonts w:asciiTheme="minorHAnsi" w:eastAsiaTheme="minorEastAsia" w:hAnsiTheme="minorHAnsi" w:cstheme="minorBidi"/>
            <w:noProof/>
            <w:kern w:val="2"/>
            <w:sz w:val="24"/>
            <w:szCs w:val="24"/>
            <w:lang w:val="en-US"/>
            <w14:ligatures w14:val="standardContextual"/>
          </w:rPr>
          <w:tab/>
        </w:r>
        <w:r w:rsidRPr="003401F5" w:rsidDel="00950B26">
          <w:rPr>
            <w:noProof/>
            <w:lang w:val="en-US"/>
          </w:rPr>
          <w:delText>Simple data types and enumerations</w:delText>
        </w:r>
        <w:r w:rsidDel="00950B26">
          <w:rPr>
            <w:noProof/>
          </w:rPr>
          <w:tab/>
          <w:delText>65</w:delText>
        </w:r>
      </w:del>
    </w:p>
    <w:p w14:paraId="43EFED50" w14:textId="4C4DEF44" w:rsidR="005F3E5E" w:rsidDel="00950B26" w:rsidRDefault="005F3E5E">
      <w:pPr>
        <w:pStyle w:val="TOC5"/>
        <w:rPr>
          <w:del w:id="1607" w:author="rapporteur" w:date="2025-05-26T09:50:00Z"/>
          <w:rFonts w:asciiTheme="minorHAnsi" w:eastAsiaTheme="minorEastAsia" w:hAnsiTheme="minorHAnsi" w:cstheme="minorBidi"/>
          <w:noProof/>
          <w:kern w:val="2"/>
          <w:sz w:val="24"/>
          <w:szCs w:val="24"/>
          <w:lang w:val="en-US"/>
          <w14:ligatures w14:val="standardContextual"/>
        </w:rPr>
      </w:pPr>
      <w:del w:id="1608" w:author="rapporteur" w:date="2025-05-26T09:50:00Z">
        <w:r w:rsidDel="00950B26">
          <w:rPr>
            <w:noProof/>
          </w:rPr>
          <w:delText>6.10.6.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65</w:delText>
        </w:r>
      </w:del>
    </w:p>
    <w:p w14:paraId="666FDF6A" w14:textId="32BB9CBC" w:rsidR="005F3E5E" w:rsidDel="00950B26" w:rsidRDefault="005F3E5E">
      <w:pPr>
        <w:pStyle w:val="TOC5"/>
        <w:rPr>
          <w:del w:id="1609" w:author="rapporteur" w:date="2025-05-26T09:50:00Z"/>
          <w:rFonts w:asciiTheme="minorHAnsi" w:eastAsiaTheme="minorEastAsia" w:hAnsiTheme="minorHAnsi" w:cstheme="minorBidi"/>
          <w:noProof/>
          <w:kern w:val="2"/>
          <w:sz w:val="24"/>
          <w:szCs w:val="24"/>
          <w:lang w:val="en-US"/>
          <w14:ligatures w14:val="standardContextual"/>
        </w:rPr>
      </w:pPr>
      <w:del w:id="1610" w:author="rapporteur" w:date="2025-05-26T09:50:00Z">
        <w:r w:rsidDel="00950B26">
          <w:rPr>
            <w:noProof/>
          </w:rPr>
          <w:delText>6.10.6.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imple data types</w:delText>
        </w:r>
        <w:r w:rsidDel="00950B26">
          <w:rPr>
            <w:noProof/>
          </w:rPr>
          <w:tab/>
          <w:delText>65</w:delText>
        </w:r>
      </w:del>
    </w:p>
    <w:p w14:paraId="6CDADF0A" w14:textId="2270C80F" w:rsidR="005F3E5E" w:rsidDel="00950B26" w:rsidRDefault="005F3E5E">
      <w:pPr>
        <w:pStyle w:val="TOC5"/>
        <w:rPr>
          <w:del w:id="1611" w:author="rapporteur" w:date="2025-05-26T09:50:00Z"/>
          <w:rFonts w:asciiTheme="minorHAnsi" w:eastAsiaTheme="minorEastAsia" w:hAnsiTheme="minorHAnsi" w:cstheme="minorBidi"/>
          <w:noProof/>
          <w:kern w:val="2"/>
          <w:sz w:val="24"/>
          <w:szCs w:val="24"/>
          <w:lang w:val="en-US"/>
          <w14:ligatures w14:val="standardContextual"/>
        </w:rPr>
      </w:pPr>
      <w:del w:id="1612" w:author="rapporteur" w:date="2025-05-26T09:50:00Z">
        <w:r w:rsidDel="00950B26">
          <w:rPr>
            <w:noProof/>
          </w:rPr>
          <w:lastRenderedPageBreak/>
          <w:delText>6.10.6.3.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numeration: ServiceOperationMode</w:delText>
        </w:r>
        <w:r w:rsidDel="00950B26">
          <w:rPr>
            <w:noProof/>
          </w:rPr>
          <w:tab/>
          <w:delText>66</w:delText>
        </w:r>
      </w:del>
    </w:p>
    <w:p w14:paraId="23AB744D" w14:textId="12026066" w:rsidR="005F3E5E" w:rsidDel="00950B26" w:rsidRDefault="005F3E5E">
      <w:pPr>
        <w:pStyle w:val="TOC4"/>
        <w:rPr>
          <w:del w:id="1613" w:author="rapporteur" w:date="2025-05-26T09:50:00Z"/>
          <w:rFonts w:asciiTheme="minorHAnsi" w:eastAsiaTheme="minorEastAsia" w:hAnsiTheme="minorHAnsi" w:cstheme="minorBidi"/>
          <w:noProof/>
          <w:kern w:val="2"/>
          <w:sz w:val="24"/>
          <w:szCs w:val="24"/>
          <w:lang w:val="en-US"/>
          <w14:ligatures w14:val="standardContextual"/>
        </w:rPr>
      </w:pPr>
      <w:del w:id="1614" w:author="rapporteur" w:date="2025-05-26T09:50:00Z">
        <w:r w:rsidRPr="003401F5" w:rsidDel="00950B26">
          <w:rPr>
            <w:noProof/>
            <w:lang w:val="en-US"/>
          </w:rPr>
          <w:delText>6.10.6.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Data types describing alternative data types or combinations of data types</w:delText>
        </w:r>
        <w:r w:rsidDel="00950B26">
          <w:rPr>
            <w:noProof/>
          </w:rPr>
          <w:tab/>
          <w:delText>66</w:delText>
        </w:r>
      </w:del>
    </w:p>
    <w:p w14:paraId="03997695" w14:textId="48A898A9" w:rsidR="005F3E5E" w:rsidDel="00950B26" w:rsidRDefault="005F3E5E">
      <w:pPr>
        <w:pStyle w:val="TOC4"/>
        <w:rPr>
          <w:del w:id="1615" w:author="rapporteur" w:date="2025-05-26T09:50:00Z"/>
          <w:rFonts w:asciiTheme="minorHAnsi" w:eastAsiaTheme="minorEastAsia" w:hAnsiTheme="minorHAnsi" w:cstheme="minorBidi"/>
          <w:noProof/>
          <w:kern w:val="2"/>
          <w:sz w:val="24"/>
          <w:szCs w:val="24"/>
          <w:lang w:val="en-US"/>
          <w14:ligatures w14:val="standardContextual"/>
        </w:rPr>
      </w:pPr>
      <w:del w:id="1616" w:author="rapporteur" w:date="2025-05-26T09:50:00Z">
        <w:r w:rsidDel="00950B26">
          <w:rPr>
            <w:noProof/>
          </w:rPr>
          <w:delText>6.10.6.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Binary data</w:delText>
        </w:r>
        <w:r w:rsidDel="00950B26">
          <w:rPr>
            <w:noProof/>
          </w:rPr>
          <w:tab/>
          <w:delText>66</w:delText>
        </w:r>
      </w:del>
    </w:p>
    <w:p w14:paraId="3166E5FB" w14:textId="17388F23" w:rsidR="005F3E5E" w:rsidDel="00950B26" w:rsidRDefault="005F3E5E">
      <w:pPr>
        <w:pStyle w:val="TOC5"/>
        <w:rPr>
          <w:del w:id="1617" w:author="rapporteur" w:date="2025-05-26T09:50:00Z"/>
          <w:rFonts w:asciiTheme="minorHAnsi" w:eastAsiaTheme="minorEastAsia" w:hAnsiTheme="minorHAnsi" w:cstheme="minorBidi"/>
          <w:noProof/>
          <w:kern w:val="2"/>
          <w:sz w:val="24"/>
          <w:szCs w:val="24"/>
          <w:lang w:val="en-US"/>
          <w14:ligatures w14:val="standardContextual"/>
        </w:rPr>
      </w:pPr>
      <w:del w:id="1618" w:author="rapporteur" w:date="2025-05-26T09:50:00Z">
        <w:r w:rsidDel="00950B26">
          <w:rPr>
            <w:noProof/>
          </w:rPr>
          <w:delText>6.10.6.5.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Binary Data Types</w:delText>
        </w:r>
        <w:r w:rsidDel="00950B26">
          <w:rPr>
            <w:noProof/>
          </w:rPr>
          <w:tab/>
          <w:delText>66</w:delText>
        </w:r>
      </w:del>
    </w:p>
    <w:p w14:paraId="53919C55" w14:textId="3CC64C40" w:rsidR="005F3E5E" w:rsidDel="00950B26" w:rsidRDefault="005F3E5E">
      <w:pPr>
        <w:pStyle w:val="TOC3"/>
        <w:rPr>
          <w:del w:id="1619" w:author="rapporteur" w:date="2025-05-26T09:50:00Z"/>
          <w:rFonts w:asciiTheme="minorHAnsi" w:eastAsiaTheme="minorEastAsia" w:hAnsiTheme="minorHAnsi" w:cstheme="minorBidi"/>
          <w:noProof/>
          <w:kern w:val="2"/>
          <w:sz w:val="24"/>
          <w:szCs w:val="24"/>
          <w:lang w:val="en-US"/>
          <w14:ligatures w14:val="standardContextual"/>
        </w:rPr>
      </w:pPr>
      <w:del w:id="1620" w:author="rapporteur" w:date="2025-05-26T09:50:00Z">
        <w:r w:rsidDel="00950B26">
          <w:rPr>
            <w:noProof/>
          </w:rPr>
          <w:delText>6.10.7</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rror Handling</w:delText>
        </w:r>
        <w:r w:rsidDel="00950B26">
          <w:rPr>
            <w:noProof/>
          </w:rPr>
          <w:tab/>
          <w:delText>66</w:delText>
        </w:r>
      </w:del>
    </w:p>
    <w:p w14:paraId="14275408" w14:textId="517E2361" w:rsidR="005F3E5E" w:rsidDel="00950B26" w:rsidRDefault="005F3E5E">
      <w:pPr>
        <w:pStyle w:val="TOC4"/>
        <w:rPr>
          <w:del w:id="1621" w:author="rapporteur" w:date="2025-05-26T09:50:00Z"/>
          <w:rFonts w:asciiTheme="minorHAnsi" w:eastAsiaTheme="minorEastAsia" w:hAnsiTheme="minorHAnsi" w:cstheme="minorBidi"/>
          <w:noProof/>
          <w:kern w:val="2"/>
          <w:sz w:val="24"/>
          <w:szCs w:val="24"/>
          <w:lang w:val="en-US"/>
          <w14:ligatures w14:val="standardContextual"/>
        </w:rPr>
      </w:pPr>
      <w:del w:id="1622" w:author="rapporteur" w:date="2025-05-26T09:50:00Z">
        <w:r w:rsidDel="00950B26">
          <w:rPr>
            <w:noProof/>
          </w:rPr>
          <w:delText>6.10.7.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66</w:delText>
        </w:r>
      </w:del>
    </w:p>
    <w:p w14:paraId="43CF60A4" w14:textId="4247EC4E" w:rsidR="005F3E5E" w:rsidDel="00950B26" w:rsidRDefault="005F3E5E">
      <w:pPr>
        <w:pStyle w:val="TOC4"/>
        <w:rPr>
          <w:del w:id="1623" w:author="rapporteur" w:date="2025-05-26T09:50:00Z"/>
          <w:rFonts w:asciiTheme="minorHAnsi" w:eastAsiaTheme="minorEastAsia" w:hAnsiTheme="minorHAnsi" w:cstheme="minorBidi"/>
          <w:noProof/>
          <w:kern w:val="2"/>
          <w:sz w:val="24"/>
          <w:szCs w:val="24"/>
          <w:lang w:val="en-US"/>
          <w14:ligatures w14:val="standardContextual"/>
        </w:rPr>
      </w:pPr>
      <w:del w:id="1624" w:author="rapporteur" w:date="2025-05-26T09:50:00Z">
        <w:r w:rsidDel="00950B26">
          <w:rPr>
            <w:noProof/>
          </w:rPr>
          <w:delText>6.10.7.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Protocol Errors</w:delText>
        </w:r>
        <w:r w:rsidDel="00950B26">
          <w:rPr>
            <w:noProof/>
          </w:rPr>
          <w:tab/>
          <w:delText>66</w:delText>
        </w:r>
      </w:del>
    </w:p>
    <w:p w14:paraId="05BB5417" w14:textId="360FFEB9" w:rsidR="005F3E5E" w:rsidDel="00950B26" w:rsidRDefault="005F3E5E">
      <w:pPr>
        <w:pStyle w:val="TOC4"/>
        <w:rPr>
          <w:del w:id="1625" w:author="rapporteur" w:date="2025-05-26T09:50:00Z"/>
          <w:rFonts w:asciiTheme="minorHAnsi" w:eastAsiaTheme="minorEastAsia" w:hAnsiTheme="minorHAnsi" w:cstheme="minorBidi"/>
          <w:noProof/>
          <w:kern w:val="2"/>
          <w:sz w:val="24"/>
          <w:szCs w:val="24"/>
          <w:lang w:val="en-US"/>
          <w14:ligatures w14:val="standardContextual"/>
        </w:rPr>
      </w:pPr>
      <w:del w:id="1626" w:author="rapporteur" w:date="2025-05-26T09:50:00Z">
        <w:r w:rsidDel="00950B26">
          <w:rPr>
            <w:noProof/>
          </w:rPr>
          <w:delText>6.10.7.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pplication Errors</w:delText>
        </w:r>
        <w:r w:rsidDel="00950B26">
          <w:rPr>
            <w:noProof/>
          </w:rPr>
          <w:tab/>
          <w:delText>66</w:delText>
        </w:r>
      </w:del>
    </w:p>
    <w:p w14:paraId="7E95A808" w14:textId="40963E2C" w:rsidR="005F3E5E" w:rsidDel="00950B26" w:rsidRDefault="005F3E5E">
      <w:pPr>
        <w:pStyle w:val="TOC3"/>
        <w:rPr>
          <w:del w:id="1627" w:author="rapporteur" w:date="2025-05-26T09:50:00Z"/>
          <w:rFonts w:asciiTheme="minorHAnsi" w:eastAsiaTheme="minorEastAsia" w:hAnsiTheme="minorHAnsi" w:cstheme="minorBidi"/>
          <w:noProof/>
          <w:kern w:val="2"/>
          <w:sz w:val="24"/>
          <w:szCs w:val="24"/>
          <w:lang w:val="en-US"/>
          <w14:ligatures w14:val="standardContextual"/>
        </w:rPr>
      </w:pPr>
      <w:del w:id="1628" w:author="rapporteur" w:date="2025-05-26T09:50:00Z">
        <w:r w:rsidDel="00950B26">
          <w:rPr>
            <w:noProof/>
          </w:rPr>
          <w:delText>6.10.8</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Feature negotiation</w:delText>
        </w:r>
        <w:r w:rsidDel="00950B26">
          <w:rPr>
            <w:noProof/>
          </w:rPr>
          <w:tab/>
          <w:delText>67</w:delText>
        </w:r>
      </w:del>
    </w:p>
    <w:p w14:paraId="4E5C2527" w14:textId="14A8A03C" w:rsidR="005F3E5E" w:rsidDel="00950B26" w:rsidRDefault="005F3E5E">
      <w:pPr>
        <w:pStyle w:val="TOC3"/>
        <w:rPr>
          <w:del w:id="1629" w:author="rapporteur" w:date="2025-05-26T09:50:00Z"/>
          <w:rFonts w:asciiTheme="minorHAnsi" w:eastAsiaTheme="minorEastAsia" w:hAnsiTheme="minorHAnsi" w:cstheme="minorBidi"/>
          <w:noProof/>
          <w:kern w:val="2"/>
          <w:sz w:val="24"/>
          <w:szCs w:val="24"/>
          <w:lang w:val="en-US"/>
          <w14:ligatures w14:val="standardContextual"/>
        </w:rPr>
      </w:pPr>
      <w:del w:id="1630" w:author="rapporteur" w:date="2025-05-26T09:50:00Z">
        <w:r w:rsidDel="00950B26">
          <w:rPr>
            <w:noProof/>
          </w:rPr>
          <w:delText>6.10.9</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curity</w:delText>
        </w:r>
        <w:r w:rsidDel="00950B26">
          <w:rPr>
            <w:noProof/>
          </w:rPr>
          <w:tab/>
          <w:delText>67</w:delText>
        </w:r>
      </w:del>
    </w:p>
    <w:p w14:paraId="400A38E3" w14:textId="2660D936" w:rsidR="005F3E5E" w:rsidDel="00950B26" w:rsidRDefault="005F3E5E">
      <w:pPr>
        <w:pStyle w:val="TOC2"/>
        <w:rPr>
          <w:del w:id="1631" w:author="rapporteur" w:date="2025-05-26T09:50:00Z"/>
          <w:rFonts w:asciiTheme="minorHAnsi" w:eastAsiaTheme="minorEastAsia" w:hAnsiTheme="minorHAnsi" w:cstheme="minorBidi"/>
          <w:noProof/>
          <w:kern w:val="2"/>
          <w:sz w:val="24"/>
          <w:szCs w:val="24"/>
          <w:lang w:val="en-US"/>
          <w14:ligatures w14:val="standardContextual"/>
        </w:rPr>
      </w:pPr>
      <w:del w:id="1632" w:author="rapporteur" w:date="2025-05-26T09:50:00Z">
        <w:r w:rsidDel="00950B26">
          <w:rPr>
            <w:noProof/>
          </w:rPr>
          <w:delText>6.1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c_AimlTaskTransfer API</w:delText>
        </w:r>
        <w:r w:rsidDel="00950B26">
          <w:rPr>
            <w:noProof/>
          </w:rPr>
          <w:tab/>
          <w:delText>68</w:delText>
        </w:r>
      </w:del>
    </w:p>
    <w:p w14:paraId="63352FA2" w14:textId="0F5D3B55" w:rsidR="005F3E5E" w:rsidDel="00950B26" w:rsidRDefault="005F3E5E">
      <w:pPr>
        <w:pStyle w:val="TOC3"/>
        <w:rPr>
          <w:del w:id="1633" w:author="rapporteur" w:date="2025-05-26T09:50:00Z"/>
          <w:rFonts w:asciiTheme="minorHAnsi" w:eastAsiaTheme="minorEastAsia" w:hAnsiTheme="minorHAnsi" w:cstheme="minorBidi"/>
          <w:noProof/>
          <w:kern w:val="2"/>
          <w:sz w:val="24"/>
          <w:szCs w:val="24"/>
          <w:lang w:val="en-US"/>
          <w14:ligatures w14:val="standardContextual"/>
        </w:rPr>
      </w:pPr>
      <w:del w:id="1634" w:author="rapporteur" w:date="2025-05-26T09:50:00Z">
        <w:r w:rsidDel="00950B26">
          <w:rPr>
            <w:noProof/>
          </w:rPr>
          <w:delText>6.11.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68</w:delText>
        </w:r>
      </w:del>
    </w:p>
    <w:p w14:paraId="0A714B85" w14:textId="5642746A" w:rsidR="005F3E5E" w:rsidDel="00950B26" w:rsidRDefault="005F3E5E">
      <w:pPr>
        <w:pStyle w:val="TOC3"/>
        <w:rPr>
          <w:del w:id="1635" w:author="rapporteur" w:date="2025-05-26T09:50:00Z"/>
          <w:rFonts w:asciiTheme="minorHAnsi" w:eastAsiaTheme="minorEastAsia" w:hAnsiTheme="minorHAnsi" w:cstheme="minorBidi"/>
          <w:noProof/>
          <w:kern w:val="2"/>
          <w:sz w:val="24"/>
          <w:szCs w:val="24"/>
          <w:lang w:val="en-US"/>
          <w14:ligatures w14:val="standardContextual"/>
        </w:rPr>
      </w:pPr>
      <w:del w:id="1636" w:author="rapporteur" w:date="2025-05-26T09:50:00Z">
        <w:r w:rsidDel="00950B26">
          <w:rPr>
            <w:noProof/>
          </w:rPr>
          <w:delText>6.11.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Usage of HTTP and common API related aspects</w:delText>
        </w:r>
        <w:r w:rsidDel="00950B26">
          <w:rPr>
            <w:noProof/>
          </w:rPr>
          <w:tab/>
          <w:delText>68</w:delText>
        </w:r>
      </w:del>
    </w:p>
    <w:p w14:paraId="376AF5D9" w14:textId="69CC7613" w:rsidR="005F3E5E" w:rsidDel="00950B26" w:rsidRDefault="005F3E5E">
      <w:pPr>
        <w:pStyle w:val="TOC3"/>
        <w:rPr>
          <w:del w:id="1637" w:author="rapporteur" w:date="2025-05-26T09:50:00Z"/>
          <w:rFonts w:asciiTheme="minorHAnsi" w:eastAsiaTheme="minorEastAsia" w:hAnsiTheme="minorHAnsi" w:cstheme="minorBidi"/>
          <w:noProof/>
          <w:kern w:val="2"/>
          <w:sz w:val="24"/>
          <w:szCs w:val="24"/>
          <w:lang w:val="en-US"/>
          <w14:ligatures w14:val="standardContextual"/>
        </w:rPr>
      </w:pPr>
      <w:del w:id="1638" w:author="rapporteur" w:date="2025-05-26T09:50:00Z">
        <w:r w:rsidDel="00950B26">
          <w:rPr>
            <w:noProof/>
          </w:rPr>
          <w:delText>6.11.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sources</w:delText>
        </w:r>
        <w:r w:rsidDel="00950B26">
          <w:rPr>
            <w:noProof/>
          </w:rPr>
          <w:tab/>
          <w:delText>68</w:delText>
        </w:r>
      </w:del>
    </w:p>
    <w:p w14:paraId="1D665914" w14:textId="46B87467" w:rsidR="005F3E5E" w:rsidDel="00950B26" w:rsidRDefault="005F3E5E">
      <w:pPr>
        <w:pStyle w:val="TOC3"/>
        <w:rPr>
          <w:del w:id="1639" w:author="rapporteur" w:date="2025-05-26T09:50:00Z"/>
          <w:rFonts w:asciiTheme="minorHAnsi" w:eastAsiaTheme="minorEastAsia" w:hAnsiTheme="minorHAnsi" w:cstheme="minorBidi"/>
          <w:noProof/>
          <w:kern w:val="2"/>
          <w:sz w:val="24"/>
          <w:szCs w:val="24"/>
          <w:lang w:val="en-US"/>
          <w14:ligatures w14:val="standardContextual"/>
        </w:rPr>
      </w:pPr>
      <w:del w:id="1640" w:author="rapporteur" w:date="2025-05-26T09:50:00Z">
        <w:r w:rsidDel="00950B26">
          <w:rPr>
            <w:noProof/>
          </w:rPr>
          <w:delText>6.11.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Custom Operations without associated resources</w:delText>
        </w:r>
        <w:r w:rsidDel="00950B26">
          <w:rPr>
            <w:noProof/>
          </w:rPr>
          <w:tab/>
          <w:delText>68</w:delText>
        </w:r>
      </w:del>
    </w:p>
    <w:p w14:paraId="7A742689" w14:textId="48088726" w:rsidR="005F3E5E" w:rsidDel="00950B26" w:rsidRDefault="005F3E5E">
      <w:pPr>
        <w:pStyle w:val="TOC4"/>
        <w:rPr>
          <w:del w:id="1641" w:author="rapporteur" w:date="2025-05-26T09:50:00Z"/>
          <w:rFonts w:asciiTheme="minorHAnsi" w:eastAsiaTheme="minorEastAsia" w:hAnsiTheme="minorHAnsi" w:cstheme="minorBidi"/>
          <w:noProof/>
          <w:kern w:val="2"/>
          <w:sz w:val="24"/>
          <w:szCs w:val="24"/>
          <w:lang w:val="en-US"/>
          <w14:ligatures w14:val="standardContextual"/>
        </w:rPr>
      </w:pPr>
      <w:del w:id="1642" w:author="rapporteur" w:date="2025-05-26T09:50:00Z">
        <w:r w:rsidDel="00950B26">
          <w:rPr>
            <w:noProof/>
          </w:rPr>
          <w:delText>6.11.4.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verview</w:delText>
        </w:r>
        <w:r w:rsidDel="00950B26">
          <w:rPr>
            <w:noProof/>
          </w:rPr>
          <w:tab/>
          <w:delText>68</w:delText>
        </w:r>
      </w:del>
    </w:p>
    <w:p w14:paraId="54F7408B" w14:textId="1E73196C" w:rsidR="005F3E5E" w:rsidDel="00950B26" w:rsidRDefault="005F3E5E">
      <w:pPr>
        <w:pStyle w:val="TOC4"/>
        <w:rPr>
          <w:del w:id="1643" w:author="rapporteur" w:date="2025-05-26T09:50:00Z"/>
          <w:rFonts w:asciiTheme="minorHAnsi" w:eastAsiaTheme="minorEastAsia" w:hAnsiTheme="minorHAnsi" w:cstheme="minorBidi"/>
          <w:noProof/>
          <w:kern w:val="2"/>
          <w:sz w:val="24"/>
          <w:szCs w:val="24"/>
          <w:lang w:val="en-US"/>
          <w14:ligatures w14:val="standardContextual"/>
        </w:rPr>
      </w:pPr>
      <w:del w:id="1644" w:author="rapporteur" w:date="2025-05-26T09:50:00Z">
        <w:r w:rsidDel="00950B26">
          <w:rPr>
            <w:noProof/>
          </w:rPr>
          <w:delText>6.11.4.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peration: AIML task transfer</w:delText>
        </w:r>
        <w:r w:rsidDel="00950B26">
          <w:rPr>
            <w:noProof/>
          </w:rPr>
          <w:tab/>
          <w:delText>68</w:delText>
        </w:r>
      </w:del>
    </w:p>
    <w:p w14:paraId="2C73E831" w14:textId="26E4F3DB" w:rsidR="005F3E5E" w:rsidDel="00950B26" w:rsidRDefault="005F3E5E">
      <w:pPr>
        <w:pStyle w:val="TOC5"/>
        <w:rPr>
          <w:del w:id="1645" w:author="rapporteur" w:date="2025-05-26T09:50:00Z"/>
          <w:rFonts w:asciiTheme="minorHAnsi" w:eastAsiaTheme="minorEastAsia" w:hAnsiTheme="minorHAnsi" w:cstheme="minorBidi"/>
          <w:noProof/>
          <w:kern w:val="2"/>
          <w:sz w:val="24"/>
          <w:szCs w:val="24"/>
          <w:lang w:val="en-US"/>
          <w14:ligatures w14:val="standardContextual"/>
        </w:rPr>
      </w:pPr>
      <w:del w:id="1646" w:author="rapporteur" w:date="2025-05-26T09:50:00Z">
        <w:r w:rsidDel="00950B26">
          <w:rPr>
            <w:noProof/>
          </w:rPr>
          <w:delText>6.11.4.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escription</w:delText>
        </w:r>
        <w:r w:rsidDel="00950B26">
          <w:rPr>
            <w:noProof/>
          </w:rPr>
          <w:tab/>
          <w:delText>68</w:delText>
        </w:r>
      </w:del>
    </w:p>
    <w:p w14:paraId="759F7584" w14:textId="083C4D55" w:rsidR="005F3E5E" w:rsidDel="00950B26" w:rsidRDefault="005F3E5E">
      <w:pPr>
        <w:pStyle w:val="TOC5"/>
        <w:rPr>
          <w:del w:id="1647" w:author="rapporteur" w:date="2025-05-26T09:50:00Z"/>
          <w:rFonts w:asciiTheme="minorHAnsi" w:eastAsiaTheme="minorEastAsia" w:hAnsiTheme="minorHAnsi" w:cstheme="minorBidi"/>
          <w:noProof/>
          <w:kern w:val="2"/>
          <w:sz w:val="24"/>
          <w:szCs w:val="24"/>
          <w:lang w:val="en-US"/>
          <w14:ligatures w14:val="standardContextual"/>
        </w:rPr>
      </w:pPr>
      <w:del w:id="1648" w:author="rapporteur" w:date="2025-05-26T09:50:00Z">
        <w:r w:rsidDel="00950B26">
          <w:rPr>
            <w:noProof/>
          </w:rPr>
          <w:delText>6.11.4.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peration Definition</w:delText>
        </w:r>
        <w:r w:rsidDel="00950B26">
          <w:rPr>
            <w:noProof/>
          </w:rPr>
          <w:tab/>
          <w:delText>68</w:delText>
        </w:r>
      </w:del>
    </w:p>
    <w:p w14:paraId="016C415E" w14:textId="35F5EE1F" w:rsidR="005F3E5E" w:rsidDel="00950B26" w:rsidRDefault="005F3E5E">
      <w:pPr>
        <w:pStyle w:val="TOC4"/>
        <w:rPr>
          <w:del w:id="1649" w:author="rapporteur" w:date="2025-05-26T09:50:00Z"/>
          <w:rFonts w:asciiTheme="minorHAnsi" w:eastAsiaTheme="minorEastAsia" w:hAnsiTheme="minorHAnsi" w:cstheme="minorBidi"/>
          <w:noProof/>
          <w:kern w:val="2"/>
          <w:sz w:val="24"/>
          <w:szCs w:val="24"/>
          <w:lang w:val="en-US"/>
          <w14:ligatures w14:val="standardContextual"/>
        </w:rPr>
      </w:pPr>
      <w:del w:id="1650" w:author="rapporteur" w:date="2025-05-26T09:50:00Z">
        <w:r w:rsidDel="00950B26">
          <w:rPr>
            <w:noProof/>
          </w:rPr>
          <w:delText>6.11.4.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peration: Direct AIML task transfer</w:delText>
        </w:r>
        <w:r w:rsidDel="00950B26">
          <w:rPr>
            <w:noProof/>
          </w:rPr>
          <w:tab/>
          <w:delText>69</w:delText>
        </w:r>
      </w:del>
    </w:p>
    <w:p w14:paraId="311462BB" w14:textId="77C59339" w:rsidR="005F3E5E" w:rsidDel="00950B26" w:rsidRDefault="005F3E5E">
      <w:pPr>
        <w:pStyle w:val="TOC5"/>
        <w:rPr>
          <w:del w:id="1651" w:author="rapporteur" w:date="2025-05-26T09:50:00Z"/>
          <w:rFonts w:asciiTheme="minorHAnsi" w:eastAsiaTheme="minorEastAsia" w:hAnsiTheme="minorHAnsi" w:cstheme="minorBidi"/>
          <w:noProof/>
          <w:kern w:val="2"/>
          <w:sz w:val="24"/>
          <w:szCs w:val="24"/>
          <w:lang w:val="en-US"/>
          <w14:ligatures w14:val="standardContextual"/>
        </w:rPr>
      </w:pPr>
      <w:del w:id="1652" w:author="rapporteur" w:date="2025-05-26T09:50:00Z">
        <w:r w:rsidDel="00950B26">
          <w:rPr>
            <w:noProof/>
          </w:rPr>
          <w:delText>6.11.4.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escription</w:delText>
        </w:r>
        <w:r w:rsidDel="00950B26">
          <w:rPr>
            <w:noProof/>
          </w:rPr>
          <w:tab/>
          <w:delText>69</w:delText>
        </w:r>
      </w:del>
    </w:p>
    <w:p w14:paraId="761C6085" w14:textId="5CF99508" w:rsidR="005F3E5E" w:rsidDel="00950B26" w:rsidRDefault="005F3E5E">
      <w:pPr>
        <w:pStyle w:val="TOC5"/>
        <w:rPr>
          <w:del w:id="1653" w:author="rapporteur" w:date="2025-05-26T09:50:00Z"/>
          <w:rFonts w:asciiTheme="minorHAnsi" w:eastAsiaTheme="minorEastAsia" w:hAnsiTheme="minorHAnsi" w:cstheme="minorBidi"/>
          <w:noProof/>
          <w:kern w:val="2"/>
          <w:sz w:val="24"/>
          <w:szCs w:val="24"/>
          <w:lang w:val="en-US"/>
          <w14:ligatures w14:val="standardContextual"/>
        </w:rPr>
      </w:pPr>
      <w:del w:id="1654" w:author="rapporteur" w:date="2025-05-26T09:50:00Z">
        <w:r w:rsidDel="00950B26">
          <w:rPr>
            <w:noProof/>
          </w:rPr>
          <w:delText>6.11.4.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peration Definition</w:delText>
        </w:r>
        <w:r w:rsidDel="00950B26">
          <w:rPr>
            <w:noProof/>
          </w:rPr>
          <w:tab/>
          <w:delText>69</w:delText>
        </w:r>
      </w:del>
    </w:p>
    <w:p w14:paraId="39AFC9B0" w14:textId="193EAD53" w:rsidR="005F3E5E" w:rsidDel="00950B26" w:rsidRDefault="005F3E5E">
      <w:pPr>
        <w:pStyle w:val="TOC3"/>
        <w:rPr>
          <w:del w:id="1655" w:author="rapporteur" w:date="2025-05-26T09:50:00Z"/>
          <w:rFonts w:asciiTheme="minorHAnsi" w:eastAsiaTheme="minorEastAsia" w:hAnsiTheme="minorHAnsi" w:cstheme="minorBidi"/>
          <w:noProof/>
          <w:kern w:val="2"/>
          <w:sz w:val="24"/>
          <w:szCs w:val="24"/>
          <w:lang w:val="en-US"/>
          <w14:ligatures w14:val="standardContextual"/>
        </w:rPr>
      </w:pPr>
      <w:del w:id="1656" w:author="rapporteur" w:date="2025-05-26T09:50:00Z">
        <w:r w:rsidDel="00950B26">
          <w:rPr>
            <w:noProof/>
          </w:rPr>
          <w:delText>6.11.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Notifications</w:delText>
        </w:r>
        <w:r w:rsidDel="00950B26">
          <w:rPr>
            <w:noProof/>
          </w:rPr>
          <w:tab/>
          <w:delText>70</w:delText>
        </w:r>
      </w:del>
    </w:p>
    <w:p w14:paraId="27D92E72" w14:textId="2C96CD58" w:rsidR="005F3E5E" w:rsidDel="00950B26" w:rsidRDefault="005F3E5E">
      <w:pPr>
        <w:pStyle w:val="TOC3"/>
        <w:rPr>
          <w:del w:id="1657" w:author="rapporteur" w:date="2025-05-26T09:50:00Z"/>
          <w:rFonts w:asciiTheme="minorHAnsi" w:eastAsiaTheme="minorEastAsia" w:hAnsiTheme="minorHAnsi" w:cstheme="minorBidi"/>
          <w:noProof/>
          <w:kern w:val="2"/>
          <w:sz w:val="24"/>
          <w:szCs w:val="24"/>
          <w:lang w:val="en-US"/>
          <w14:ligatures w14:val="standardContextual"/>
        </w:rPr>
      </w:pPr>
      <w:del w:id="1658" w:author="rapporteur" w:date="2025-05-26T09:50:00Z">
        <w:r w:rsidDel="00950B26">
          <w:rPr>
            <w:noProof/>
          </w:rPr>
          <w:delText>6.11.6</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ata Model</w:delText>
        </w:r>
        <w:r w:rsidDel="00950B26">
          <w:rPr>
            <w:noProof/>
          </w:rPr>
          <w:tab/>
          <w:delText>70</w:delText>
        </w:r>
      </w:del>
    </w:p>
    <w:p w14:paraId="51D78628" w14:textId="38282DB3" w:rsidR="005F3E5E" w:rsidDel="00950B26" w:rsidRDefault="005F3E5E">
      <w:pPr>
        <w:pStyle w:val="TOC4"/>
        <w:rPr>
          <w:del w:id="1659" w:author="rapporteur" w:date="2025-05-26T09:50:00Z"/>
          <w:rFonts w:asciiTheme="minorHAnsi" w:eastAsiaTheme="minorEastAsia" w:hAnsiTheme="minorHAnsi" w:cstheme="minorBidi"/>
          <w:noProof/>
          <w:kern w:val="2"/>
          <w:sz w:val="24"/>
          <w:szCs w:val="24"/>
          <w:lang w:val="en-US"/>
          <w14:ligatures w14:val="standardContextual"/>
        </w:rPr>
      </w:pPr>
      <w:del w:id="1660" w:author="rapporteur" w:date="2025-05-26T09:50:00Z">
        <w:r w:rsidDel="00950B26">
          <w:rPr>
            <w:noProof/>
          </w:rPr>
          <w:delText>6.11.6.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70</w:delText>
        </w:r>
      </w:del>
    </w:p>
    <w:p w14:paraId="544295F4" w14:textId="15C62B12" w:rsidR="005F3E5E" w:rsidDel="00950B26" w:rsidRDefault="005F3E5E">
      <w:pPr>
        <w:pStyle w:val="TOC4"/>
        <w:rPr>
          <w:del w:id="1661" w:author="rapporteur" w:date="2025-05-26T09:50:00Z"/>
          <w:rFonts w:asciiTheme="minorHAnsi" w:eastAsiaTheme="minorEastAsia" w:hAnsiTheme="minorHAnsi" w:cstheme="minorBidi"/>
          <w:noProof/>
          <w:kern w:val="2"/>
          <w:sz w:val="24"/>
          <w:szCs w:val="24"/>
          <w:lang w:val="en-US"/>
          <w14:ligatures w14:val="standardContextual"/>
        </w:rPr>
      </w:pPr>
      <w:del w:id="1662" w:author="rapporteur" w:date="2025-05-26T09:50:00Z">
        <w:r w:rsidRPr="003401F5" w:rsidDel="00950B26">
          <w:rPr>
            <w:noProof/>
            <w:lang w:val="en-US"/>
          </w:rPr>
          <w:delText>6.11.6.2</w:delText>
        </w:r>
        <w:r w:rsidDel="00950B26">
          <w:rPr>
            <w:rFonts w:asciiTheme="minorHAnsi" w:eastAsiaTheme="minorEastAsia" w:hAnsiTheme="minorHAnsi" w:cstheme="minorBidi"/>
            <w:noProof/>
            <w:kern w:val="2"/>
            <w:sz w:val="24"/>
            <w:szCs w:val="24"/>
            <w:lang w:val="en-US"/>
            <w14:ligatures w14:val="standardContextual"/>
          </w:rPr>
          <w:tab/>
        </w:r>
        <w:r w:rsidRPr="003401F5" w:rsidDel="00950B26">
          <w:rPr>
            <w:noProof/>
            <w:lang w:val="en-US"/>
          </w:rPr>
          <w:delText>Structured data types</w:delText>
        </w:r>
        <w:r w:rsidDel="00950B26">
          <w:rPr>
            <w:noProof/>
          </w:rPr>
          <w:tab/>
          <w:delText>71</w:delText>
        </w:r>
      </w:del>
    </w:p>
    <w:p w14:paraId="197FA149" w14:textId="73BB079F" w:rsidR="005F3E5E" w:rsidDel="00950B26" w:rsidRDefault="005F3E5E">
      <w:pPr>
        <w:pStyle w:val="TOC5"/>
        <w:rPr>
          <w:del w:id="1663" w:author="rapporteur" w:date="2025-05-26T09:50:00Z"/>
          <w:rFonts w:asciiTheme="minorHAnsi" w:eastAsiaTheme="minorEastAsia" w:hAnsiTheme="minorHAnsi" w:cstheme="minorBidi"/>
          <w:noProof/>
          <w:kern w:val="2"/>
          <w:sz w:val="24"/>
          <w:szCs w:val="24"/>
          <w:lang w:val="en-US"/>
          <w14:ligatures w14:val="standardContextual"/>
        </w:rPr>
      </w:pPr>
      <w:del w:id="1664" w:author="rapporteur" w:date="2025-05-26T09:50:00Z">
        <w:r w:rsidDel="00950B26">
          <w:rPr>
            <w:noProof/>
          </w:rPr>
          <w:delText>6.11.6.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71</w:delText>
        </w:r>
      </w:del>
    </w:p>
    <w:p w14:paraId="505B39B9" w14:textId="6F60C3E9" w:rsidR="005F3E5E" w:rsidDel="00950B26" w:rsidRDefault="005F3E5E">
      <w:pPr>
        <w:pStyle w:val="TOC5"/>
        <w:rPr>
          <w:del w:id="1665" w:author="rapporteur" w:date="2025-05-26T09:50:00Z"/>
          <w:rFonts w:asciiTheme="minorHAnsi" w:eastAsiaTheme="minorEastAsia" w:hAnsiTheme="minorHAnsi" w:cstheme="minorBidi"/>
          <w:noProof/>
          <w:kern w:val="2"/>
          <w:sz w:val="24"/>
          <w:szCs w:val="24"/>
          <w:lang w:val="en-US"/>
          <w14:ligatures w14:val="standardContextual"/>
        </w:rPr>
      </w:pPr>
      <w:del w:id="1666" w:author="rapporteur" w:date="2025-05-26T09:50:00Z">
        <w:r w:rsidDel="00950B26">
          <w:rPr>
            <w:noProof/>
          </w:rPr>
          <w:delText>6.11.6.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AimleClientTaskTransferReq</w:delText>
        </w:r>
        <w:r w:rsidDel="00950B26">
          <w:rPr>
            <w:noProof/>
          </w:rPr>
          <w:tab/>
          <w:delText>71</w:delText>
        </w:r>
      </w:del>
    </w:p>
    <w:p w14:paraId="56C23DA1" w14:textId="12963130" w:rsidR="005F3E5E" w:rsidDel="00950B26" w:rsidRDefault="005F3E5E">
      <w:pPr>
        <w:pStyle w:val="TOC5"/>
        <w:rPr>
          <w:del w:id="1667" w:author="rapporteur" w:date="2025-05-26T09:50:00Z"/>
          <w:rFonts w:asciiTheme="minorHAnsi" w:eastAsiaTheme="minorEastAsia" w:hAnsiTheme="minorHAnsi" w:cstheme="minorBidi"/>
          <w:noProof/>
          <w:kern w:val="2"/>
          <w:sz w:val="24"/>
          <w:szCs w:val="24"/>
          <w:lang w:val="en-US"/>
          <w14:ligatures w14:val="standardContextual"/>
        </w:rPr>
      </w:pPr>
      <w:del w:id="1668" w:author="rapporteur" w:date="2025-05-26T09:50:00Z">
        <w:r w:rsidDel="00950B26">
          <w:rPr>
            <w:noProof/>
          </w:rPr>
          <w:delText>6.11.6.2.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AimleClientTaskTransferRes</w:delText>
        </w:r>
        <w:r w:rsidDel="00950B26">
          <w:rPr>
            <w:noProof/>
          </w:rPr>
          <w:tab/>
          <w:delText>71</w:delText>
        </w:r>
      </w:del>
    </w:p>
    <w:p w14:paraId="74C33801" w14:textId="7D5B8B16" w:rsidR="005F3E5E" w:rsidDel="00950B26" w:rsidRDefault="005F3E5E">
      <w:pPr>
        <w:pStyle w:val="TOC5"/>
        <w:rPr>
          <w:del w:id="1669" w:author="rapporteur" w:date="2025-05-26T09:50:00Z"/>
          <w:rFonts w:asciiTheme="minorHAnsi" w:eastAsiaTheme="minorEastAsia" w:hAnsiTheme="minorHAnsi" w:cstheme="minorBidi"/>
          <w:noProof/>
          <w:kern w:val="2"/>
          <w:sz w:val="24"/>
          <w:szCs w:val="24"/>
          <w:lang w:val="en-US"/>
          <w14:ligatures w14:val="standardContextual"/>
        </w:rPr>
      </w:pPr>
      <w:del w:id="1670" w:author="rapporteur" w:date="2025-05-26T09:50:00Z">
        <w:r w:rsidDel="00950B26">
          <w:rPr>
            <w:noProof/>
          </w:rPr>
          <w:delText>6.11.6.2.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AimleClientDirectTransferReq</w:delText>
        </w:r>
        <w:r w:rsidDel="00950B26">
          <w:rPr>
            <w:noProof/>
          </w:rPr>
          <w:tab/>
          <w:delText>71</w:delText>
        </w:r>
      </w:del>
    </w:p>
    <w:p w14:paraId="00487B7F" w14:textId="59691DBB" w:rsidR="005F3E5E" w:rsidDel="00950B26" w:rsidRDefault="005F3E5E">
      <w:pPr>
        <w:pStyle w:val="TOC4"/>
        <w:rPr>
          <w:del w:id="1671" w:author="rapporteur" w:date="2025-05-26T09:50:00Z"/>
          <w:rFonts w:asciiTheme="minorHAnsi" w:eastAsiaTheme="minorEastAsia" w:hAnsiTheme="minorHAnsi" w:cstheme="minorBidi"/>
          <w:noProof/>
          <w:kern w:val="2"/>
          <w:sz w:val="24"/>
          <w:szCs w:val="24"/>
          <w:lang w:val="en-US"/>
          <w14:ligatures w14:val="standardContextual"/>
        </w:rPr>
      </w:pPr>
      <w:del w:id="1672" w:author="rapporteur" w:date="2025-05-26T09:50:00Z">
        <w:r w:rsidRPr="003401F5" w:rsidDel="00950B26">
          <w:rPr>
            <w:noProof/>
            <w:lang w:val="en-US"/>
          </w:rPr>
          <w:delText>6.11.6.3</w:delText>
        </w:r>
        <w:r w:rsidDel="00950B26">
          <w:rPr>
            <w:rFonts w:asciiTheme="minorHAnsi" w:eastAsiaTheme="minorEastAsia" w:hAnsiTheme="minorHAnsi" w:cstheme="minorBidi"/>
            <w:noProof/>
            <w:kern w:val="2"/>
            <w:sz w:val="24"/>
            <w:szCs w:val="24"/>
            <w:lang w:val="en-US"/>
            <w14:ligatures w14:val="standardContextual"/>
          </w:rPr>
          <w:tab/>
        </w:r>
        <w:r w:rsidRPr="003401F5" w:rsidDel="00950B26">
          <w:rPr>
            <w:noProof/>
            <w:lang w:val="en-US"/>
          </w:rPr>
          <w:delText>Simple data types and enumerations</w:delText>
        </w:r>
        <w:r w:rsidDel="00950B26">
          <w:rPr>
            <w:noProof/>
          </w:rPr>
          <w:tab/>
          <w:delText>72</w:delText>
        </w:r>
      </w:del>
    </w:p>
    <w:p w14:paraId="77B677CC" w14:textId="65FF49C7" w:rsidR="005F3E5E" w:rsidDel="00950B26" w:rsidRDefault="005F3E5E">
      <w:pPr>
        <w:pStyle w:val="TOC5"/>
        <w:rPr>
          <w:del w:id="1673" w:author="rapporteur" w:date="2025-05-26T09:50:00Z"/>
          <w:rFonts w:asciiTheme="minorHAnsi" w:eastAsiaTheme="minorEastAsia" w:hAnsiTheme="minorHAnsi" w:cstheme="minorBidi"/>
          <w:noProof/>
          <w:kern w:val="2"/>
          <w:sz w:val="24"/>
          <w:szCs w:val="24"/>
          <w:lang w:val="en-US"/>
          <w14:ligatures w14:val="standardContextual"/>
        </w:rPr>
      </w:pPr>
      <w:del w:id="1674" w:author="rapporteur" w:date="2025-05-26T09:50:00Z">
        <w:r w:rsidDel="00950B26">
          <w:rPr>
            <w:noProof/>
          </w:rPr>
          <w:delText>6.11.6.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72</w:delText>
        </w:r>
      </w:del>
    </w:p>
    <w:p w14:paraId="2E1EC3F3" w14:textId="435AAF60" w:rsidR="005F3E5E" w:rsidDel="00950B26" w:rsidRDefault="005F3E5E">
      <w:pPr>
        <w:pStyle w:val="TOC5"/>
        <w:rPr>
          <w:del w:id="1675" w:author="rapporteur" w:date="2025-05-26T09:50:00Z"/>
          <w:rFonts w:asciiTheme="minorHAnsi" w:eastAsiaTheme="minorEastAsia" w:hAnsiTheme="minorHAnsi" w:cstheme="minorBidi"/>
          <w:noProof/>
          <w:kern w:val="2"/>
          <w:sz w:val="24"/>
          <w:szCs w:val="24"/>
          <w:lang w:val="en-US"/>
          <w14:ligatures w14:val="standardContextual"/>
        </w:rPr>
      </w:pPr>
      <w:del w:id="1676" w:author="rapporteur" w:date="2025-05-26T09:50:00Z">
        <w:r w:rsidDel="00950B26">
          <w:rPr>
            <w:noProof/>
          </w:rPr>
          <w:delText>6.11.6.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imple data types</w:delText>
        </w:r>
        <w:r w:rsidDel="00950B26">
          <w:rPr>
            <w:noProof/>
          </w:rPr>
          <w:tab/>
          <w:delText>72</w:delText>
        </w:r>
      </w:del>
    </w:p>
    <w:p w14:paraId="6D500649" w14:textId="7C7B837A" w:rsidR="005F3E5E" w:rsidDel="00950B26" w:rsidRDefault="005F3E5E">
      <w:pPr>
        <w:pStyle w:val="TOC5"/>
        <w:rPr>
          <w:del w:id="1677" w:author="rapporteur" w:date="2025-05-26T09:50:00Z"/>
          <w:rFonts w:asciiTheme="minorHAnsi" w:eastAsiaTheme="minorEastAsia" w:hAnsiTheme="minorHAnsi" w:cstheme="minorBidi"/>
          <w:noProof/>
          <w:kern w:val="2"/>
          <w:sz w:val="24"/>
          <w:szCs w:val="24"/>
          <w:lang w:val="en-US"/>
          <w14:ligatures w14:val="standardContextual"/>
        </w:rPr>
      </w:pPr>
      <w:del w:id="1678" w:author="rapporteur" w:date="2025-05-26T09:50:00Z">
        <w:r w:rsidDel="00950B26">
          <w:rPr>
            <w:noProof/>
          </w:rPr>
          <w:delText>6.11.6.3.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numeration: AimlInfoType</w:delText>
        </w:r>
        <w:r w:rsidDel="00950B26">
          <w:rPr>
            <w:noProof/>
          </w:rPr>
          <w:tab/>
          <w:delText>72</w:delText>
        </w:r>
      </w:del>
    </w:p>
    <w:p w14:paraId="320E0386" w14:textId="1B62AE9B" w:rsidR="005F3E5E" w:rsidDel="00950B26" w:rsidRDefault="005F3E5E">
      <w:pPr>
        <w:pStyle w:val="TOC4"/>
        <w:rPr>
          <w:del w:id="1679" w:author="rapporteur" w:date="2025-05-26T09:50:00Z"/>
          <w:rFonts w:asciiTheme="minorHAnsi" w:eastAsiaTheme="minorEastAsia" w:hAnsiTheme="minorHAnsi" w:cstheme="minorBidi"/>
          <w:noProof/>
          <w:kern w:val="2"/>
          <w:sz w:val="24"/>
          <w:szCs w:val="24"/>
          <w:lang w:val="en-US"/>
          <w14:ligatures w14:val="standardContextual"/>
        </w:rPr>
      </w:pPr>
      <w:del w:id="1680" w:author="rapporteur" w:date="2025-05-26T09:50:00Z">
        <w:r w:rsidRPr="003401F5" w:rsidDel="00950B26">
          <w:rPr>
            <w:noProof/>
            <w:lang w:val="en-US"/>
          </w:rPr>
          <w:delText>6.11.6.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Data types describing alternative data types or combinations of data types</w:delText>
        </w:r>
        <w:r w:rsidDel="00950B26">
          <w:rPr>
            <w:noProof/>
          </w:rPr>
          <w:tab/>
          <w:delText>72</w:delText>
        </w:r>
      </w:del>
    </w:p>
    <w:p w14:paraId="5EA9FFD3" w14:textId="3006DA3D" w:rsidR="005F3E5E" w:rsidDel="00950B26" w:rsidRDefault="005F3E5E">
      <w:pPr>
        <w:pStyle w:val="TOC4"/>
        <w:rPr>
          <w:del w:id="1681" w:author="rapporteur" w:date="2025-05-26T09:50:00Z"/>
          <w:rFonts w:asciiTheme="minorHAnsi" w:eastAsiaTheme="minorEastAsia" w:hAnsiTheme="minorHAnsi" w:cstheme="minorBidi"/>
          <w:noProof/>
          <w:kern w:val="2"/>
          <w:sz w:val="24"/>
          <w:szCs w:val="24"/>
          <w:lang w:val="en-US"/>
          <w14:ligatures w14:val="standardContextual"/>
        </w:rPr>
      </w:pPr>
      <w:del w:id="1682" w:author="rapporteur" w:date="2025-05-26T09:50:00Z">
        <w:r w:rsidDel="00950B26">
          <w:rPr>
            <w:noProof/>
          </w:rPr>
          <w:delText>6.11.6.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Binary data</w:delText>
        </w:r>
        <w:r w:rsidDel="00950B26">
          <w:rPr>
            <w:noProof/>
          </w:rPr>
          <w:tab/>
          <w:delText>72</w:delText>
        </w:r>
      </w:del>
    </w:p>
    <w:p w14:paraId="3AC81AD1" w14:textId="31A785F3" w:rsidR="005F3E5E" w:rsidDel="00950B26" w:rsidRDefault="005F3E5E">
      <w:pPr>
        <w:pStyle w:val="TOC5"/>
        <w:rPr>
          <w:del w:id="1683" w:author="rapporteur" w:date="2025-05-26T09:50:00Z"/>
          <w:rFonts w:asciiTheme="minorHAnsi" w:eastAsiaTheme="minorEastAsia" w:hAnsiTheme="minorHAnsi" w:cstheme="minorBidi"/>
          <w:noProof/>
          <w:kern w:val="2"/>
          <w:sz w:val="24"/>
          <w:szCs w:val="24"/>
          <w:lang w:val="en-US"/>
          <w14:ligatures w14:val="standardContextual"/>
        </w:rPr>
      </w:pPr>
      <w:del w:id="1684" w:author="rapporteur" w:date="2025-05-26T09:50:00Z">
        <w:r w:rsidDel="00950B26">
          <w:rPr>
            <w:noProof/>
          </w:rPr>
          <w:delText>6.11.6.5.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Binary Data Types</w:delText>
        </w:r>
        <w:r w:rsidDel="00950B26">
          <w:rPr>
            <w:noProof/>
          </w:rPr>
          <w:tab/>
          <w:delText>72</w:delText>
        </w:r>
      </w:del>
    </w:p>
    <w:p w14:paraId="29B9A39C" w14:textId="577BDE9F" w:rsidR="005F3E5E" w:rsidDel="00950B26" w:rsidRDefault="005F3E5E">
      <w:pPr>
        <w:pStyle w:val="TOC3"/>
        <w:rPr>
          <w:del w:id="1685" w:author="rapporteur" w:date="2025-05-26T09:50:00Z"/>
          <w:rFonts w:asciiTheme="minorHAnsi" w:eastAsiaTheme="minorEastAsia" w:hAnsiTheme="minorHAnsi" w:cstheme="minorBidi"/>
          <w:noProof/>
          <w:kern w:val="2"/>
          <w:sz w:val="24"/>
          <w:szCs w:val="24"/>
          <w:lang w:val="en-US"/>
          <w14:ligatures w14:val="standardContextual"/>
        </w:rPr>
      </w:pPr>
      <w:del w:id="1686" w:author="rapporteur" w:date="2025-05-26T09:50:00Z">
        <w:r w:rsidDel="00950B26">
          <w:rPr>
            <w:noProof/>
          </w:rPr>
          <w:delText>6.11.7</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rror Handling</w:delText>
        </w:r>
        <w:r w:rsidDel="00950B26">
          <w:rPr>
            <w:noProof/>
          </w:rPr>
          <w:tab/>
          <w:delText>72</w:delText>
        </w:r>
      </w:del>
    </w:p>
    <w:p w14:paraId="51C66FC9" w14:textId="6B3AA607" w:rsidR="005F3E5E" w:rsidDel="00950B26" w:rsidRDefault="005F3E5E">
      <w:pPr>
        <w:pStyle w:val="TOC4"/>
        <w:rPr>
          <w:del w:id="1687" w:author="rapporteur" w:date="2025-05-26T09:50:00Z"/>
          <w:rFonts w:asciiTheme="minorHAnsi" w:eastAsiaTheme="minorEastAsia" w:hAnsiTheme="minorHAnsi" w:cstheme="minorBidi"/>
          <w:noProof/>
          <w:kern w:val="2"/>
          <w:sz w:val="24"/>
          <w:szCs w:val="24"/>
          <w:lang w:val="en-US"/>
          <w14:ligatures w14:val="standardContextual"/>
        </w:rPr>
      </w:pPr>
      <w:del w:id="1688" w:author="rapporteur" w:date="2025-05-26T09:50:00Z">
        <w:r w:rsidDel="00950B26">
          <w:rPr>
            <w:noProof/>
          </w:rPr>
          <w:delText>6.11.7.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72</w:delText>
        </w:r>
      </w:del>
    </w:p>
    <w:p w14:paraId="44BB633C" w14:textId="53E73A09" w:rsidR="005F3E5E" w:rsidDel="00950B26" w:rsidRDefault="005F3E5E">
      <w:pPr>
        <w:pStyle w:val="TOC4"/>
        <w:rPr>
          <w:del w:id="1689" w:author="rapporteur" w:date="2025-05-26T09:50:00Z"/>
          <w:rFonts w:asciiTheme="minorHAnsi" w:eastAsiaTheme="minorEastAsia" w:hAnsiTheme="minorHAnsi" w:cstheme="minorBidi"/>
          <w:noProof/>
          <w:kern w:val="2"/>
          <w:sz w:val="24"/>
          <w:szCs w:val="24"/>
          <w:lang w:val="en-US"/>
          <w14:ligatures w14:val="standardContextual"/>
        </w:rPr>
      </w:pPr>
      <w:del w:id="1690" w:author="rapporteur" w:date="2025-05-26T09:50:00Z">
        <w:r w:rsidDel="00950B26">
          <w:rPr>
            <w:noProof/>
          </w:rPr>
          <w:delText>6.11.7.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Protocol Errors</w:delText>
        </w:r>
        <w:r w:rsidDel="00950B26">
          <w:rPr>
            <w:noProof/>
          </w:rPr>
          <w:tab/>
          <w:delText>73</w:delText>
        </w:r>
      </w:del>
    </w:p>
    <w:p w14:paraId="63DAE03E" w14:textId="04AC542A" w:rsidR="005F3E5E" w:rsidDel="00950B26" w:rsidRDefault="005F3E5E">
      <w:pPr>
        <w:pStyle w:val="TOC4"/>
        <w:rPr>
          <w:del w:id="1691" w:author="rapporteur" w:date="2025-05-26T09:50:00Z"/>
          <w:rFonts w:asciiTheme="minorHAnsi" w:eastAsiaTheme="minorEastAsia" w:hAnsiTheme="minorHAnsi" w:cstheme="minorBidi"/>
          <w:noProof/>
          <w:kern w:val="2"/>
          <w:sz w:val="24"/>
          <w:szCs w:val="24"/>
          <w:lang w:val="en-US"/>
          <w14:ligatures w14:val="standardContextual"/>
        </w:rPr>
      </w:pPr>
      <w:del w:id="1692" w:author="rapporteur" w:date="2025-05-26T09:50:00Z">
        <w:r w:rsidDel="00950B26">
          <w:rPr>
            <w:noProof/>
          </w:rPr>
          <w:delText>6.11.7.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pplication Errors</w:delText>
        </w:r>
        <w:r w:rsidDel="00950B26">
          <w:rPr>
            <w:noProof/>
          </w:rPr>
          <w:tab/>
          <w:delText>73</w:delText>
        </w:r>
      </w:del>
    </w:p>
    <w:p w14:paraId="5ED9967E" w14:textId="4A2C4CB4" w:rsidR="005F3E5E" w:rsidDel="00950B26" w:rsidRDefault="005F3E5E">
      <w:pPr>
        <w:pStyle w:val="TOC3"/>
        <w:rPr>
          <w:del w:id="1693" w:author="rapporteur" w:date="2025-05-26T09:50:00Z"/>
          <w:rFonts w:asciiTheme="minorHAnsi" w:eastAsiaTheme="minorEastAsia" w:hAnsiTheme="minorHAnsi" w:cstheme="minorBidi"/>
          <w:noProof/>
          <w:kern w:val="2"/>
          <w:sz w:val="24"/>
          <w:szCs w:val="24"/>
          <w:lang w:val="en-US"/>
          <w14:ligatures w14:val="standardContextual"/>
        </w:rPr>
      </w:pPr>
      <w:del w:id="1694" w:author="rapporteur" w:date="2025-05-26T09:50:00Z">
        <w:r w:rsidDel="00950B26">
          <w:rPr>
            <w:noProof/>
          </w:rPr>
          <w:delText>6.11.8</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Feature negotiation</w:delText>
        </w:r>
        <w:r w:rsidDel="00950B26">
          <w:rPr>
            <w:noProof/>
          </w:rPr>
          <w:tab/>
          <w:delText>73</w:delText>
        </w:r>
      </w:del>
    </w:p>
    <w:p w14:paraId="5C6F5629" w14:textId="35CAF9E3" w:rsidR="005F3E5E" w:rsidDel="00950B26" w:rsidRDefault="005F3E5E">
      <w:pPr>
        <w:pStyle w:val="TOC3"/>
        <w:rPr>
          <w:del w:id="1695" w:author="rapporteur" w:date="2025-05-26T09:50:00Z"/>
          <w:rFonts w:asciiTheme="minorHAnsi" w:eastAsiaTheme="minorEastAsia" w:hAnsiTheme="minorHAnsi" w:cstheme="minorBidi"/>
          <w:noProof/>
          <w:kern w:val="2"/>
          <w:sz w:val="24"/>
          <w:szCs w:val="24"/>
          <w:lang w:val="en-US"/>
          <w14:ligatures w14:val="standardContextual"/>
        </w:rPr>
      </w:pPr>
      <w:del w:id="1696" w:author="rapporteur" w:date="2025-05-26T09:50:00Z">
        <w:r w:rsidDel="00950B26">
          <w:rPr>
            <w:noProof/>
          </w:rPr>
          <w:delText>6.11.9</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curity</w:delText>
        </w:r>
        <w:r w:rsidDel="00950B26">
          <w:rPr>
            <w:noProof/>
          </w:rPr>
          <w:tab/>
          <w:delText>73</w:delText>
        </w:r>
      </w:del>
    </w:p>
    <w:p w14:paraId="36493C6F" w14:textId="68386D88" w:rsidR="005F3E5E" w:rsidDel="00950B26" w:rsidRDefault="005F3E5E">
      <w:pPr>
        <w:pStyle w:val="TOC2"/>
        <w:rPr>
          <w:del w:id="1697" w:author="rapporteur" w:date="2025-05-26T09:50:00Z"/>
          <w:rFonts w:asciiTheme="minorHAnsi" w:eastAsiaTheme="minorEastAsia" w:hAnsiTheme="minorHAnsi" w:cstheme="minorBidi"/>
          <w:noProof/>
          <w:kern w:val="2"/>
          <w:sz w:val="24"/>
          <w:szCs w:val="24"/>
          <w:lang w:val="en-US"/>
          <w14:ligatures w14:val="standardContextual"/>
        </w:rPr>
      </w:pPr>
      <w:del w:id="1698" w:author="rapporteur" w:date="2025-05-26T09:50:00Z">
        <w:r w:rsidDel="00950B26">
          <w:rPr>
            <w:noProof/>
          </w:rPr>
          <w:delText>6.1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imles_AIMLTaskTransfer API</w:delText>
        </w:r>
        <w:r w:rsidDel="00950B26">
          <w:rPr>
            <w:noProof/>
          </w:rPr>
          <w:tab/>
          <w:delText>74</w:delText>
        </w:r>
      </w:del>
    </w:p>
    <w:p w14:paraId="32A04A7D" w14:textId="47C2DD42" w:rsidR="005F3E5E" w:rsidDel="00950B26" w:rsidRDefault="005F3E5E">
      <w:pPr>
        <w:pStyle w:val="TOC3"/>
        <w:rPr>
          <w:del w:id="1699" w:author="rapporteur" w:date="2025-05-26T09:50:00Z"/>
          <w:rFonts w:asciiTheme="minorHAnsi" w:eastAsiaTheme="minorEastAsia" w:hAnsiTheme="minorHAnsi" w:cstheme="minorBidi"/>
          <w:noProof/>
          <w:kern w:val="2"/>
          <w:sz w:val="24"/>
          <w:szCs w:val="24"/>
          <w:lang w:val="en-US"/>
          <w14:ligatures w14:val="standardContextual"/>
        </w:rPr>
      </w:pPr>
      <w:del w:id="1700" w:author="rapporteur" w:date="2025-05-26T09:50:00Z">
        <w:r w:rsidDel="00950B26">
          <w:rPr>
            <w:noProof/>
          </w:rPr>
          <w:delText>6.1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74</w:delText>
        </w:r>
      </w:del>
    </w:p>
    <w:p w14:paraId="4A5660EC" w14:textId="13F9A126" w:rsidR="005F3E5E" w:rsidDel="00950B26" w:rsidRDefault="005F3E5E">
      <w:pPr>
        <w:pStyle w:val="TOC3"/>
        <w:rPr>
          <w:del w:id="1701" w:author="rapporteur" w:date="2025-05-26T09:50:00Z"/>
          <w:rFonts w:asciiTheme="minorHAnsi" w:eastAsiaTheme="minorEastAsia" w:hAnsiTheme="minorHAnsi" w:cstheme="minorBidi"/>
          <w:noProof/>
          <w:kern w:val="2"/>
          <w:sz w:val="24"/>
          <w:szCs w:val="24"/>
          <w:lang w:val="en-US"/>
          <w14:ligatures w14:val="standardContextual"/>
        </w:rPr>
      </w:pPr>
      <w:del w:id="1702" w:author="rapporteur" w:date="2025-05-26T09:50:00Z">
        <w:r w:rsidDel="00950B26">
          <w:rPr>
            <w:noProof/>
          </w:rPr>
          <w:delText>6.1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Usage of HTTP and common API related aspects</w:delText>
        </w:r>
        <w:r w:rsidDel="00950B26">
          <w:rPr>
            <w:noProof/>
          </w:rPr>
          <w:tab/>
          <w:delText>74</w:delText>
        </w:r>
      </w:del>
    </w:p>
    <w:p w14:paraId="6ED10A75" w14:textId="1E61D4F5" w:rsidR="005F3E5E" w:rsidDel="00950B26" w:rsidRDefault="005F3E5E">
      <w:pPr>
        <w:pStyle w:val="TOC3"/>
        <w:rPr>
          <w:del w:id="1703" w:author="rapporteur" w:date="2025-05-26T09:50:00Z"/>
          <w:rFonts w:asciiTheme="minorHAnsi" w:eastAsiaTheme="minorEastAsia" w:hAnsiTheme="minorHAnsi" w:cstheme="minorBidi"/>
          <w:noProof/>
          <w:kern w:val="2"/>
          <w:sz w:val="24"/>
          <w:szCs w:val="24"/>
          <w:lang w:val="en-US"/>
          <w14:ligatures w14:val="standardContextual"/>
        </w:rPr>
      </w:pPr>
      <w:del w:id="1704" w:author="rapporteur" w:date="2025-05-26T09:50:00Z">
        <w:r w:rsidDel="00950B26">
          <w:rPr>
            <w:noProof/>
          </w:rPr>
          <w:delText>6.12.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sources</w:delText>
        </w:r>
        <w:r w:rsidDel="00950B26">
          <w:rPr>
            <w:noProof/>
          </w:rPr>
          <w:tab/>
          <w:delText>74</w:delText>
        </w:r>
      </w:del>
    </w:p>
    <w:p w14:paraId="648B2AB4" w14:textId="4B4EC7C9" w:rsidR="005F3E5E" w:rsidDel="00950B26" w:rsidRDefault="005F3E5E">
      <w:pPr>
        <w:pStyle w:val="TOC3"/>
        <w:rPr>
          <w:del w:id="1705" w:author="rapporteur" w:date="2025-05-26T09:50:00Z"/>
          <w:rFonts w:asciiTheme="minorHAnsi" w:eastAsiaTheme="minorEastAsia" w:hAnsiTheme="minorHAnsi" w:cstheme="minorBidi"/>
          <w:noProof/>
          <w:kern w:val="2"/>
          <w:sz w:val="24"/>
          <w:szCs w:val="24"/>
          <w:lang w:val="en-US"/>
          <w14:ligatures w14:val="standardContextual"/>
        </w:rPr>
      </w:pPr>
      <w:del w:id="1706" w:author="rapporteur" w:date="2025-05-26T09:50:00Z">
        <w:r w:rsidDel="00950B26">
          <w:rPr>
            <w:noProof/>
          </w:rPr>
          <w:delText>6.12.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Custom Operations without associated resources</w:delText>
        </w:r>
        <w:r w:rsidDel="00950B26">
          <w:rPr>
            <w:noProof/>
          </w:rPr>
          <w:tab/>
          <w:delText>74</w:delText>
        </w:r>
      </w:del>
    </w:p>
    <w:p w14:paraId="49F23380" w14:textId="27050649" w:rsidR="005F3E5E" w:rsidDel="00950B26" w:rsidRDefault="005F3E5E">
      <w:pPr>
        <w:pStyle w:val="TOC4"/>
        <w:rPr>
          <w:del w:id="1707" w:author="rapporteur" w:date="2025-05-26T09:50:00Z"/>
          <w:rFonts w:asciiTheme="minorHAnsi" w:eastAsiaTheme="minorEastAsia" w:hAnsiTheme="minorHAnsi" w:cstheme="minorBidi"/>
          <w:noProof/>
          <w:kern w:val="2"/>
          <w:sz w:val="24"/>
          <w:szCs w:val="24"/>
          <w:lang w:val="en-US"/>
          <w14:ligatures w14:val="standardContextual"/>
        </w:rPr>
      </w:pPr>
      <w:del w:id="1708" w:author="rapporteur" w:date="2025-05-26T09:50:00Z">
        <w:r w:rsidDel="00950B26">
          <w:rPr>
            <w:noProof/>
          </w:rPr>
          <w:delText>6.12.4.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verview</w:delText>
        </w:r>
        <w:r w:rsidDel="00950B26">
          <w:rPr>
            <w:noProof/>
          </w:rPr>
          <w:tab/>
          <w:delText>74</w:delText>
        </w:r>
      </w:del>
    </w:p>
    <w:p w14:paraId="6BAE95DB" w14:textId="58C75065" w:rsidR="005F3E5E" w:rsidDel="00950B26" w:rsidRDefault="005F3E5E">
      <w:pPr>
        <w:pStyle w:val="TOC4"/>
        <w:rPr>
          <w:del w:id="1709" w:author="rapporteur" w:date="2025-05-26T09:50:00Z"/>
          <w:rFonts w:asciiTheme="minorHAnsi" w:eastAsiaTheme="minorEastAsia" w:hAnsiTheme="minorHAnsi" w:cstheme="minorBidi"/>
          <w:noProof/>
          <w:kern w:val="2"/>
          <w:sz w:val="24"/>
          <w:szCs w:val="24"/>
          <w:lang w:val="en-US"/>
          <w14:ligatures w14:val="standardContextual"/>
        </w:rPr>
      </w:pPr>
      <w:del w:id="1710" w:author="rapporteur" w:date="2025-05-26T09:50:00Z">
        <w:r w:rsidDel="00950B26">
          <w:rPr>
            <w:noProof/>
          </w:rPr>
          <w:delText>6.12.4.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peration: AIML task transfer assist</w:delText>
        </w:r>
        <w:r w:rsidDel="00950B26">
          <w:rPr>
            <w:noProof/>
          </w:rPr>
          <w:tab/>
          <w:delText>74</w:delText>
        </w:r>
      </w:del>
    </w:p>
    <w:p w14:paraId="23B7E307" w14:textId="2E373FDC" w:rsidR="005F3E5E" w:rsidDel="00950B26" w:rsidRDefault="005F3E5E">
      <w:pPr>
        <w:pStyle w:val="TOC5"/>
        <w:rPr>
          <w:del w:id="1711" w:author="rapporteur" w:date="2025-05-26T09:50:00Z"/>
          <w:rFonts w:asciiTheme="minorHAnsi" w:eastAsiaTheme="minorEastAsia" w:hAnsiTheme="minorHAnsi" w:cstheme="minorBidi"/>
          <w:noProof/>
          <w:kern w:val="2"/>
          <w:sz w:val="24"/>
          <w:szCs w:val="24"/>
          <w:lang w:val="en-US"/>
          <w14:ligatures w14:val="standardContextual"/>
        </w:rPr>
      </w:pPr>
      <w:del w:id="1712" w:author="rapporteur" w:date="2025-05-26T09:50:00Z">
        <w:r w:rsidDel="00950B26">
          <w:rPr>
            <w:noProof/>
          </w:rPr>
          <w:delText>6.12.4.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escription</w:delText>
        </w:r>
        <w:r w:rsidDel="00950B26">
          <w:rPr>
            <w:noProof/>
          </w:rPr>
          <w:tab/>
          <w:delText>74</w:delText>
        </w:r>
      </w:del>
    </w:p>
    <w:p w14:paraId="608D4FBE" w14:textId="23A2C8B1" w:rsidR="005F3E5E" w:rsidDel="00950B26" w:rsidRDefault="005F3E5E">
      <w:pPr>
        <w:pStyle w:val="TOC5"/>
        <w:rPr>
          <w:del w:id="1713" w:author="rapporteur" w:date="2025-05-26T09:50:00Z"/>
          <w:rFonts w:asciiTheme="minorHAnsi" w:eastAsiaTheme="minorEastAsia" w:hAnsiTheme="minorHAnsi" w:cstheme="minorBidi"/>
          <w:noProof/>
          <w:kern w:val="2"/>
          <w:sz w:val="24"/>
          <w:szCs w:val="24"/>
          <w:lang w:val="en-US"/>
          <w14:ligatures w14:val="standardContextual"/>
        </w:rPr>
      </w:pPr>
      <w:del w:id="1714" w:author="rapporteur" w:date="2025-05-26T09:50:00Z">
        <w:r w:rsidDel="00950B26">
          <w:rPr>
            <w:noProof/>
          </w:rPr>
          <w:delText>6.12.4.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peration Definition</w:delText>
        </w:r>
        <w:r w:rsidDel="00950B26">
          <w:rPr>
            <w:noProof/>
          </w:rPr>
          <w:tab/>
          <w:delText>74</w:delText>
        </w:r>
      </w:del>
    </w:p>
    <w:p w14:paraId="283921D0" w14:textId="382E94AD" w:rsidR="005F3E5E" w:rsidDel="00950B26" w:rsidRDefault="005F3E5E">
      <w:pPr>
        <w:pStyle w:val="TOC4"/>
        <w:rPr>
          <w:del w:id="1715" w:author="rapporteur" w:date="2025-05-26T09:50:00Z"/>
          <w:rFonts w:asciiTheme="minorHAnsi" w:eastAsiaTheme="minorEastAsia" w:hAnsiTheme="minorHAnsi" w:cstheme="minorBidi"/>
          <w:noProof/>
          <w:kern w:val="2"/>
          <w:sz w:val="24"/>
          <w:szCs w:val="24"/>
          <w:lang w:val="en-US"/>
          <w14:ligatures w14:val="standardContextual"/>
        </w:rPr>
      </w:pPr>
      <w:del w:id="1716" w:author="rapporteur" w:date="2025-05-26T09:50:00Z">
        <w:r w:rsidDel="00950B26">
          <w:rPr>
            <w:noProof/>
          </w:rPr>
          <w:delText>6.12.4.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peration: Controlled AIML task transfer</w:delText>
        </w:r>
        <w:r w:rsidDel="00950B26">
          <w:rPr>
            <w:noProof/>
          </w:rPr>
          <w:tab/>
          <w:delText>75</w:delText>
        </w:r>
      </w:del>
    </w:p>
    <w:p w14:paraId="32D2F0B8" w14:textId="5E744033" w:rsidR="005F3E5E" w:rsidDel="00950B26" w:rsidRDefault="005F3E5E">
      <w:pPr>
        <w:pStyle w:val="TOC5"/>
        <w:rPr>
          <w:del w:id="1717" w:author="rapporteur" w:date="2025-05-26T09:50:00Z"/>
          <w:rFonts w:asciiTheme="minorHAnsi" w:eastAsiaTheme="minorEastAsia" w:hAnsiTheme="minorHAnsi" w:cstheme="minorBidi"/>
          <w:noProof/>
          <w:kern w:val="2"/>
          <w:sz w:val="24"/>
          <w:szCs w:val="24"/>
          <w:lang w:val="en-US"/>
          <w14:ligatures w14:val="standardContextual"/>
        </w:rPr>
      </w:pPr>
      <w:del w:id="1718" w:author="rapporteur" w:date="2025-05-26T09:50:00Z">
        <w:r w:rsidDel="00950B26">
          <w:rPr>
            <w:noProof/>
          </w:rPr>
          <w:delText>6.12.4.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escription</w:delText>
        </w:r>
        <w:r w:rsidDel="00950B26">
          <w:rPr>
            <w:noProof/>
          </w:rPr>
          <w:tab/>
          <w:delText>75</w:delText>
        </w:r>
      </w:del>
    </w:p>
    <w:p w14:paraId="6169999C" w14:textId="7990C178" w:rsidR="005F3E5E" w:rsidDel="00950B26" w:rsidRDefault="005F3E5E">
      <w:pPr>
        <w:pStyle w:val="TOC5"/>
        <w:rPr>
          <w:del w:id="1719" w:author="rapporteur" w:date="2025-05-26T09:50:00Z"/>
          <w:rFonts w:asciiTheme="minorHAnsi" w:eastAsiaTheme="minorEastAsia" w:hAnsiTheme="minorHAnsi" w:cstheme="minorBidi"/>
          <w:noProof/>
          <w:kern w:val="2"/>
          <w:sz w:val="24"/>
          <w:szCs w:val="24"/>
          <w:lang w:val="en-US"/>
          <w14:ligatures w14:val="standardContextual"/>
        </w:rPr>
      </w:pPr>
      <w:del w:id="1720" w:author="rapporteur" w:date="2025-05-26T09:50:00Z">
        <w:r w:rsidDel="00950B26">
          <w:rPr>
            <w:noProof/>
          </w:rPr>
          <w:delText>6.12.4.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peration Definition</w:delText>
        </w:r>
        <w:r w:rsidDel="00950B26">
          <w:rPr>
            <w:noProof/>
          </w:rPr>
          <w:tab/>
          <w:delText>75</w:delText>
        </w:r>
      </w:del>
    </w:p>
    <w:p w14:paraId="2B36DC8D" w14:textId="4A6D52AA" w:rsidR="005F3E5E" w:rsidDel="00950B26" w:rsidRDefault="005F3E5E">
      <w:pPr>
        <w:pStyle w:val="TOC3"/>
        <w:rPr>
          <w:del w:id="1721" w:author="rapporteur" w:date="2025-05-26T09:50:00Z"/>
          <w:rFonts w:asciiTheme="minorHAnsi" w:eastAsiaTheme="minorEastAsia" w:hAnsiTheme="minorHAnsi" w:cstheme="minorBidi"/>
          <w:noProof/>
          <w:kern w:val="2"/>
          <w:sz w:val="24"/>
          <w:szCs w:val="24"/>
          <w:lang w:val="en-US"/>
          <w14:ligatures w14:val="standardContextual"/>
        </w:rPr>
      </w:pPr>
      <w:del w:id="1722" w:author="rapporteur" w:date="2025-05-26T09:50:00Z">
        <w:r w:rsidDel="00950B26">
          <w:rPr>
            <w:noProof/>
          </w:rPr>
          <w:delText>6.12.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Notifications</w:delText>
        </w:r>
        <w:r w:rsidDel="00950B26">
          <w:rPr>
            <w:noProof/>
          </w:rPr>
          <w:tab/>
          <w:delText>76</w:delText>
        </w:r>
      </w:del>
    </w:p>
    <w:p w14:paraId="72B7CFC2" w14:textId="3F819A00" w:rsidR="005F3E5E" w:rsidDel="00950B26" w:rsidRDefault="005F3E5E">
      <w:pPr>
        <w:pStyle w:val="TOC3"/>
        <w:rPr>
          <w:del w:id="1723" w:author="rapporteur" w:date="2025-05-26T09:50:00Z"/>
          <w:rFonts w:asciiTheme="minorHAnsi" w:eastAsiaTheme="minorEastAsia" w:hAnsiTheme="minorHAnsi" w:cstheme="minorBidi"/>
          <w:noProof/>
          <w:kern w:val="2"/>
          <w:sz w:val="24"/>
          <w:szCs w:val="24"/>
          <w:lang w:val="en-US"/>
          <w14:ligatures w14:val="standardContextual"/>
        </w:rPr>
      </w:pPr>
      <w:del w:id="1724" w:author="rapporteur" w:date="2025-05-26T09:50:00Z">
        <w:r w:rsidDel="00950B26">
          <w:rPr>
            <w:noProof/>
          </w:rPr>
          <w:delText>6.12.6</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ata Model</w:delText>
        </w:r>
        <w:r w:rsidDel="00950B26">
          <w:rPr>
            <w:noProof/>
          </w:rPr>
          <w:tab/>
          <w:delText>76</w:delText>
        </w:r>
      </w:del>
    </w:p>
    <w:p w14:paraId="10AA2AB5" w14:textId="3EEAD8B1" w:rsidR="005F3E5E" w:rsidDel="00950B26" w:rsidRDefault="005F3E5E">
      <w:pPr>
        <w:pStyle w:val="TOC4"/>
        <w:rPr>
          <w:del w:id="1725" w:author="rapporteur" w:date="2025-05-26T09:50:00Z"/>
          <w:rFonts w:asciiTheme="minorHAnsi" w:eastAsiaTheme="minorEastAsia" w:hAnsiTheme="minorHAnsi" w:cstheme="minorBidi"/>
          <w:noProof/>
          <w:kern w:val="2"/>
          <w:sz w:val="24"/>
          <w:szCs w:val="24"/>
          <w:lang w:val="en-US"/>
          <w14:ligatures w14:val="standardContextual"/>
        </w:rPr>
      </w:pPr>
      <w:del w:id="1726" w:author="rapporteur" w:date="2025-05-26T09:50:00Z">
        <w:r w:rsidDel="00950B26">
          <w:rPr>
            <w:noProof/>
          </w:rPr>
          <w:delText>6.12.6.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76</w:delText>
        </w:r>
      </w:del>
    </w:p>
    <w:p w14:paraId="6B352483" w14:textId="5E1A1530" w:rsidR="005F3E5E" w:rsidDel="00950B26" w:rsidRDefault="005F3E5E">
      <w:pPr>
        <w:pStyle w:val="TOC4"/>
        <w:rPr>
          <w:del w:id="1727" w:author="rapporteur" w:date="2025-05-26T09:50:00Z"/>
          <w:rFonts w:asciiTheme="minorHAnsi" w:eastAsiaTheme="minorEastAsia" w:hAnsiTheme="minorHAnsi" w:cstheme="minorBidi"/>
          <w:noProof/>
          <w:kern w:val="2"/>
          <w:sz w:val="24"/>
          <w:szCs w:val="24"/>
          <w:lang w:val="en-US"/>
          <w14:ligatures w14:val="standardContextual"/>
        </w:rPr>
      </w:pPr>
      <w:del w:id="1728" w:author="rapporteur" w:date="2025-05-26T09:50:00Z">
        <w:r w:rsidDel="00950B26">
          <w:rPr>
            <w:noProof/>
          </w:rPr>
          <w:delText>6.12.6.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tructured data types</w:delText>
        </w:r>
        <w:r w:rsidDel="00950B26">
          <w:rPr>
            <w:noProof/>
          </w:rPr>
          <w:tab/>
          <w:delText>77</w:delText>
        </w:r>
      </w:del>
    </w:p>
    <w:p w14:paraId="70C6AFB8" w14:textId="21A56A29" w:rsidR="005F3E5E" w:rsidDel="00950B26" w:rsidRDefault="005F3E5E">
      <w:pPr>
        <w:pStyle w:val="TOC5"/>
        <w:rPr>
          <w:del w:id="1729" w:author="rapporteur" w:date="2025-05-26T09:50:00Z"/>
          <w:rFonts w:asciiTheme="minorHAnsi" w:eastAsiaTheme="minorEastAsia" w:hAnsiTheme="minorHAnsi" w:cstheme="minorBidi"/>
          <w:noProof/>
          <w:kern w:val="2"/>
          <w:sz w:val="24"/>
          <w:szCs w:val="24"/>
          <w:lang w:val="en-US"/>
          <w14:ligatures w14:val="standardContextual"/>
        </w:rPr>
      </w:pPr>
      <w:del w:id="1730" w:author="rapporteur" w:date="2025-05-26T09:50:00Z">
        <w:r w:rsidDel="00950B26">
          <w:rPr>
            <w:noProof/>
          </w:rPr>
          <w:delText>6.12.6.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77</w:delText>
        </w:r>
      </w:del>
    </w:p>
    <w:p w14:paraId="1150290C" w14:textId="305B95E1" w:rsidR="005F3E5E" w:rsidDel="00950B26" w:rsidRDefault="005F3E5E">
      <w:pPr>
        <w:pStyle w:val="TOC5"/>
        <w:rPr>
          <w:del w:id="1731" w:author="rapporteur" w:date="2025-05-26T09:50:00Z"/>
          <w:rFonts w:asciiTheme="minorHAnsi" w:eastAsiaTheme="minorEastAsia" w:hAnsiTheme="minorHAnsi" w:cstheme="minorBidi"/>
          <w:noProof/>
          <w:kern w:val="2"/>
          <w:sz w:val="24"/>
          <w:szCs w:val="24"/>
          <w:lang w:val="en-US"/>
          <w14:ligatures w14:val="standardContextual"/>
        </w:rPr>
      </w:pPr>
      <w:del w:id="1732" w:author="rapporteur" w:date="2025-05-26T09:50:00Z">
        <w:r w:rsidDel="00950B26">
          <w:rPr>
            <w:noProof/>
          </w:rPr>
          <w:delText>6.12.6.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AimlesTaskTransferAssistReq</w:delText>
        </w:r>
        <w:r w:rsidDel="00950B26">
          <w:rPr>
            <w:noProof/>
          </w:rPr>
          <w:tab/>
          <w:delText>77</w:delText>
        </w:r>
      </w:del>
    </w:p>
    <w:p w14:paraId="4B4366EF" w14:textId="211E0636" w:rsidR="005F3E5E" w:rsidDel="00950B26" w:rsidRDefault="005F3E5E">
      <w:pPr>
        <w:pStyle w:val="TOC5"/>
        <w:rPr>
          <w:del w:id="1733" w:author="rapporteur" w:date="2025-05-26T09:50:00Z"/>
          <w:rFonts w:asciiTheme="minorHAnsi" w:eastAsiaTheme="minorEastAsia" w:hAnsiTheme="minorHAnsi" w:cstheme="minorBidi"/>
          <w:noProof/>
          <w:kern w:val="2"/>
          <w:sz w:val="24"/>
          <w:szCs w:val="24"/>
          <w:lang w:val="en-US"/>
          <w14:ligatures w14:val="standardContextual"/>
        </w:rPr>
      </w:pPr>
      <w:del w:id="1734" w:author="rapporteur" w:date="2025-05-26T09:50:00Z">
        <w:r w:rsidDel="00950B26">
          <w:rPr>
            <w:noProof/>
          </w:rPr>
          <w:delText>6.12.6.2.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AimlesTaskTransferAssistResp</w:delText>
        </w:r>
        <w:r w:rsidDel="00950B26">
          <w:rPr>
            <w:noProof/>
          </w:rPr>
          <w:tab/>
          <w:delText>77</w:delText>
        </w:r>
      </w:del>
    </w:p>
    <w:p w14:paraId="73D0B3CA" w14:textId="1051BD06" w:rsidR="005F3E5E" w:rsidDel="00950B26" w:rsidRDefault="005F3E5E">
      <w:pPr>
        <w:pStyle w:val="TOC5"/>
        <w:rPr>
          <w:del w:id="1735" w:author="rapporteur" w:date="2025-05-26T09:50:00Z"/>
          <w:rFonts w:asciiTheme="minorHAnsi" w:eastAsiaTheme="minorEastAsia" w:hAnsiTheme="minorHAnsi" w:cstheme="minorBidi"/>
          <w:noProof/>
          <w:kern w:val="2"/>
          <w:sz w:val="24"/>
          <w:szCs w:val="24"/>
          <w:lang w:val="en-US"/>
          <w14:ligatures w14:val="standardContextual"/>
        </w:rPr>
      </w:pPr>
      <w:del w:id="1736" w:author="rapporteur" w:date="2025-05-26T09:50:00Z">
        <w:r w:rsidDel="00950B26">
          <w:rPr>
            <w:noProof/>
          </w:rPr>
          <w:lastRenderedPageBreak/>
          <w:delText>6.12.6.2.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AimlesControlledTaskTransferReq</w:delText>
        </w:r>
        <w:r w:rsidDel="00950B26">
          <w:rPr>
            <w:noProof/>
          </w:rPr>
          <w:tab/>
          <w:delText>78</w:delText>
        </w:r>
      </w:del>
    </w:p>
    <w:p w14:paraId="288E4BD6" w14:textId="7508982F" w:rsidR="005F3E5E" w:rsidDel="00950B26" w:rsidRDefault="005F3E5E">
      <w:pPr>
        <w:pStyle w:val="TOC5"/>
        <w:rPr>
          <w:del w:id="1737" w:author="rapporteur" w:date="2025-05-26T09:50:00Z"/>
          <w:rFonts w:asciiTheme="minorHAnsi" w:eastAsiaTheme="minorEastAsia" w:hAnsiTheme="minorHAnsi" w:cstheme="minorBidi"/>
          <w:noProof/>
          <w:kern w:val="2"/>
          <w:sz w:val="24"/>
          <w:szCs w:val="24"/>
          <w:lang w:val="en-US"/>
          <w14:ligatures w14:val="standardContextual"/>
        </w:rPr>
      </w:pPr>
      <w:del w:id="1738" w:author="rapporteur" w:date="2025-05-26T09:50:00Z">
        <w:r w:rsidDel="00950B26">
          <w:rPr>
            <w:noProof/>
          </w:rPr>
          <w:delText>6.12.6.2.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AimlesControlledTaskTransferResp</w:delText>
        </w:r>
        <w:r w:rsidDel="00950B26">
          <w:rPr>
            <w:noProof/>
          </w:rPr>
          <w:tab/>
          <w:delText>78</w:delText>
        </w:r>
      </w:del>
    </w:p>
    <w:p w14:paraId="76002987" w14:textId="43180ED3" w:rsidR="005F3E5E" w:rsidDel="00950B26" w:rsidRDefault="005F3E5E">
      <w:pPr>
        <w:pStyle w:val="TOC5"/>
        <w:rPr>
          <w:del w:id="1739" w:author="rapporteur" w:date="2025-05-26T09:50:00Z"/>
          <w:rFonts w:asciiTheme="minorHAnsi" w:eastAsiaTheme="minorEastAsia" w:hAnsiTheme="minorHAnsi" w:cstheme="minorBidi"/>
          <w:noProof/>
          <w:kern w:val="2"/>
          <w:sz w:val="24"/>
          <w:szCs w:val="24"/>
          <w:lang w:val="en-US"/>
          <w14:ligatures w14:val="standardContextual"/>
        </w:rPr>
      </w:pPr>
      <w:del w:id="1740" w:author="rapporteur" w:date="2025-05-26T09:50:00Z">
        <w:r w:rsidDel="00950B26">
          <w:rPr>
            <w:noProof/>
          </w:rPr>
          <w:delText>6.12.6.2.6</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AimlRmngTrainingReq</w:delText>
        </w:r>
        <w:r w:rsidDel="00950B26">
          <w:rPr>
            <w:noProof/>
          </w:rPr>
          <w:tab/>
          <w:delText>78</w:delText>
        </w:r>
      </w:del>
    </w:p>
    <w:p w14:paraId="7F46299C" w14:textId="47F08A54" w:rsidR="005F3E5E" w:rsidDel="00950B26" w:rsidRDefault="005F3E5E">
      <w:pPr>
        <w:pStyle w:val="TOC5"/>
        <w:rPr>
          <w:del w:id="1741" w:author="rapporteur" w:date="2025-05-26T09:50:00Z"/>
          <w:rFonts w:asciiTheme="minorHAnsi" w:eastAsiaTheme="minorEastAsia" w:hAnsiTheme="minorHAnsi" w:cstheme="minorBidi"/>
          <w:noProof/>
          <w:kern w:val="2"/>
          <w:sz w:val="24"/>
          <w:szCs w:val="24"/>
          <w:lang w:val="en-US"/>
          <w14:ligatures w14:val="standardContextual"/>
        </w:rPr>
      </w:pPr>
      <w:del w:id="1742" w:author="rapporteur" w:date="2025-05-26T09:50:00Z">
        <w:r w:rsidDel="00950B26">
          <w:rPr>
            <w:noProof/>
          </w:rPr>
          <w:delText>6.12.6.2.7</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AimlIntermediateInfo</w:delText>
        </w:r>
        <w:r w:rsidDel="00950B26">
          <w:rPr>
            <w:noProof/>
          </w:rPr>
          <w:tab/>
          <w:delText>78</w:delText>
        </w:r>
      </w:del>
    </w:p>
    <w:p w14:paraId="41B73265" w14:textId="7F9B694A" w:rsidR="005F3E5E" w:rsidDel="00950B26" w:rsidRDefault="005F3E5E">
      <w:pPr>
        <w:pStyle w:val="TOC4"/>
        <w:rPr>
          <w:del w:id="1743" w:author="rapporteur" w:date="2025-05-26T09:50:00Z"/>
          <w:rFonts w:asciiTheme="minorHAnsi" w:eastAsiaTheme="minorEastAsia" w:hAnsiTheme="minorHAnsi" w:cstheme="minorBidi"/>
          <w:noProof/>
          <w:kern w:val="2"/>
          <w:sz w:val="24"/>
          <w:szCs w:val="24"/>
          <w:lang w:val="en-US"/>
          <w14:ligatures w14:val="standardContextual"/>
        </w:rPr>
      </w:pPr>
      <w:del w:id="1744" w:author="rapporteur" w:date="2025-05-26T09:50:00Z">
        <w:r w:rsidDel="00950B26">
          <w:rPr>
            <w:noProof/>
          </w:rPr>
          <w:delText>6.12.6.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imple data types and enumerations</w:delText>
        </w:r>
        <w:r w:rsidDel="00950B26">
          <w:rPr>
            <w:noProof/>
          </w:rPr>
          <w:tab/>
          <w:delText>78</w:delText>
        </w:r>
      </w:del>
    </w:p>
    <w:p w14:paraId="2C1515BF" w14:textId="390A4A30" w:rsidR="005F3E5E" w:rsidDel="00950B26" w:rsidRDefault="005F3E5E">
      <w:pPr>
        <w:pStyle w:val="TOC5"/>
        <w:rPr>
          <w:del w:id="1745" w:author="rapporteur" w:date="2025-05-26T09:50:00Z"/>
          <w:rFonts w:asciiTheme="minorHAnsi" w:eastAsiaTheme="minorEastAsia" w:hAnsiTheme="minorHAnsi" w:cstheme="minorBidi"/>
          <w:noProof/>
          <w:kern w:val="2"/>
          <w:sz w:val="24"/>
          <w:szCs w:val="24"/>
          <w:lang w:val="en-US"/>
          <w14:ligatures w14:val="standardContextual"/>
        </w:rPr>
      </w:pPr>
      <w:del w:id="1746" w:author="rapporteur" w:date="2025-05-26T09:50:00Z">
        <w:r w:rsidDel="00950B26">
          <w:rPr>
            <w:noProof/>
          </w:rPr>
          <w:delText>6.12.6.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78</w:delText>
        </w:r>
      </w:del>
    </w:p>
    <w:p w14:paraId="3FF01E0C" w14:textId="7346EE98" w:rsidR="005F3E5E" w:rsidDel="00950B26" w:rsidRDefault="005F3E5E">
      <w:pPr>
        <w:pStyle w:val="TOC5"/>
        <w:rPr>
          <w:del w:id="1747" w:author="rapporteur" w:date="2025-05-26T09:50:00Z"/>
          <w:rFonts w:asciiTheme="minorHAnsi" w:eastAsiaTheme="minorEastAsia" w:hAnsiTheme="minorHAnsi" w:cstheme="minorBidi"/>
          <w:noProof/>
          <w:kern w:val="2"/>
          <w:sz w:val="24"/>
          <w:szCs w:val="24"/>
          <w:lang w:val="en-US"/>
          <w14:ligatures w14:val="standardContextual"/>
        </w:rPr>
      </w:pPr>
      <w:del w:id="1748" w:author="rapporteur" w:date="2025-05-26T09:50:00Z">
        <w:r w:rsidDel="00950B26">
          <w:rPr>
            <w:noProof/>
          </w:rPr>
          <w:delText>6.12.6.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imple data types</w:delText>
        </w:r>
        <w:r w:rsidDel="00950B26">
          <w:rPr>
            <w:noProof/>
          </w:rPr>
          <w:tab/>
          <w:delText>78</w:delText>
        </w:r>
      </w:del>
    </w:p>
    <w:p w14:paraId="79BD8E25" w14:textId="44D3D591" w:rsidR="005F3E5E" w:rsidDel="00950B26" w:rsidRDefault="005F3E5E">
      <w:pPr>
        <w:pStyle w:val="TOC5"/>
        <w:rPr>
          <w:del w:id="1749" w:author="rapporteur" w:date="2025-05-26T09:50:00Z"/>
          <w:rFonts w:asciiTheme="minorHAnsi" w:eastAsiaTheme="minorEastAsia" w:hAnsiTheme="minorHAnsi" w:cstheme="minorBidi"/>
          <w:noProof/>
          <w:kern w:val="2"/>
          <w:sz w:val="24"/>
          <w:szCs w:val="24"/>
          <w:lang w:val="en-US"/>
          <w14:ligatures w14:val="standardContextual"/>
        </w:rPr>
      </w:pPr>
      <w:del w:id="1750" w:author="rapporteur" w:date="2025-05-26T09:50:00Z">
        <w:r w:rsidDel="00950B26">
          <w:rPr>
            <w:noProof/>
          </w:rPr>
          <w:delText>6.12.6.3.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numeration: TransferMode</w:delText>
        </w:r>
        <w:r w:rsidDel="00950B26">
          <w:rPr>
            <w:noProof/>
          </w:rPr>
          <w:tab/>
          <w:delText>79</w:delText>
        </w:r>
      </w:del>
    </w:p>
    <w:p w14:paraId="78030ED5" w14:textId="67179233" w:rsidR="005F3E5E" w:rsidDel="00950B26" w:rsidRDefault="005F3E5E">
      <w:pPr>
        <w:pStyle w:val="TOC4"/>
        <w:rPr>
          <w:del w:id="1751" w:author="rapporteur" w:date="2025-05-26T09:50:00Z"/>
          <w:rFonts w:asciiTheme="minorHAnsi" w:eastAsiaTheme="minorEastAsia" w:hAnsiTheme="minorHAnsi" w:cstheme="minorBidi"/>
          <w:noProof/>
          <w:kern w:val="2"/>
          <w:sz w:val="24"/>
          <w:szCs w:val="24"/>
          <w:lang w:val="en-US"/>
          <w14:ligatures w14:val="standardContextual"/>
        </w:rPr>
      </w:pPr>
      <w:del w:id="1752" w:author="rapporteur" w:date="2025-05-26T09:50:00Z">
        <w:r w:rsidDel="00950B26">
          <w:rPr>
            <w:noProof/>
          </w:rPr>
          <w:delText>6.12.6.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Data types describing alternative data types or combinations of data types</w:delText>
        </w:r>
        <w:r w:rsidDel="00950B26">
          <w:rPr>
            <w:noProof/>
          </w:rPr>
          <w:tab/>
          <w:delText>79</w:delText>
        </w:r>
      </w:del>
    </w:p>
    <w:p w14:paraId="285D0913" w14:textId="1C3BDB94" w:rsidR="005F3E5E" w:rsidDel="00950B26" w:rsidRDefault="005F3E5E">
      <w:pPr>
        <w:pStyle w:val="TOC4"/>
        <w:rPr>
          <w:del w:id="1753" w:author="rapporteur" w:date="2025-05-26T09:50:00Z"/>
          <w:rFonts w:asciiTheme="minorHAnsi" w:eastAsiaTheme="minorEastAsia" w:hAnsiTheme="minorHAnsi" w:cstheme="minorBidi"/>
          <w:noProof/>
          <w:kern w:val="2"/>
          <w:sz w:val="24"/>
          <w:szCs w:val="24"/>
          <w:lang w:val="en-US"/>
          <w14:ligatures w14:val="standardContextual"/>
        </w:rPr>
      </w:pPr>
      <w:del w:id="1754" w:author="rapporteur" w:date="2025-05-26T09:50:00Z">
        <w:r w:rsidDel="00950B26">
          <w:rPr>
            <w:noProof/>
          </w:rPr>
          <w:delText>6.12.6.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Binary data</w:delText>
        </w:r>
        <w:r w:rsidDel="00950B26">
          <w:rPr>
            <w:noProof/>
          </w:rPr>
          <w:tab/>
          <w:delText>79</w:delText>
        </w:r>
      </w:del>
    </w:p>
    <w:p w14:paraId="1431F5F2" w14:textId="10FFEF08" w:rsidR="005F3E5E" w:rsidDel="00950B26" w:rsidRDefault="005F3E5E">
      <w:pPr>
        <w:pStyle w:val="TOC5"/>
        <w:rPr>
          <w:del w:id="1755" w:author="rapporteur" w:date="2025-05-26T09:50:00Z"/>
          <w:rFonts w:asciiTheme="minorHAnsi" w:eastAsiaTheme="minorEastAsia" w:hAnsiTheme="minorHAnsi" w:cstheme="minorBidi"/>
          <w:noProof/>
          <w:kern w:val="2"/>
          <w:sz w:val="24"/>
          <w:szCs w:val="24"/>
          <w:lang w:val="en-US"/>
          <w14:ligatures w14:val="standardContextual"/>
        </w:rPr>
      </w:pPr>
      <w:del w:id="1756" w:author="rapporteur" w:date="2025-05-26T09:50:00Z">
        <w:r w:rsidDel="00950B26">
          <w:rPr>
            <w:noProof/>
          </w:rPr>
          <w:delText>6.12.6.5.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Binary Data Types</w:delText>
        </w:r>
        <w:r w:rsidDel="00950B26">
          <w:rPr>
            <w:noProof/>
          </w:rPr>
          <w:tab/>
          <w:delText>79</w:delText>
        </w:r>
      </w:del>
    </w:p>
    <w:p w14:paraId="5BB508CC" w14:textId="781E6626" w:rsidR="005F3E5E" w:rsidDel="00950B26" w:rsidRDefault="005F3E5E">
      <w:pPr>
        <w:pStyle w:val="TOC3"/>
        <w:rPr>
          <w:del w:id="1757" w:author="rapporteur" w:date="2025-05-26T09:50:00Z"/>
          <w:rFonts w:asciiTheme="minorHAnsi" w:eastAsiaTheme="minorEastAsia" w:hAnsiTheme="minorHAnsi" w:cstheme="minorBidi"/>
          <w:noProof/>
          <w:kern w:val="2"/>
          <w:sz w:val="24"/>
          <w:szCs w:val="24"/>
          <w:lang w:val="en-US"/>
          <w14:ligatures w14:val="standardContextual"/>
        </w:rPr>
      </w:pPr>
      <w:del w:id="1758" w:author="rapporteur" w:date="2025-05-26T09:50:00Z">
        <w:r w:rsidDel="00950B26">
          <w:rPr>
            <w:noProof/>
          </w:rPr>
          <w:delText>6.12.7</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rror Handling</w:delText>
        </w:r>
        <w:r w:rsidDel="00950B26">
          <w:rPr>
            <w:noProof/>
          </w:rPr>
          <w:tab/>
          <w:delText>79</w:delText>
        </w:r>
      </w:del>
    </w:p>
    <w:p w14:paraId="4B1F69AD" w14:textId="1DEB1208" w:rsidR="005F3E5E" w:rsidDel="00950B26" w:rsidRDefault="005F3E5E">
      <w:pPr>
        <w:pStyle w:val="TOC4"/>
        <w:rPr>
          <w:del w:id="1759" w:author="rapporteur" w:date="2025-05-26T09:50:00Z"/>
          <w:rFonts w:asciiTheme="minorHAnsi" w:eastAsiaTheme="minorEastAsia" w:hAnsiTheme="minorHAnsi" w:cstheme="minorBidi"/>
          <w:noProof/>
          <w:kern w:val="2"/>
          <w:sz w:val="24"/>
          <w:szCs w:val="24"/>
          <w:lang w:val="en-US"/>
          <w14:ligatures w14:val="standardContextual"/>
        </w:rPr>
      </w:pPr>
      <w:del w:id="1760" w:author="rapporteur" w:date="2025-05-26T09:50:00Z">
        <w:r w:rsidDel="00950B26">
          <w:rPr>
            <w:noProof/>
          </w:rPr>
          <w:delText>6.12.7.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79</w:delText>
        </w:r>
      </w:del>
    </w:p>
    <w:p w14:paraId="0F25FD73" w14:textId="22130FBE" w:rsidR="005F3E5E" w:rsidDel="00950B26" w:rsidRDefault="005F3E5E">
      <w:pPr>
        <w:pStyle w:val="TOC4"/>
        <w:rPr>
          <w:del w:id="1761" w:author="rapporteur" w:date="2025-05-26T09:50:00Z"/>
          <w:rFonts w:asciiTheme="minorHAnsi" w:eastAsiaTheme="minorEastAsia" w:hAnsiTheme="minorHAnsi" w:cstheme="minorBidi"/>
          <w:noProof/>
          <w:kern w:val="2"/>
          <w:sz w:val="24"/>
          <w:szCs w:val="24"/>
          <w:lang w:val="en-US"/>
          <w14:ligatures w14:val="standardContextual"/>
        </w:rPr>
      </w:pPr>
      <w:del w:id="1762" w:author="rapporteur" w:date="2025-05-26T09:50:00Z">
        <w:r w:rsidDel="00950B26">
          <w:rPr>
            <w:noProof/>
          </w:rPr>
          <w:delText>6.12.7.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Protocol Errors</w:delText>
        </w:r>
        <w:r w:rsidDel="00950B26">
          <w:rPr>
            <w:noProof/>
          </w:rPr>
          <w:tab/>
          <w:delText>79</w:delText>
        </w:r>
      </w:del>
    </w:p>
    <w:p w14:paraId="3F78D1F6" w14:textId="06E71DA2" w:rsidR="005F3E5E" w:rsidDel="00950B26" w:rsidRDefault="005F3E5E">
      <w:pPr>
        <w:pStyle w:val="TOC4"/>
        <w:rPr>
          <w:del w:id="1763" w:author="rapporteur" w:date="2025-05-26T09:50:00Z"/>
          <w:rFonts w:asciiTheme="minorHAnsi" w:eastAsiaTheme="minorEastAsia" w:hAnsiTheme="minorHAnsi" w:cstheme="minorBidi"/>
          <w:noProof/>
          <w:kern w:val="2"/>
          <w:sz w:val="24"/>
          <w:szCs w:val="24"/>
          <w:lang w:val="en-US"/>
          <w14:ligatures w14:val="standardContextual"/>
        </w:rPr>
      </w:pPr>
      <w:del w:id="1764" w:author="rapporteur" w:date="2025-05-26T09:50:00Z">
        <w:r w:rsidDel="00950B26">
          <w:rPr>
            <w:noProof/>
          </w:rPr>
          <w:delText>6.12.7.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pplication Errors</w:delText>
        </w:r>
        <w:r w:rsidDel="00950B26">
          <w:rPr>
            <w:noProof/>
          </w:rPr>
          <w:tab/>
          <w:delText>79</w:delText>
        </w:r>
      </w:del>
    </w:p>
    <w:p w14:paraId="191B9227" w14:textId="1C5242B2" w:rsidR="005F3E5E" w:rsidDel="00950B26" w:rsidRDefault="005F3E5E">
      <w:pPr>
        <w:pStyle w:val="TOC3"/>
        <w:rPr>
          <w:del w:id="1765" w:author="rapporteur" w:date="2025-05-26T09:50:00Z"/>
          <w:rFonts w:asciiTheme="minorHAnsi" w:eastAsiaTheme="minorEastAsia" w:hAnsiTheme="minorHAnsi" w:cstheme="minorBidi"/>
          <w:noProof/>
          <w:kern w:val="2"/>
          <w:sz w:val="24"/>
          <w:szCs w:val="24"/>
          <w:lang w:val="en-US"/>
          <w14:ligatures w14:val="standardContextual"/>
        </w:rPr>
      </w:pPr>
      <w:del w:id="1766" w:author="rapporteur" w:date="2025-05-26T09:50:00Z">
        <w:r w:rsidDel="00950B26">
          <w:rPr>
            <w:noProof/>
          </w:rPr>
          <w:delText>6.12.8</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Feature negotiation</w:delText>
        </w:r>
        <w:r w:rsidDel="00950B26">
          <w:rPr>
            <w:noProof/>
          </w:rPr>
          <w:tab/>
          <w:delText>80</w:delText>
        </w:r>
      </w:del>
    </w:p>
    <w:p w14:paraId="51C29618" w14:textId="18F9C818" w:rsidR="005F3E5E" w:rsidDel="00950B26" w:rsidRDefault="005F3E5E">
      <w:pPr>
        <w:pStyle w:val="TOC3"/>
        <w:rPr>
          <w:del w:id="1767" w:author="rapporteur" w:date="2025-05-26T09:50:00Z"/>
          <w:rFonts w:asciiTheme="minorHAnsi" w:eastAsiaTheme="minorEastAsia" w:hAnsiTheme="minorHAnsi" w:cstheme="minorBidi"/>
          <w:noProof/>
          <w:kern w:val="2"/>
          <w:sz w:val="24"/>
          <w:szCs w:val="24"/>
          <w:lang w:val="en-US"/>
          <w14:ligatures w14:val="standardContextual"/>
        </w:rPr>
      </w:pPr>
      <w:del w:id="1768" w:author="rapporteur" w:date="2025-05-26T09:50:00Z">
        <w:r w:rsidDel="00950B26">
          <w:rPr>
            <w:noProof/>
          </w:rPr>
          <w:delText>6.12.9</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curity</w:delText>
        </w:r>
        <w:r w:rsidDel="00950B26">
          <w:rPr>
            <w:noProof/>
          </w:rPr>
          <w:tab/>
          <w:delText>80</w:delText>
        </w:r>
      </w:del>
    </w:p>
    <w:p w14:paraId="3104EBD7" w14:textId="4BD25317" w:rsidR="005F3E5E" w:rsidDel="00950B26" w:rsidRDefault="005F3E5E">
      <w:pPr>
        <w:pStyle w:val="TOC2"/>
        <w:rPr>
          <w:del w:id="1769" w:author="rapporteur" w:date="2025-05-26T09:50:00Z"/>
          <w:rFonts w:asciiTheme="minorHAnsi" w:eastAsiaTheme="minorEastAsia" w:hAnsiTheme="minorHAnsi" w:cstheme="minorBidi"/>
          <w:noProof/>
          <w:kern w:val="2"/>
          <w:sz w:val="24"/>
          <w:szCs w:val="24"/>
          <w:lang w:val="en-US"/>
          <w14:ligatures w14:val="standardContextual"/>
        </w:rPr>
      </w:pPr>
      <w:del w:id="1770" w:author="rapporteur" w:date="2025-05-26T09:50:00Z">
        <w:r w:rsidDel="00950B26">
          <w:rPr>
            <w:noProof/>
          </w:rPr>
          <w:delText>6.1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Aimlec_MLModelTrainingCapabilityEva</w:delText>
        </w:r>
        <w:r w:rsidDel="00950B26">
          <w:rPr>
            <w:noProof/>
          </w:rPr>
          <w:delText xml:space="preserve"> API</w:delText>
        </w:r>
        <w:r w:rsidDel="00950B26">
          <w:rPr>
            <w:noProof/>
          </w:rPr>
          <w:tab/>
          <w:delText>81</w:delText>
        </w:r>
      </w:del>
    </w:p>
    <w:p w14:paraId="24D857C5" w14:textId="3ADF093D" w:rsidR="005F3E5E" w:rsidDel="00950B26" w:rsidRDefault="005F3E5E">
      <w:pPr>
        <w:pStyle w:val="TOC3"/>
        <w:rPr>
          <w:del w:id="1771" w:author="rapporteur" w:date="2025-05-26T09:50:00Z"/>
          <w:rFonts w:asciiTheme="minorHAnsi" w:eastAsiaTheme="minorEastAsia" w:hAnsiTheme="minorHAnsi" w:cstheme="minorBidi"/>
          <w:noProof/>
          <w:kern w:val="2"/>
          <w:sz w:val="24"/>
          <w:szCs w:val="24"/>
          <w:lang w:val="en-US"/>
          <w14:ligatures w14:val="standardContextual"/>
        </w:rPr>
      </w:pPr>
      <w:del w:id="1772" w:author="rapporteur" w:date="2025-05-26T09:50:00Z">
        <w:r w:rsidDel="00950B26">
          <w:rPr>
            <w:noProof/>
          </w:rPr>
          <w:delText>6.14.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81</w:delText>
        </w:r>
      </w:del>
    </w:p>
    <w:p w14:paraId="1AABF10B" w14:textId="5DC5EB0E" w:rsidR="005F3E5E" w:rsidDel="00950B26" w:rsidRDefault="005F3E5E">
      <w:pPr>
        <w:pStyle w:val="TOC3"/>
        <w:rPr>
          <w:del w:id="1773" w:author="rapporteur" w:date="2025-05-26T09:50:00Z"/>
          <w:rFonts w:asciiTheme="minorHAnsi" w:eastAsiaTheme="minorEastAsia" w:hAnsiTheme="minorHAnsi" w:cstheme="minorBidi"/>
          <w:noProof/>
          <w:kern w:val="2"/>
          <w:sz w:val="24"/>
          <w:szCs w:val="24"/>
          <w:lang w:val="en-US"/>
          <w14:ligatures w14:val="standardContextual"/>
        </w:rPr>
      </w:pPr>
      <w:del w:id="1774" w:author="rapporteur" w:date="2025-05-26T09:50:00Z">
        <w:r w:rsidDel="00950B26">
          <w:rPr>
            <w:noProof/>
          </w:rPr>
          <w:delText>6.14.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Usage of HTTP and common API related aspects</w:delText>
        </w:r>
        <w:r w:rsidDel="00950B26">
          <w:rPr>
            <w:noProof/>
          </w:rPr>
          <w:tab/>
          <w:delText>81</w:delText>
        </w:r>
      </w:del>
    </w:p>
    <w:p w14:paraId="514AE99E" w14:textId="1768F13D" w:rsidR="005F3E5E" w:rsidDel="00950B26" w:rsidRDefault="005F3E5E">
      <w:pPr>
        <w:pStyle w:val="TOC3"/>
        <w:rPr>
          <w:del w:id="1775" w:author="rapporteur" w:date="2025-05-26T09:50:00Z"/>
          <w:rFonts w:asciiTheme="minorHAnsi" w:eastAsiaTheme="minorEastAsia" w:hAnsiTheme="minorHAnsi" w:cstheme="minorBidi"/>
          <w:noProof/>
          <w:kern w:val="2"/>
          <w:sz w:val="24"/>
          <w:szCs w:val="24"/>
          <w:lang w:val="en-US"/>
          <w14:ligatures w14:val="standardContextual"/>
        </w:rPr>
      </w:pPr>
      <w:del w:id="1776" w:author="rapporteur" w:date="2025-05-26T09:50:00Z">
        <w:r w:rsidDel="00950B26">
          <w:rPr>
            <w:noProof/>
          </w:rPr>
          <w:delText>6.14.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Resources</w:delText>
        </w:r>
        <w:r w:rsidDel="00950B26">
          <w:rPr>
            <w:noProof/>
          </w:rPr>
          <w:tab/>
          <w:delText>81</w:delText>
        </w:r>
      </w:del>
    </w:p>
    <w:p w14:paraId="41F13C33" w14:textId="04A98ADE" w:rsidR="005F3E5E" w:rsidDel="00950B26" w:rsidRDefault="005F3E5E">
      <w:pPr>
        <w:pStyle w:val="TOC3"/>
        <w:rPr>
          <w:del w:id="1777" w:author="rapporteur" w:date="2025-05-26T09:50:00Z"/>
          <w:rFonts w:asciiTheme="minorHAnsi" w:eastAsiaTheme="minorEastAsia" w:hAnsiTheme="minorHAnsi" w:cstheme="minorBidi"/>
          <w:noProof/>
          <w:kern w:val="2"/>
          <w:sz w:val="24"/>
          <w:szCs w:val="24"/>
          <w:lang w:val="en-US"/>
          <w14:ligatures w14:val="standardContextual"/>
        </w:rPr>
      </w:pPr>
      <w:del w:id="1778" w:author="rapporteur" w:date="2025-05-26T09:50:00Z">
        <w:r w:rsidDel="00950B26">
          <w:rPr>
            <w:noProof/>
          </w:rPr>
          <w:delText>6.14.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Custom Operations without associated resources</w:delText>
        </w:r>
        <w:r w:rsidDel="00950B26">
          <w:rPr>
            <w:noProof/>
          </w:rPr>
          <w:tab/>
          <w:delText>81</w:delText>
        </w:r>
      </w:del>
    </w:p>
    <w:p w14:paraId="5E9F3649" w14:textId="49F4A53E" w:rsidR="005F3E5E" w:rsidDel="00950B26" w:rsidRDefault="005F3E5E">
      <w:pPr>
        <w:pStyle w:val="TOC4"/>
        <w:rPr>
          <w:del w:id="1779" w:author="rapporteur" w:date="2025-05-26T09:50:00Z"/>
          <w:rFonts w:asciiTheme="minorHAnsi" w:eastAsiaTheme="minorEastAsia" w:hAnsiTheme="minorHAnsi" w:cstheme="minorBidi"/>
          <w:noProof/>
          <w:kern w:val="2"/>
          <w:sz w:val="24"/>
          <w:szCs w:val="24"/>
          <w:lang w:val="en-US"/>
          <w14:ligatures w14:val="standardContextual"/>
        </w:rPr>
      </w:pPr>
      <w:del w:id="1780" w:author="rapporteur" w:date="2025-05-26T09:50:00Z">
        <w:r w:rsidDel="00950B26">
          <w:rPr>
            <w:noProof/>
          </w:rPr>
          <w:delText>6.14.4.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verview</w:delText>
        </w:r>
        <w:r w:rsidDel="00950B26">
          <w:rPr>
            <w:noProof/>
          </w:rPr>
          <w:tab/>
          <w:delText>81</w:delText>
        </w:r>
      </w:del>
    </w:p>
    <w:p w14:paraId="1CF26C7B" w14:textId="7503F70F" w:rsidR="005F3E5E" w:rsidDel="00950B26" w:rsidRDefault="005F3E5E">
      <w:pPr>
        <w:pStyle w:val="TOC4"/>
        <w:rPr>
          <w:del w:id="1781" w:author="rapporteur" w:date="2025-05-26T09:50:00Z"/>
          <w:rFonts w:asciiTheme="minorHAnsi" w:eastAsiaTheme="minorEastAsia" w:hAnsiTheme="minorHAnsi" w:cstheme="minorBidi"/>
          <w:noProof/>
          <w:kern w:val="2"/>
          <w:sz w:val="24"/>
          <w:szCs w:val="24"/>
          <w:lang w:val="en-US"/>
          <w14:ligatures w14:val="standardContextual"/>
        </w:rPr>
      </w:pPr>
      <w:del w:id="1782" w:author="rapporteur" w:date="2025-05-26T09:50:00Z">
        <w:r w:rsidDel="00950B26">
          <w:rPr>
            <w:noProof/>
          </w:rPr>
          <w:delText>6.14.4.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peration: ML model training capability evaluation request</w:delText>
        </w:r>
        <w:r w:rsidDel="00950B26">
          <w:rPr>
            <w:noProof/>
          </w:rPr>
          <w:tab/>
          <w:delText>81</w:delText>
        </w:r>
      </w:del>
    </w:p>
    <w:p w14:paraId="1B387BFC" w14:textId="079EA44B" w:rsidR="005F3E5E" w:rsidDel="00950B26" w:rsidRDefault="005F3E5E">
      <w:pPr>
        <w:pStyle w:val="TOC5"/>
        <w:rPr>
          <w:del w:id="1783" w:author="rapporteur" w:date="2025-05-26T09:50:00Z"/>
          <w:rFonts w:asciiTheme="minorHAnsi" w:eastAsiaTheme="minorEastAsia" w:hAnsiTheme="minorHAnsi" w:cstheme="minorBidi"/>
          <w:noProof/>
          <w:kern w:val="2"/>
          <w:sz w:val="24"/>
          <w:szCs w:val="24"/>
          <w:lang w:val="en-US"/>
          <w14:ligatures w14:val="standardContextual"/>
        </w:rPr>
      </w:pPr>
      <w:del w:id="1784" w:author="rapporteur" w:date="2025-05-26T09:50:00Z">
        <w:r w:rsidDel="00950B26">
          <w:rPr>
            <w:noProof/>
          </w:rPr>
          <w:delText>6.14.4.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escription</w:delText>
        </w:r>
        <w:r w:rsidDel="00950B26">
          <w:rPr>
            <w:noProof/>
          </w:rPr>
          <w:tab/>
          <w:delText>81</w:delText>
        </w:r>
      </w:del>
    </w:p>
    <w:p w14:paraId="60F92918" w14:textId="6D432963" w:rsidR="005F3E5E" w:rsidDel="00950B26" w:rsidRDefault="005F3E5E">
      <w:pPr>
        <w:pStyle w:val="TOC5"/>
        <w:rPr>
          <w:del w:id="1785" w:author="rapporteur" w:date="2025-05-26T09:50:00Z"/>
          <w:rFonts w:asciiTheme="minorHAnsi" w:eastAsiaTheme="minorEastAsia" w:hAnsiTheme="minorHAnsi" w:cstheme="minorBidi"/>
          <w:noProof/>
          <w:kern w:val="2"/>
          <w:sz w:val="24"/>
          <w:szCs w:val="24"/>
          <w:lang w:val="en-US"/>
          <w14:ligatures w14:val="standardContextual"/>
        </w:rPr>
      </w:pPr>
      <w:del w:id="1786" w:author="rapporteur" w:date="2025-05-26T09:50:00Z">
        <w:r w:rsidDel="00950B26">
          <w:rPr>
            <w:noProof/>
          </w:rPr>
          <w:delText>6.14.4.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Operation Definition</w:delText>
        </w:r>
        <w:r w:rsidDel="00950B26">
          <w:rPr>
            <w:noProof/>
          </w:rPr>
          <w:tab/>
          <w:delText>81</w:delText>
        </w:r>
      </w:del>
    </w:p>
    <w:p w14:paraId="51AA608C" w14:textId="0B2504B4" w:rsidR="005F3E5E" w:rsidDel="00950B26" w:rsidRDefault="005F3E5E">
      <w:pPr>
        <w:pStyle w:val="TOC3"/>
        <w:rPr>
          <w:del w:id="1787" w:author="rapporteur" w:date="2025-05-26T09:50:00Z"/>
          <w:rFonts w:asciiTheme="minorHAnsi" w:eastAsiaTheme="minorEastAsia" w:hAnsiTheme="minorHAnsi" w:cstheme="minorBidi"/>
          <w:noProof/>
          <w:kern w:val="2"/>
          <w:sz w:val="24"/>
          <w:szCs w:val="24"/>
          <w:lang w:val="en-US"/>
          <w14:ligatures w14:val="standardContextual"/>
        </w:rPr>
      </w:pPr>
      <w:del w:id="1788" w:author="rapporteur" w:date="2025-05-26T09:50:00Z">
        <w:r w:rsidDel="00950B26">
          <w:rPr>
            <w:noProof/>
          </w:rPr>
          <w:delText>6.14.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Notifications</w:delText>
        </w:r>
        <w:r w:rsidDel="00950B26">
          <w:rPr>
            <w:noProof/>
          </w:rPr>
          <w:tab/>
          <w:delText>82</w:delText>
        </w:r>
      </w:del>
    </w:p>
    <w:p w14:paraId="1046CB1B" w14:textId="5D170F81" w:rsidR="005F3E5E" w:rsidDel="00950B26" w:rsidRDefault="005F3E5E">
      <w:pPr>
        <w:pStyle w:val="TOC3"/>
        <w:rPr>
          <w:del w:id="1789" w:author="rapporteur" w:date="2025-05-26T09:50:00Z"/>
          <w:rFonts w:asciiTheme="minorHAnsi" w:eastAsiaTheme="minorEastAsia" w:hAnsiTheme="minorHAnsi" w:cstheme="minorBidi"/>
          <w:noProof/>
          <w:kern w:val="2"/>
          <w:sz w:val="24"/>
          <w:szCs w:val="24"/>
          <w:lang w:val="en-US"/>
          <w14:ligatures w14:val="standardContextual"/>
        </w:rPr>
      </w:pPr>
      <w:del w:id="1790" w:author="rapporteur" w:date="2025-05-26T09:50:00Z">
        <w:r w:rsidDel="00950B26">
          <w:rPr>
            <w:noProof/>
          </w:rPr>
          <w:delText>6.14.6</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Data Model</w:delText>
        </w:r>
        <w:r w:rsidDel="00950B26">
          <w:rPr>
            <w:noProof/>
          </w:rPr>
          <w:tab/>
          <w:delText>82</w:delText>
        </w:r>
      </w:del>
    </w:p>
    <w:p w14:paraId="06EA8209" w14:textId="68992EB1" w:rsidR="005F3E5E" w:rsidDel="00950B26" w:rsidRDefault="005F3E5E">
      <w:pPr>
        <w:pStyle w:val="TOC4"/>
        <w:rPr>
          <w:del w:id="1791" w:author="rapporteur" w:date="2025-05-26T09:50:00Z"/>
          <w:rFonts w:asciiTheme="minorHAnsi" w:eastAsiaTheme="minorEastAsia" w:hAnsiTheme="minorHAnsi" w:cstheme="minorBidi"/>
          <w:noProof/>
          <w:kern w:val="2"/>
          <w:sz w:val="24"/>
          <w:szCs w:val="24"/>
          <w:lang w:val="en-US"/>
          <w14:ligatures w14:val="standardContextual"/>
        </w:rPr>
      </w:pPr>
      <w:del w:id="1792" w:author="rapporteur" w:date="2025-05-26T09:50:00Z">
        <w:r w:rsidDel="00950B26">
          <w:rPr>
            <w:noProof/>
          </w:rPr>
          <w:delText>6.14.6.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82</w:delText>
        </w:r>
      </w:del>
    </w:p>
    <w:p w14:paraId="6D8B41B9" w14:textId="3E9CF364" w:rsidR="005F3E5E" w:rsidDel="00950B26" w:rsidRDefault="005F3E5E">
      <w:pPr>
        <w:pStyle w:val="TOC4"/>
        <w:rPr>
          <w:del w:id="1793" w:author="rapporteur" w:date="2025-05-26T09:50:00Z"/>
          <w:rFonts w:asciiTheme="minorHAnsi" w:eastAsiaTheme="minorEastAsia" w:hAnsiTheme="minorHAnsi" w:cstheme="minorBidi"/>
          <w:noProof/>
          <w:kern w:val="2"/>
          <w:sz w:val="24"/>
          <w:szCs w:val="24"/>
          <w:lang w:val="en-US"/>
          <w14:ligatures w14:val="standardContextual"/>
        </w:rPr>
      </w:pPr>
      <w:del w:id="1794" w:author="rapporteur" w:date="2025-05-26T09:50:00Z">
        <w:r w:rsidRPr="003401F5" w:rsidDel="00950B26">
          <w:rPr>
            <w:noProof/>
            <w:lang w:val="en-US"/>
          </w:rPr>
          <w:delText>6.14.6.2</w:delText>
        </w:r>
        <w:r w:rsidDel="00950B26">
          <w:rPr>
            <w:rFonts w:asciiTheme="minorHAnsi" w:eastAsiaTheme="minorEastAsia" w:hAnsiTheme="minorHAnsi" w:cstheme="minorBidi"/>
            <w:noProof/>
            <w:kern w:val="2"/>
            <w:sz w:val="24"/>
            <w:szCs w:val="24"/>
            <w:lang w:val="en-US"/>
            <w14:ligatures w14:val="standardContextual"/>
          </w:rPr>
          <w:tab/>
        </w:r>
        <w:r w:rsidRPr="003401F5" w:rsidDel="00950B26">
          <w:rPr>
            <w:noProof/>
            <w:lang w:val="en-US"/>
          </w:rPr>
          <w:delText>Structured data types</w:delText>
        </w:r>
        <w:r w:rsidDel="00950B26">
          <w:rPr>
            <w:noProof/>
          </w:rPr>
          <w:tab/>
          <w:delText>83</w:delText>
        </w:r>
      </w:del>
    </w:p>
    <w:p w14:paraId="126547BA" w14:textId="3777CE20" w:rsidR="005F3E5E" w:rsidDel="00950B26" w:rsidRDefault="005F3E5E">
      <w:pPr>
        <w:pStyle w:val="TOC5"/>
        <w:rPr>
          <w:del w:id="1795" w:author="rapporteur" w:date="2025-05-26T09:50:00Z"/>
          <w:rFonts w:asciiTheme="minorHAnsi" w:eastAsiaTheme="minorEastAsia" w:hAnsiTheme="minorHAnsi" w:cstheme="minorBidi"/>
          <w:noProof/>
          <w:kern w:val="2"/>
          <w:sz w:val="24"/>
          <w:szCs w:val="24"/>
          <w:lang w:val="en-US"/>
          <w14:ligatures w14:val="standardContextual"/>
        </w:rPr>
      </w:pPr>
      <w:del w:id="1796" w:author="rapporteur" w:date="2025-05-26T09:50:00Z">
        <w:r w:rsidDel="00950B26">
          <w:rPr>
            <w:noProof/>
          </w:rPr>
          <w:delText>6.14.6.2.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83</w:delText>
        </w:r>
      </w:del>
    </w:p>
    <w:p w14:paraId="527D653D" w14:textId="126D8089" w:rsidR="005F3E5E" w:rsidDel="00950B26" w:rsidRDefault="005F3E5E">
      <w:pPr>
        <w:pStyle w:val="TOC5"/>
        <w:rPr>
          <w:del w:id="1797" w:author="rapporteur" w:date="2025-05-26T09:50:00Z"/>
          <w:rFonts w:asciiTheme="minorHAnsi" w:eastAsiaTheme="minorEastAsia" w:hAnsiTheme="minorHAnsi" w:cstheme="minorBidi"/>
          <w:noProof/>
          <w:kern w:val="2"/>
          <w:sz w:val="24"/>
          <w:szCs w:val="24"/>
          <w:lang w:val="en-US"/>
          <w14:ligatures w14:val="standardContextual"/>
        </w:rPr>
      </w:pPr>
      <w:del w:id="1798" w:author="rapporteur" w:date="2025-05-26T09:50:00Z">
        <w:r w:rsidDel="00950B26">
          <w:rPr>
            <w:noProof/>
          </w:rPr>
          <w:delText>6.14.6.2.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MlModTngCapEvalReq</w:delText>
        </w:r>
        <w:r w:rsidDel="00950B26">
          <w:rPr>
            <w:noProof/>
          </w:rPr>
          <w:tab/>
          <w:delText>83</w:delText>
        </w:r>
      </w:del>
    </w:p>
    <w:p w14:paraId="2FA1B79E" w14:textId="5ACE198B" w:rsidR="005F3E5E" w:rsidDel="00950B26" w:rsidRDefault="005F3E5E">
      <w:pPr>
        <w:pStyle w:val="TOC5"/>
        <w:rPr>
          <w:del w:id="1799" w:author="rapporteur" w:date="2025-05-26T09:50:00Z"/>
          <w:rFonts w:asciiTheme="minorHAnsi" w:eastAsiaTheme="minorEastAsia" w:hAnsiTheme="minorHAnsi" w:cstheme="minorBidi"/>
          <w:noProof/>
          <w:kern w:val="2"/>
          <w:sz w:val="24"/>
          <w:szCs w:val="24"/>
          <w:lang w:val="en-US"/>
          <w14:ligatures w14:val="standardContextual"/>
        </w:rPr>
      </w:pPr>
      <w:del w:id="1800" w:author="rapporteur" w:date="2025-05-26T09:50:00Z">
        <w:r w:rsidDel="00950B26">
          <w:rPr>
            <w:noProof/>
          </w:rPr>
          <w:delText>6.14.6.2.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MlModTngCapEvalResp</w:delText>
        </w:r>
        <w:r w:rsidDel="00950B26">
          <w:rPr>
            <w:noProof/>
          </w:rPr>
          <w:tab/>
          <w:delText>84</w:delText>
        </w:r>
      </w:del>
    </w:p>
    <w:p w14:paraId="6A0DF5CC" w14:textId="13B74D23" w:rsidR="005F3E5E" w:rsidDel="00950B26" w:rsidRDefault="005F3E5E">
      <w:pPr>
        <w:pStyle w:val="TOC5"/>
        <w:rPr>
          <w:del w:id="1801" w:author="rapporteur" w:date="2025-05-26T09:50:00Z"/>
          <w:rFonts w:asciiTheme="minorHAnsi" w:eastAsiaTheme="minorEastAsia" w:hAnsiTheme="minorHAnsi" w:cstheme="minorBidi"/>
          <w:noProof/>
          <w:kern w:val="2"/>
          <w:sz w:val="24"/>
          <w:szCs w:val="24"/>
          <w:lang w:val="en-US"/>
          <w14:ligatures w14:val="standardContextual"/>
        </w:rPr>
      </w:pPr>
      <w:del w:id="1802" w:author="rapporteur" w:date="2025-05-26T09:50:00Z">
        <w:r w:rsidDel="00950B26">
          <w:rPr>
            <w:noProof/>
          </w:rPr>
          <w:delText>6.14.6.2.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AimlModelData</w:delText>
        </w:r>
        <w:r w:rsidDel="00950B26">
          <w:rPr>
            <w:noProof/>
          </w:rPr>
          <w:tab/>
          <w:delText>84</w:delText>
        </w:r>
      </w:del>
    </w:p>
    <w:p w14:paraId="349B854D" w14:textId="36ABDF5B" w:rsidR="005F3E5E" w:rsidDel="00950B26" w:rsidRDefault="005F3E5E">
      <w:pPr>
        <w:pStyle w:val="TOC5"/>
        <w:rPr>
          <w:del w:id="1803" w:author="rapporteur" w:date="2025-05-26T09:50:00Z"/>
          <w:rFonts w:asciiTheme="minorHAnsi" w:eastAsiaTheme="minorEastAsia" w:hAnsiTheme="minorHAnsi" w:cstheme="minorBidi"/>
          <w:noProof/>
          <w:kern w:val="2"/>
          <w:sz w:val="24"/>
          <w:szCs w:val="24"/>
          <w:lang w:val="en-US"/>
          <w14:ligatures w14:val="standardContextual"/>
        </w:rPr>
      </w:pPr>
      <w:del w:id="1804" w:author="rapporteur" w:date="2025-05-26T09:50:00Z">
        <w:r w:rsidDel="00950B26">
          <w:rPr>
            <w:noProof/>
          </w:rPr>
          <w:delText>6.14.6.2.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DataSetRequirements</w:delText>
        </w:r>
        <w:r w:rsidDel="00950B26">
          <w:rPr>
            <w:noProof/>
          </w:rPr>
          <w:tab/>
          <w:delText>84</w:delText>
        </w:r>
      </w:del>
    </w:p>
    <w:p w14:paraId="4D55ADEB" w14:textId="5CDB287D" w:rsidR="005F3E5E" w:rsidDel="00950B26" w:rsidRDefault="005F3E5E">
      <w:pPr>
        <w:pStyle w:val="TOC5"/>
        <w:rPr>
          <w:del w:id="1805" w:author="rapporteur" w:date="2025-05-26T09:50:00Z"/>
          <w:rFonts w:asciiTheme="minorHAnsi" w:eastAsiaTheme="minorEastAsia" w:hAnsiTheme="minorHAnsi" w:cstheme="minorBidi"/>
          <w:noProof/>
          <w:kern w:val="2"/>
          <w:sz w:val="24"/>
          <w:szCs w:val="24"/>
          <w:lang w:val="en-US"/>
          <w14:ligatures w14:val="standardContextual"/>
        </w:rPr>
      </w:pPr>
      <w:del w:id="1806" w:author="rapporteur" w:date="2025-05-26T09:50:00Z">
        <w:r w:rsidDel="00950B26">
          <w:rPr>
            <w:noProof/>
          </w:rPr>
          <w:delText>6.14.6.2.6</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DomainFeatures</w:delText>
        </w:r>
        <w:r w:rsidDel="00950B26">
          <w:rPr>
            <w:noProof/>
          </w:rPr>
          <w:tab/>
          <w:delText>85</w:delText>
        </w:r>
      </w:del>
    </w:p>
    <w:p w14:paraId="6AFDED21" w14:textId="46D9FF62" w:rsidR="005F3E5E" w:rsidDel="00950B26" w:rsidRDefault="005F3E5E">
      <w:pPr>
        <w:pStyle w:val="TOC5"/>
        <w:rPr>
          <w:del w:id="1807" w:author="rapporteur" w:date="2025-05-26T09:50:00Z"/>
          <w:rFonts w:asciiTheme="minorHAnsi" w:eastAsiaTheme="minorEastAsia" w:hAnsiTheme="minorHAnsi" w:cstheme="minorBidi"/>
          <w:noProof/>
          <w:kern w:val="2"/>
          <w:sz w:val="24"/>
          <w:szCs w:val="24"/>
          <w:lang w:val="en-US"/>
          <w14:ligatures w14:val="standardContextual"/>
        </w:rPr>
      </w:pPr>
      <w:del w:id="1808" w:author="rapporteur" w:date="2025-05-26T09:50:00Z">
        <w:r w:rsidDel="00950B26">
          <w:rPr>
            <w:noProof/>
          </w:rPr>
          <w:delText>6.14.6.2.7</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Type: AimlModelInfo</w:delText>
        </w:r>
        <w:r w:rsidDel="00950B26">
          <w:rPr>
            <w:noProof/>
          </w:rPr>
          <w:tab/>
          <w:delText>85</w:delText>
        </w:r>
      </w:del>
    </w:p>
    <w:p w14:paraId="2A7F063F" w14:textId="393A5501" w:rsidR="005F3E5E" w:rsidDel="00950B26" w:rsidRDefault="005F3E5E">
      <w:pPr>
        <w:pStyle w:val="TOC4"/>
        <w:rPr>
          <w:del w:id="1809" w:author="rapporteur" w:date="2025-05-26T09:50:00Z"/>
          <w:rFonts w:asciiTheme="minorHAnsi" w:eastAsiaTheme="minorEastAsia" w:hAnsiTheme="minorHAnsi" w:cstheme="minorBidi"/>
          <w:noProof/>
          <w:kern w:val="2"/>
          <w:sz w:val="24"/>
          <w:szCs w:val="24"/>
          <w:lang w:val="en-US"/>
          <w14:ligatures w14:val="standardContextual"/>
        </w:rPr>
      </w:pPr>
      <w:del w:id="1810" w:author="rapporteur" w:date="2025-05-26T09:50:00Z">
        <w:r w:rsidRPr="003401F5" w:rsidDel="00950B26">
          <w:rPr>
            <w:noProof/>
            <w:lang w:val="en-US"/>
          </w:rPr>
          <w:delText>6.14.6.3</w:delText>
        </w:r>
        <w:r w:rsidDel="00950B26">
          <w:rPr>
            <w:rFonts w:asciiTheme="minorHAnsi" w:eastAsiaTheme="minorEastAsia" w:hAnsiTheme="minorHAnsi" w:cstheme="minorBidi"/>
            <w:noProof/>
            <w:kern w:val="2"/>
            <w:sz w:val="24"/>
            <w:szCs w:val="24"/>
            <w:lang w:val="en-US"/>
            <w14:ligatures w14:val="standardContextual"/>
          </w:rPr>
          <w:tab/>
        </w:r>
        <w:r w:rsidRPr="003401F5" w:rsidDel="00950B26">
          <w:rPr>
            <w:noProof/>
            <w:lang w:val="en-US"/>
          </w:rPr>
          <w:delText>Simple data types and enumerations</w:delText>
        </w:r>
        <w:r w:rsidDel="00950B26">
          <w:rPr>
            <w:noProof/>
          </w:rPr>
          <w:tab/>
          <w:delText>85</w:delText>
        </w:r>
      </w:del>
    </w:p>
    <w:p w14:paraId="661F7115" w14:textId="44BACC67" w:rsidR="005F3E5E" w:rsidDel="00950B26" w:rsidRDefault="005F3E5E">
      <w:pPr>
        <w:pStyle w:val="TOC5"/>
        <w:rPr>
          <w:del w:id="1811" w:author="rapporteur" w:date="2025-05-26T09:50:00Z"/>
          <w:rFonts w:asciiTheme="minorHAnsi" w:eastAsiaTheme="minorEastAsia" w:hAnsiTheme="minorHAnsi" w:cstheme="minorBidi"/>
          <w:noProof/>
          <w:kern w:val="2"/>
          <w:sz w:val="24"/>
          <w:szCs w:val="24"/>
          <w:lang w:val="en-US"/>
          <w14:ligatures w14:val="standardContextual"/>
        </w:rPr>
      </w:pPr>
      <w:del w:id="1812" w:author="rapporteur" w:date="2025-05-26T09:50:00Z">
        <w:r w:rsidDel="00950B26">
          <w:rPr>
            <w:noProof/>
          </w:rPr>
          <w:delText>6.14.6.3.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Introduction</w:delText>
        </w:r>
        <w:r w:rsidDel="00950B26">
          <w:rPr>
            <w:noProof/>
          </w:rPr>
          <w:tab/>
          <w:delText>85</w:delText>
        </w:r>
      </w:del>
    </w:p>
    <w:p w14:paraId="5F42166F" w14:textId="4336CB21" w:rsidR="005F3E5E" w:rsidDel="00950B26" w:rsidRDefault="005F3E5E">
      <w:pPr>
        <w:pStyle w:val="TOC5"/>
        <w:rPr>
          <w:del w:id="1813" w:author="rapporteur" w:date="2025-05-26T09:50:00Z"/>
          <w:rFonts w:asciiTheme="minorHAnsi" w:eastAsiaTheme="minorEastAsia" w:hAnsiTheme="minorHAnsi" w:cstheme="minorBidi"/>
          <w:noProof/>
          <w:kern w:val="2"/>
          <w:sz w:val="24"/>
          <w:szCs w:val="24"/>
          <w:lang w:val="en-US"/>
          <w14:ligatures w14:val="standardContextual"/>
        </w:rPr>
      </w:pPr>
      <w:del w:id="1814" w:author="rapporteur" w:date="2025-05-26T09:50:00Z">
        <w:r w:rsidDel="00950B26">
          <w:rPr>
            <w:noProof/>
          </w:rPr>
          <w:delText>6.14.6.3.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imple data types</w:delText>
        </w:r>
        <w:r w:rsidDel="00950B26">
          <w:rPr>
            <w:noProof/>
          </w:rPr>
          <w:tab/>
          <w:delText>85</w:delText>
        </w:r>
      </w:del>
    </w:p>
    <w:p w14:paraId="05637812" w14:textId="6FA57E2F" w:rsidR="005F3E5E" w:rsidDel="00950B26" w:rsidRDefault="005F3E5E">
      <w:pPr>
        <w:pStyle w:val="TOC5"/>
        <w:rPr>
          <w:del w:id="1815" w:author="rapporteur" w:date="2025-05-26T09:50:00Z"/>
          <w:rFonts w:asciiTheme="minorHAnsi" w:eastAsiaTheme="minorEastAsia" w:hAnsiTheme="minorHAnsi" w:cstheme="minorBidi"/>
          <w:noProof/>
          <w:kern w:val="2"/>
          <w:sz w:val="24"/>
          <w:szCs w:val="24"/>
          <w:lang w:val="en-US"/>
          <w14:ligatures w14:val="standardContextual"/>
        </w:rPr>
      </w:pPr>
      <w:del w:id="1816" w:author="rapporteur" w:date="2025-05-26T09:50:00Z">
        <w:r w:rsidDel="00950B26">
          <w:rPr>
            <w:noProof/>
          </w:rPr>
          <w:delText>6.14.6.3.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numeration: CapEvalOutcome</w:delText>
        </w:r>
        <w:r w:rsidDel="00950B26">
          <w:rPr>
            <w:noProof/>
          </w:rPr>
          <w:tab/>
          <w:delText>85</w:delText>
        </w:r>
      </w:del>
    </w:p>
    <w:p w14:paraId="5401F28D" w14:textId="66906F74" w:rsidR="005F3E5E" w:rsidDel="00950B26" w:rsidRDefault="005F3E5E">
      <w:pPr>
        <w:pStyle w:val="TOC4"/>
        <w:rPr>
          <w:del w:id="1817" w:author="rapporteur" w:date="2025-05-26T09:50:00Z"/>
          <w:rFonts w:asciiTheme="minorHAnsi" w:eastAsiaTheme="minorEastAsia" w:hAnsiTheme="minorHAnsi" w:cstheme="minorBidi"/>
          <w:noProof/>
          <w:kern w:val="2"/>
          <w:sz w:val="24"/>
          <w:szCs w:val="24"/>
          <w:lang w:val="en-US"/>
          <w14:ligatures w14:val="standardContextual"/>
        </w:rPr>
      </w:pPr>
      <w:del w:id="1818" w:author="rapporteur" w:date="2025-05-26T09:50:00Z">
        <w:r w:rsidRPr="003401F5" w:rsidDel="00950B26">
          <w:rPr>
            <w:noProof/>
            <w:lang w:val="en-US"/>
          </w:rPr>
          <w:delText>6.14.6.4</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Data types describing alternative data types or combinations of data types</w:delText>
        </w:r>
        <w:r w:rsidDel="00950B26">
          <w:rPr>
            <w:noProof/>
          </w:rPr>
          <w:tab/>
          <w:delText>86</w:delText>
        </w:r>
      </w:del>
    </w:p>
    <w:p w14:paraId="69C2E4E9" w14:textId="6D4367A2" w:rsidR="005F3E5E" w:rsidDel="00950B26" w:rsidRDefault="005F3E5E">
      <w:pPr>
        <w:pStyle w:val="TOC4"/>
        <w:rPr>
          <w:del w:id="1819" w:author="rapporteur" w:date="2025-05-26T09:50:00Z"/>
          <w:rFonts w:asciiTheme="minorHAnsi" w:eastAsiaTheme="minorEastAsia" w:hAnsiTheme="minorHAnsi" w:cstheme="minorBidi"/>
          <w:noProof/>
          <w:kern w:val="2"/>
          <w:sz w:val="24"/>
          <w:szCs w:val="24"/>
          <w:lang w:val="en-US"/>
          <w14:ligatures w14:val="standardContextual"/>
        </w:rPr>
      </w:pPr>
      <w:del w:id="1820" w:author="rapporteur" w:date="2025-05-26T09:50:00Z">
        <w:r w:rsidDel="00950B26">
          <w:rPr>
            <w:noProof/>
          </w:rPr>
          <w:delText>6.14.6.5</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Binary data</w:delText>
        </w:r>
        <w:r w:rsidDel="00950B26">
          <w:rPr>
            <w:noProof/>
          </w:rPr>
          <w:tab/>
          <w:delText>86</w:delText>
        </w:r>
      </w:del>
    </w:p>
    <w:p w14:paraId="74D4A8BD" w14:textId="3E1778B1" w:rsidR="005F3E5E" w:rsidDel="00950B26" w:rsidRDefault="005F3E5E">
      <w:pPr>
        <w:pStyle w:val="TOC5"/>
        <w:rPr>
          <w:del w:id="1821" w:author="rapporteur" w:date="2025-05-26T09:50:00Z"/>
          <w:rFonts w:asciiTheme="minorHAnsi" w:eastAsiaTheme="minorEastAsia" w:hAnsiTheme="minorHAnsi" w:cstheme="minorBidi"/>
          <w:noProof/>
          <w:kern w:val="2"/>
          <w:sz w:val="24"/>
          <w:szCs w:val="24"/>
          <w:lang w:val="en-US"/>
          <w14:ligatures w14:val="standardContextual"/>
        </w:rPr>
      </w:pPr>
      <w:del w:id="1822" w:author="rapporteur" w:date="2025-05-26T09:50:00Z">
        <w:r w:rsidDel="00950B26">
          <w:rPr>
            <w:noProof/>
          </w:rPr>
          <w:delText>6.14.6.5.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Binary Data Types</w:delText>
        </w:r>
        <w:r w:rsidDel="00950B26">
          <w:rPr>
            <w:noProof/>
          </w:rPr>
          <w:tab/>
          <w:delText>86</w:delText>
        </w:r>
      </w:del>
    </w:p>
    <w:p w14:paraId="1D5A62A8" w14:textId="64EA2CC6" w:rsidR="005F3E5E" w:rsidDel="00950B26" w:rsidRDefault="005F3E5E">
      <w:pPr>
        <w:pStyle w:val="TOC3"/>
        <w:rPr>
          <w:del w:id="1823" w:author="rapporteur" w:date="2025-05-26T09:50:00Z"/>
          <w:rFonts w:asciiTheme="minorHAnsi" w:eastAsiaTheme="minorEastAsia" w:hAnsiTheme="minorHAnsi" w:cstheme="minorBidi"/>
          <w:noProof/>
          <w:kern w:val="2"/>
          <w:sz w:val="24"/>
          <w:szCs w:val="24"/>
          <w:lang w:val="en-US"/>
          <w14:ligatures w14:val="standardContextual"/>
        </w:rPr>
      </w:pPr>
      <w:del w:id="1824" w:author="rapporteur" w:date="2025-05-26T09:50:00Z">
        <w:r w:rsidDel="00950B26">
          <w:rPr>
            <w:noProof/>
          </w:rPr>
          <w:delText>6.14.7</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Error Handling</w:delText>
        </w:r>
        <w:r w:rsidDel="00950B26">
          <w:rPr>
            <w:noProof/>
          </w:rPr>
          <w:tab/>
          <w:delText>86</w:delText>
        </w:r>
      </w:del>
    </w:p>
    <w:p w14:paraId="2F879495" w14:textId="2717F5AD" w:rsidR="005F3E5E" w:rsidDel="00950B26" w:rsidRDefault="005F3E5E">
      <w:pPr>
        <w:pStyle w:val="TOC4"/>
        <w:rPr>
          <w:del w:id="1825" w:author="rapporteur" w:date="2025-05-26T09:50:00Z"/>
          <w:rFonts w:asciiTheme="minorHAnsi" w:eastAsiaTheme="minorEastAsia" w:hAnsiTheme="minorHAnsi" w:cstheme="minorBidi"/>
          <w:noProof/>
          <w:kern w:val="2"/>
          <w:sz w:val="24"/>
          <w:szCs w:val="24"/>
          <w:lang w:val="en-US"/>
          <w14:ligatures w14:val="standardContextual"/>
        </w:rPr>
      </w:pPr>
      <w:del w:id="1826" w:author="rapporteur" w:date="2025-05-26T09:50:00Z">
        <w:r w:rsidDel="00950B26">
          <w:rPr>
            <w:noProof/>
          </w:rPr>
          <w:delText>6.14.7.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86</w:delText>
        </w:r>
      </w:del>
    </w:p>
    <w:p w14:paraId="7F5BF1E4" w14:textId="68F618BF" w:rsidR="005F3E5E" w:rsidDel="00950B26" w:rsidRDefault="005F3E5E">
      <w:pPr>
        <w:pStyle w:val="TOC4"/>
        <w:rPr>
          <w:del w:id="1827" w:author="rapporteur" w:date="2025-05-26T09:50:00Z"/>
          <w:rFonts w:asciiTheme="minorHAnsi" w:eastAsiaTheme="minorEastAsia" w:hAnsiTheme="minorHAnsi" w:cstheme="minorBidi"/>
          <w:noProof/>
          <w:kern w:val="2"/>
          <w:sz w:val="24"/>
          <w:szCs w:val="24"/>
          <w:lang w:val="en-US"/>
          <w14:ligatures w14:val="standardContextual"/>
        </w:rPr>
      </w:pPr>
      <w:del w:id="1828" w:author="rapporteur" w:date="2025-05-26T09:50:00Z">
        <w:r w:rsidDel="00950B26">
          <w:rPr>
            <w:noProof/>
          </w:rPr>
          <w:delText>6.14.7.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Protocol Errors</w:delText>
        </w:r>
        <w:r w:rsidDel="00950B26">
          <w:rPr>
            <w:noProof/>
          </w:rPr>
          <w:tab/>
          <w:delText>86</w:delText>
        </w:r>
      </w:del>
    </w:p>
    <w:p w14:paraId="055BA8E6" w14:textId="1054735E" w:rsidR="005F3E5E" w:rsidDel="00950B26" w:rsidRDefault="005F3E5E">
      <w:pPr>
        <w:pStyle w:val="TOC4"/>
        <w:rPr>
          <w:del w:id="1829" w:author="rapporteur" w:date="2025-05-26T09:50:00Z"/>
          <w:rFonts w:asciiTheme="minorHAnsi" w:eastAsiaTheme="minorEastAsia" w:hAnsiTheme="minorHAnsi" w:cstheme="minorBidi"/>
          <w:noProof/>
          <w:kern w:val="2"/>
          <w:sz w:val="24"/>
          <w:szCs w:val="24"/>
          <w:lang w:val="en-US"/>
          <w14:ligatures w14:val="standardContextual"/>
        </w:rPr>
      </w:pPr>
      <w:del w:id="1830" w:author="rapporteur" w:date="2025-05-26T09:50:00Z">
        <w:r w:rsidDel="00950B26">
          <w:rPr>
            <w:noProof/>
          </w:rPr>
          <w:delText>6.14.7.3</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Application Errors</w:delText>
        </w:r>
        <w:r w:rsidDel="00950B26">
          <w:rPr>
            <w:noProof/>
          </w:rPr>
          <w:tab/>
          <w:delText>86</w:delText>
        </w:r>
      </w:del>
    </w:p>
    <w:p w14:paraId="286B36C7" w14:textId="384A93D6" w:rsidR="005F3E5E" w:rsidDel="00950B26" w:rsidRDefault="005F3E5E">
      <w:pPr>
        <w:pStyle w:val="TOC3"/>
        <w:rPr>
          <w:del w:id="1831" w:author="rapporteur" w:date="2025-05-26T09:50:00Z"/>
          <w:rFonts w:asciiTheme="minorHAnsi" w:eastAsiaTheme="minorEastAsia" w:hAnsiTheme="minorHAnsi" w:cstheme="minorBidi"/>
          <w:noProof/>
          <w:kern w:val="2"/>
          <w:sz w:val="24"/>
          <w:szCs w:val="24"/>
          <w:lang w:val="en-US"/>
          <w14:ligatures w14:val="standardContextual"/>
        </w:rPr>
      </w:pPr>
      <w:del w:id="1832" w:author="rapporteur" w:date="2025-05-26T09:50:00Z">
        <w:r w:rsidDel="00950B26">
          <w:rPr>
            <w:noProof/>
          </w:rPr>
          <w:delText>6.14.8</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Feature negotiation</w:delText>
        </w:r>
        <w:r w:rsidDel="00950B26">
          <w:rPr>
            <w:noProof/>
          </w:rPr>
          <w:tab/>
          <w:delText>86</w:delText>
        </w:r>
      </w:del>
    </w:p>
    <w:p w14:paraId="3421451D" w14:textId="5885C2D9" w:rsidR="005F3E5E" w:rsidDel="00950B26" w:rsidRDefault="005F3E5E">
      <w:pPr>
        <w:pStyle w:val="TOC3"/>
        <w:rPr>
          <w:del w:id="1833" w:author="rapporteur" w:date="2025-05-26T09:50:00Z"/>
          <w:rFonts w:asciiTheme="minorHAnsi" w:eastAsiaTheme="minorEastAsia" w:hAnsiTheme="minorHAnsi" w:cstheme="minorBidi"/>
          <w:noProof/>
          <w:kern w:val="2"/>
          <w:sz w:val="24"/>
          <w:szCs w:val="24"/>
          <w:lang w:val="en-US"/>
          <w14:ligatures w14:val="standardContextual"/>
        </w:rPr>
      </w:pPr>
      <w:del w:id="1834" w:author="rapporteur" w:date="2025-05-26T09:50:00Z">
        <w:r w:rsidDel="00950B26">
          <w:rPr>
            <w:noProof/>
          </w:rPr>
          <w:delText>6.14.9</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curity</w:delText>
        </w:r>
        <w:r w:rsidDel="00950B26">
          <w:rPr>
            <w:noProof/>
          </w:rPr>
          <w:tab/>
          <w:delText>86</w:delText>
        </w:r>
      </w:del>
    </w:p>
    <w:p w14:paraId="7B6534AF" w14:textId="4F3EB96D" w:rsidR="005F3E5E" w:rsidDel="00950B26" w:rsidRDefault="005F3E5E">
      <w:pPr>
        <w:pStyle w:val="TOC1"/>
        <w:rPr>
          <w:del w:id="1835" w:author="rapporteur" w:date="2025-05-26T09:50:00Z"/>
          <w:rFonts w:asciiTheme="minorHAnsi" w:eastAsiaTheme="minorEastAsia" w:hAnsiTheme="minorHAnsi" w:cstheme="minorBidi"/>
          <w:noProof/>
          <w:kern w:val="2"/>
          <w:sz w:val="24"/>
          <w:szCs w:val="24"/>
          <w:lang w:val="en-US"/>
          <w14:ligatures w14:val="standardContextual"/>
        </w:rPr>
      </w:pPr>
      <w:del w:id="1836" w:author="rapporteur" w:date="2025-05-26T09:50:00Z">
        <w:r w:rsidDel="00950B26">
          <w:rPr>
            <w:noProof/>
            <w:lang w:eastAsia="zh-CN"/>
          </w:rPr>
          <w:delText>7</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Using common API framework</w:delText>
        </w:r>
        <w:r w:rsidDel="00950B26">
          <w:rPr>
            <w:noProof/>
          </w:rPr>
          <w:tab/>
          <w:delText>87</w:delText>
        </w:r>
      </w:del>
    </w:p>
    <w:p w14:paraId="74A324E4" w14:textId="2475DF57" w:rsidR="005F3E5E" w:rsidDel="00950B26" w:rsidRDefault="005F3E5E">
      <w:pPr>
        <w:pStyle w:val="TOC2"/>
        <w:rPr>
          <w:del w:id="1837" w:author="rapporteur" w:date="2025-05-26T09:50:00Z"/>
          <w:rFonts w:asciiTheme="minorHAnsi" w:eastAsiaTheme="minorEastAsia" w:hAnsiTheme="minorHAnsi" w:cstheme="minorBidi"/>
          <w:noProof/>
          <w:kern w:val="2"/>
          <w:sz w:val="24"/>
          <w:szCs w:val="24"/>
          <w:lang w:val="en-US"/>
          <w14:ligatures w14:val="standardContextual"/>
        </w:rPr>
      </w:pPr>
      <w:del w:id="1838" w:author="rapporteur" w:date="2025-05-26T09:50:00Z">
        <w:r w:rsidDel="00950B26">
          <w:rPr>
            <w:noProof/>
          </w:rPr>
          <w:delText>7.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87</w:delText>
        </w:r>
      </w:del>
    </w:p>
    <w:p w14:paraId="31CB40D4" w14:textId="425C0E0D" w:rsidR="005F3E5E" w:rsidDel="00950B26" w:rsidRDefault="005F3E5E">
      <w:pPr>
        <w:pStyle w:val="TOC2"/>
        <w:rPr>
          <w:del w:id="1839" w:author="rapporteur" w:date="2025-05-26T09:50:00Z"/>
          <w:rFonts w:asciiTheme="minorHAnsi" w:eastAsiaTheme="minorEastAsia" w:hAnsiTheme="minorHAnsi" w:cstheme="minorBidi"/>
          <w:noProof/>
          <w:kern w:val="2"/>
          <w:sz w:val="24"/>
          <w:szCs w:val="24"/>
          <w:lang w:val="en-US"/>
          <w14:ligatures w14:val="standardContextual"/>
        </w:rPr>
      </w:pPr>
      <w:del w:id="1840" w:author="rapporteur" w:date="2025-05-26T09:50:00Z">
        <w:r w:rsidDel="00950B26">
          <w:rPr>
            <w:noProof/>
          </w:rPr>
          <w:delText>7.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Security</w:delText>
        </w:r>
        <w:r w:rsidDel="00950B26">
          <w:rPr>
            <w:noProof/>
          </w:rPr>
          <w:tab/>
          <w:delText>87</w:delText>
        </w:r>
      </w:del>
    </w:p>
    <w:p w14:paraId="5D82E48C" w14:textId="0EEBF42B" w:rsidR="005F3E5E" w:rsidDel="00950B26" w:rsidRDefault="005F3E5E">
      <w:pPr>
        <w:pStyle w:val="TOC8"/>
        <w:rPr>
          <w:del w:id="1841" w:author="rapporteur" w:date="2025-05-26T09:50:00Z"/>
          <w:rFonts w:asciiTheme="minorHAnsi" w:eastAsiaTheme="minorEastAsia" w:hAnsiTheme="minorHAnsi" w:cstheme="minorBidi"/>
          <w:b w:val="0"/>
          <w:noProof/>
          <w:kern w:val="2"/>
          <w:sz w:val="24"/>
          <w:szCs w:val="24"/>
          <w:lang w:val="en-US"/>
          <w14:ligatures w14:val="standardContextual"/>
        </w:rPr>
      </w:pPr>
      <w:del w:id="1842" w:author="rapporteur" w:date="2025-05-26T09:50:00Z">
        <w:r w:rsidDel="00950B26">
          <w:rPr>
            <w:noProof/>
          </w:rPr>
          <w:delText>Annex A (normative): OpenAPI specification</w:delText>
        </w:r>
        <w:r w:rsidDel="00950B26">
          <w:rPr>
            <w:noProof/>
          </w:rPr>
          <w:tab/>
          <w:delText>88</w:delText>
        </w:r>
      </w:del>
    </w:p>
    <w:p w14:paraId="0186BF68" w14:textId="1675555C" w:rsidR="005F3E5E" w:rsidDel="00950B26" w:rsidRDefault="005F3E5E">
      <w:pPr>
        <w:pStyle w:val="TOC2"/>
        <w:rPr>
          <w:del w:id="1843" w:author="rapporteur" w:date="2025-05-26T09:50:00Z"/>
          <w:rFonts w:asciiTheme="minorHAnsi" w:eastAsiaTheme="minorEastAsia" w:hAnsiTheme="minorHAnsi" w:cstheme="minorBidi"/>
          <w:noProof/>
          <w:kern w:val="2"/>
          <w:sz w:val="24"/>
          <w:szCs w:val="24"/>
          <w:lang w:val="en-US"/>
          <w14:ligatures w14:val="standardContextual"/>
        </w:rPr>
      </w:pPr>
      <w:del w:id="1844" w:author="rapporteur" w:date="2025-05-26T09:50:00Z">
        <w:r w:rsidDel="00950B26">
          <w:rPr>
            <w:noProof/>
          </w:rPr>
          <w:delText>A.1</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rPr>
          <w:delText>General</w:delText>
        </w:r>
        <w:r w:rsidDel="00950B26">
          <w:rPr>
            <w:noProof/>
          </w:rPr>
          <w:tab/>
          <w:delText>88</w:delText>
        </w:r>
      </w:del>
    </w:p>
    <w:p w14:paraId="2969A584" w14:textId="14BF82CD" w:rsidR="005F3E5E" w:rsidDel="00950B26" w:rsidRDefault="005F3E5E">
      <w:pPr>
        <w:pStyle w:val="TOC2"/>
        <w:rPr>
          <w:del w:id="1845" w:author="rapporteur" w:date="2025-05-26T09:50:00Z"/>
          <w:rFonts w:asciiTheme="minorHAnsi" w:eastAsiaTheme="minorEastAsia" w:hAnsiTheme="minorHAnsi" w:cstheme="minorBidi"/>
          <w:noProof/>
          <w:kern w:val="2"/>
          <w:sz w:val="24"/>
          <w:szCs w:val="24"/>
          <w:lang w:val="en-US"/>
          <w14:ligatures w14:val="standardContextual"/>
        </w:rPr>
      </w:pPr>
      <w:del w:id="1846" w:author="rapporteur" w:date="2025-05-26T09:50:00Z">
        <w:r w:rsidDel="00950B26">
          <w:rPr>
            <w:noProof/>
          </w:rPr>
          <w:delText>A.2</w:delText>
        </w:r>
        <w:r w:rsidDel="00950B26">
          <w:rPr>
            <w:rFonts w:asciiTheme="minorHAnsi" w:eastAsiaTheme="minorEastAsia" w:hAnsiTheme="minorHAnsi" w:cstheme="minorBidi"/>
            <w:noProof/>
            <w:kern w:val="2"/>
            <w:sz w:val="24"/>
            <w:szCs w:val="24"/>
            <w:lang w:val="en-US"/>
            <w14:ligatures w14:val="standardContextual"/>
          </w:rPr>
          <w:tab/>
        </w:r>
        <w:r w:rsidDel="00950B26">
          <w:rPr>
            <w:noProof/>
            <w:lang w:eastAsia="zh-CN"/>
          </w:rPr>
          <w:delText>Aimlec_</w:delText>
        </w:r>
        <w:r w:rsidDel="00950B26">
          <w:rPr>
            <w:noProof/>
          </w:rPr>
          <w:delText>FLGroupIndication API</w:delText>
        </w:r>
        <w:r w:rsidDel="00950B26">
          <w:rPr>
            <w:noProof/>
          </w:rPr>
          <w:tab/>
          <w:delText>88</w:delText>
        </w:r>
      </w:del>
    </w:p>
    <w:p w14:paraId="54FF7D4A" w14:textId="58BB881D" w:rsidR="005F3E5E" w:rsidDel="00950B26" w:rsidRDefault="005F3E5E">
      <w:pPr>
        <w:pStyle w:val="TOC8"/>
        <w:rPr>
          <w:del w:id="1847" w:author="rapporteur" w:date="2025-05-26T09:50:00Z"/>
          <w:rFonts w:asciiTheme="minorHAnsi" w:eastAsiaTheme="minorEastAsia" w:hAnsiTheme="minorHAnsi" w:cstheme="minorBidi"/>
          <w:b w:val="0"/>
          <w:noProof/>
          <w:kern w:val="2"/>
          <w:sz w:val="24"/>
          <w:szCs w:val="24"/>
          <w:lang w:val="en-US"/>
          <w14:ligatures w14:val="standardContextual"/>
        </w:rPr>
      </w:pPr>
      <w:del w:id="1848" w:author="rapporteur" w:date="2025-05-26T09:50:00Z">
        <w:r w:rsidDel="00950B26">
          <w:rPr>
            <w:noProof/>
          </w:rPr>
          <w:delText>Annex B (informative): Change history</w:delText>
        </w:r>
        <w:r w:rsidDel="00950B26">
          <w:rPr>
            <w:noProof/>
          </w:rPr>
          <w:tab/>
          <w:delText>91</w:delText>
        </w:r>
      </w:del>
    </w:p>
    <w:p w14:paraId="7CD6A724" w14:textId="63B9B039" w:rsidR="00080512" w:rsidRPr="004D3578" w:rsidRDefault="001F2CDD">
      <w:r>
        <w:rPr>
          <w:noProof/>
          <w:sz w:val="22"/>
        </w:rPr>
        <w:fldChar w:fldCharType="end"/>
      </w:r>
    </w:p>
    <w:p w14:paraId="51D7105B" w14:textId="77777777" w:rsidR="00080512" w:rsidRDefault="00080512" w:rsidP="007A4424">
      <w:pPr>
        <w:pStyle w:val="Heading1"/>
      </w:pPr>
      <w:r w:rsidRPr="004D3578">
        <w:br w:type="page"/>
      </w:r>
      <w:bookmarkStart w:id="1849" w:name="foreword"/>
      <w:bookmarkStart w:id="1850" w:name="_Toc2086433"/>
      <w:bookmarkStart w:id="1851" w:name="_Toc35971368"/>
      <w:bookmarkStart w:id="1852" w:name="_Toc199145435"/>
      <w:bookmarkEnd w:id="1849"/>
      <w:r w:rsidRPr="004D3578">
        <w:lastRenderedPageBreak/>
        <w:t>Foreword</w:t>
      </w:r>
      <w:bookmarkEnd w:id="1850"/>
      <w:bookmarkEnd w:id="1851"/>
      <w:bookmarkEnd w:id="1852"/>
    </w:p>
    <w:p w14:paraId="429B4BB3" w14:textId="77777777" w:rsidR="00080512" w:rsidRPr="004D3578" w:rsidRDefault="00080512">
      <w:r w:rsidRPr="004D3578">
        <w:t>This Techni</w:t>
      </w:r>
      <w:r w:rsidRPr="008A6D4A">
        <w:t xml:space="preserve">cal </w:t>
      </w:r>
      <w:bookmarkStart w:id="1853" w:name="spectype3"/>
      <w:r w:rsidRPr="008A6D4A">
        <w:t>Specification</w:t>
      </w:r>
      <w:bookmarkEnd w:id="1853"/>
      <w:r w:rsidRPr="008A6D4A">
        <w:t xml:space="preserve"> has been prod</w:t>
      </w:r>
      <w:r w:rsidRPr="004D3578">
        <w:t>uced by the 3</w:t>
      </w:r>
      <w:r w:rsidR="00F04712">
        <w:t>rd</w:t>
      </w:r>
      <w:r w:rsidRPr="004D3578">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
      </w:pPr>
      <w:r w:rsidRPr="004D3578">
        <w:t>Version x.y.z</w:t>
      </w:r>
    </w:p>
    <w:p w14:paraId="6C1668D8" w14:textId="77777777" w:rsidR="00080512" w:rsidRPr="004D3578" w:rsidRDefault="00080512">
      <w:pPr>
        <w:pStyle w:val="B1"/>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presented to TSG for information;</w:t>
      </w:r>
    </w:p>
    <w:p w14:paraId="65AD481B" w14:textId="77777777" w:rsidR="00080512" w:rsidRPr="004D3578" w:rsidRDefault="00080512">
      <w:pPr>
        <w:pStyle w:val="B3"/>
      </w:pPr>
      <w:r w:rsidRPr="004D3578">
        <w:t>2</w:t>
      </w:r>
      <w:r w:rsidRPr="004D3578">
        <w:tab/>
        <w:t>presented to TSG for approval;</w:t>
      </w:r>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4D9132" w14:textId="77777777" w:rsidR="00774DA4" w:rsidRPr="004D3578" w:rsidRDefault="00647114" w:rsidP="00A27486">
      <w:r>
        <w:t>The constructions "is" and "is not" do not indicate requirements.</w:t>
      </w:r>
    </w:p>
    <w:p w14:paraId="06693C59" w14:textId="77777777" w:rsidR="008A6D4A" w:rsidRPr="004D3578" w:rsidRDefault="008A6D4A" w:rsidP="007A4424">
      <w:pPr>
        <w:pStyle w:val="Heading1"/>
      </w:pPr>
      <w:bookmarkStart w:id="1854" w:name="introduction"/>
      <w:bookmarkEnd w:id="1854"/>
      <w:r w:rsidRPr="004D3578">
        <w:br w:type="page"/>
      </w:r>
      <w:bookmarkStart w:id="1855" w:name="_Toc510696578"/>
      <w:bookmarkStart w:id="1856" w:name="_Toc35971370"/>
      <w:bookmarkStart w:id="1857" w:name="_Toc199145436"/>
      <w:r w:rsidRPr="004D3578">
        <w:lastRenderedPageBreak/>
        <w:t>1</w:t>
      </w:r>
      <w:r w:rsidRPr="004D3578">
        <w:tab/>
        <w:t>Scope</w:t>
      </w:r>
      <w:bookmarkEnd w:id="1855"/>
      <w:bookmarkEnd w:id="1856"/>
      <w:bookmarkEnd w:id="1857"/>
    </w:p>
    <w:p w14:paraId="1AA023BE" w14:textId="6206F346" w:rsidR="004E2294" w:rsidRDefault="004E2294" w:rsidP="004E2294">
      <w:bookmarkStart w:id="1858" w:name="_Hlk179978211"/>
      <w:bookmarkStart w:id="1859" w:name="_Toc510696579"/>
      <w:bookmarkStart w:id="1860" w:name="_Toc35971371"/>
      <w:r w:rsidRPr="004D3578">
        <w:t xml:space="preserve">The present document </w:t>
      </w:r>
      <w:r>
        <w:t>specifies the stage 3 protocol and data model for the AIML enabling SEAL services. It provides stage 3 protocol definitions and message flows and specifies the API for each service offered by the AIML server.</w:t>
      </w:r>
    </w:p>
    <w:p w14:paraId="0C87E96C" w14:textId="3FAFBA24" w:rsidR="004E2294" w:rsidRPr="005E4D39" w:rsidRDefault="004E2294" w:rsidP="004E2294">
      <w:r>
        <w:t xml:space="preserve">The stage 2 architecture and procedures are specified in </w:t>
      </w:r>
      <w:r>
        <w:rPr>
          <w:noProof/>
        </w:rPr>
        <w:t>3GPP TS 23.482 [4]</w:t>
      </w:r>
      <w:r w:rsidRPr="005E4D39">
        <w:t>.</w:t>
      </w:r>
    </w:p>
    <w:p w14:paraId="55128CF4" w14:textId="5384DEA1" w:rsidR="004E2294" w:rsidRDefault="004E2294" w:rsidP="004E2294">
      <w:r>
        <w:t>The common protocol and interface aspects for API definition are specified in clause 5.2 of 3GPP TS 29.122 [5].</w:t>
      </w:r>
    </w:p>
    <w:bookmarkEnd w:id="1858"/>
    <w:p w14:paraId="43B659BC" w14:textId="4204C661" w:rsidR="004E2294" w:rsidRDefault="004E2294" w:rsidP="004E2294">
      <w:pPr>
        <w:rPr>
          <w:noProof/>
        </w:rPr>
      </w:pPr>
      <w:r>
        <w:rPr>
          <w:noProof/>
        </w:rPr>
        <w:t>The present document is applicable to the user equipment (UE) supporting AIML</w:t>
      </w:r>
      <w:r>
        <w:rPr>
          <w:iCs/>
          <w:noProof/>
        </w:rPr>
        <w:t xml:space="preserve"> enabling SEAL services functionalities as described in 3GPP TS 23.482 [4], to the application server supporting AIML enabling SEAL services functionalities as described in 3GPP TS 23.482 [4], and to the application server supporting the vertical application server (VAL server) functionality as defined in specific vertical application service (VAL service) specification</w:t>
      </w:r>
      <w:r>
        <w:rPr>
          <w:noProof/>
        </w:rPr>
        <w:t>.</w:t>
      </w:r>
    </w:p>
    <w:p w14:paraId="6E3E11F2" w14:textId="77777777" w:rsidR="007713EE" w:rsidRDefault="007713EE" w:rsidP="007713EE">
      <w:pPr>
        <w:pStyle w:val="NO"/>
        <w:rPr>
          <w:noProof/>
        </w:rPr>
      </w:pPr>
      <w:r>
        <w:rPr>
          <w:noProof/>
        </w:rPr>
        <w:t>NOTE:</w:t>
      </w:r>
      <w:r>
        <w:rPr>
          <w:noProof/>
        </w:rPr>
        <w:tab/>
        <w:t>The specification of the VAL server for a specific VAL service is out of the scope of the present document.</w:t>
      </w:r>
    </w:p>
    <w:p w14:paraId="7D498A7B" w14:textId="7A14B944" w:rsidR="008A6D4A" w:rsidRPr="004D3578" w:rsidRDefault="009B3DF5" w:rsidP="007A4424">
      <w:pPr>
        <w:pStyle w:val="Heading1"/>
      </w:pPr>
      <w:r w:rsidRPr="004D3578">
        <w:br w:type="page"/>
      </w:r>
      <w:bookmarkStart w:id="1861" w:name="_Toc199145437"/>
      <w:r w:rsidR="008A6D4A" w:rsidRPr="004D3578">
        <w:lastRenderedPageBreak/>
        <w:t>2</w:t>
      </w:r>
      <w:r w:rsidR="008A6D4A" w:rsidRPr="004D3578">
        <w:tab/>
        <w:t>References</w:t>
      </w:r>
      <w:bookmarkEnd w:id="1859"/>
      <w:bookmarkEnd w:id="1860"/>
      <w:bookmarkEnd w:id="1861"/>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
      </w:pPr>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
      </w:pPr>
      <w:r>
        <w:t>-</w:t>
      </w:r>
      <w:r>
        <w:tab/>
      </w:r>
      <w:r w:rsidRPr="004D3578">
        <w:t>For a specific reference, subsequent revisions do not apply.</w:t>
      </w:r>
    </w:p>
    <w:p w14:paraId="6A5F8E0F"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2BD8751" w14:textId="77777777" w:rsidR="004E2294" w:rsidRDefault="004E2294" w:rsidP="004E2294">
      <w:pPr>
        <w:pStyle w:val="EX"/>
      </w:pPr>
      <w:bookmarkStart w:id="1862" w:name="_Toc510696580"/>
      <w:bookmarkStart w:id="1863" w:name="_Toc35971372"/>
      <w:r>
        <w:t>[1]</w:t>
      </w:r>
      <w:r>
        <w:tab/>
        <w:t>3GPP TR 21.900: "Technical Specification Group working methods".</w:t>
      </w:r>
    </w:p>
    <w:p w14:paraId="5BFCFED3" w14:textId="0776BB77" w:rsidR="004E2294" w:rsidRDefault="004E2294" w:rsidP="004E2294">
      <w:pPr>
        <w:pStyle w:val="EX"/>
      </w:pPr>
      <w:r w:rsidRPr="004D3578">
        <w:t>[</w:t>
      </w:r>
      <w:r>
        <w:t>2</w:t>
      </w:r>
      <w:r w:rsidRPr="004D3578">
        <w:t>]</w:t>
      </w:r>
      <w:r w:rsidRPr="004D3578">
        <w:tab/>
        <w:t>3GPP TR 21.905: "Vocabulary for 3GPP Specifications".</w:t>
      </w:r>
    </w:p>
    <w:p w14:paraId="13C8BAAC" w14:textId="77777777" w:rsidR="004E2294" w:rsidRDefault="004E2294" w:rsidP="004E2294">
      <w:pPr>
        <w:pStyle w:val="EX"/>
      </w:pPr>
      <w:bookmarkStart w:id="1864" w:name="_MCCTEMPBM_CRPT13930000___5"/>
      <w:r>
        <w:t>[3]</w:t>
      </w:r>
      <w:r>
        <w:tab/>
        <w:t>3GPP TS 23.222: "Common API Framework for 3GPP Northbound APIs; Stage 2".</w:t>
      </w:r>
    </w:p>
    <w:p w14:paraId="16AE200B" w14:textId="77777777" w:rsidR="004E2294" w:rsidRPr="004D3578" w:rsidRDefault="004E2294" w:rsidP="004E2294">
      <w:pPr>
        <w:pStyle w:val="EX"/>
      </w:pPr>
      <w:r w:rsidRPr="004D3578">
        <w:t>[</w:t>
      </w:r>
      <w:r>
        <w:t>4</w:t>
      </w:r>
      <w:r w:rsidRPr="004D3578">
        <w:t>]</w:t>
      </w:r>
      <w:r w:rsidRPr="004D3578">
        <w:tab/>
        <w:t>3GPP T</w:t>
      </w:r>
      <w:r>
        <w:t>S</w:t>
      </w:r>
      <w:r w:rsidRPr="004D3578">
        <w:t> </w:t>
      </w:r>
      <w:r w:rsidRPr="00BE5399">
        <w:t>23.482</w:t>
      </w:r>
      <w:r w:rsidRPr="004D3578">
        <w:t>: "</w:t>
      </w:r>
      <w:r w:rsidRPr="00BE5399">
        <w:t>Functional architecture and information flows for AIML Enablement Service</w:t>
      </w:r>
      <w:r w:rsidRPr="004D3578">
        <w:t>".</w:t>
      </w:r>
    </w:p>
    <w:p w14:paraId="31100B62" w14:textId="7102729C" w:rsidR="004E2294" w:rsidRDefault="004E2294" w:rsidP="004E2294">
      <w:pPr>
        <w:pStyle w:val="EX"/>
      </w:pPr>
      <w:r>
        <w:t>[5]</w:t>
      </w:r>
      <w:r>
        <w:tab/>
        <w:t>3GPP TS 29.122: "T8 reference point for Northbound Application Programming Interfaces (APIs)".</w:t>
      </w:r>
    </w:p>
    <w:p w14:paraId="4F9169B8" w14:textId="77777777" w:rsidR="004E2294" w:rsidRDefault="004E2294" w:rsidP="004E2294">
      <w:pPr>
        <w:pStyle w:val="EX"/>
      </w:pPr>
      <w:r>
        <w:t>[6]</w:t>
      </w:r>
      <w:r>
        <w:tab/>
        <w:t>3GPP TS 29.222: "Common API Framework for 3GPP Northbound APIs; Stage 3".</w:t>
      </w:r>
    </w:p>
    <w:p w14:paraId="18919DC0" w14:textId="05F3B539" w:rsidR="004E2294" w:rsidRDefault="004E2294" w:rsidP="004E2294">
      <w:pPr>
        <w:pStyle w:val="EX"/>
      </w:pPr>
      <w:r>
        <w:t>[7]</w:t>
      </w:r>
      <w:r>
        <w:tab/>
        <w:t>3GPP TS 29.501: "5G System; Principles and Guidelines for Services Definition; Stage 3".</w:t>
      </w:r>
    </w:p>
    <w:p w14:paraId="49F45D6D" w14:textId="59C7C0AB" w:rsidR="007E7E9E" w:rsidRDefault="007E7E9E" w:rsidP="007E7E9E">
      <w:pPr>
        <w:pStyle w:val="EX"/>
        <w:rPr>
          <w:noProof/>
          <w:lang w:eastAsia="zh-CN"/>
        </w:rPr>
      </w:pPr>
      <w:r>
        <w:rPr>
          <w:noProof/>
          <w:lang w:eastAsia="zh-CN"/>
        </w:rPr>
        <w:t>[</w:t>
      </w:r>
      <w:r w:rsidR="00C0457F">
        <w:rPr>
          <w:noProof/>
          <w:lang w:eastAsia="zh-CN"/>
        </w:rPr>
        <w:t>8</w:t>
      </w:r>
      <w:r>
        <w:rPr>
          <w:noProof/>
          <w:lang w:eastAsia="zh-CN"/>
        </w:rPr>
        <w:t>]</w:t>
      </w:r>
      <w:r>
        <w:rPr>
          <w:noProof/>
          <w:lang w:eastAsia="zh-CN"/>
        </w:rPr>
        <w:tab/>
      </w:r>
      <w:bookmarkStart w:id="1865" w:name="_Hlk152838922"/>
      <w:r>
        <w:rPr>
          <w:noProof/>
        </w:rPr>
        <w:t>3GPP TS 29.549</w:t>
      </w:r>
      <w:bookmarkEnd w:id="1865"/>
      <w:r>
        <w:rPr>
          <w:noProof/>
        </w:rPr>
        <w:t>:" Service Enabler Architecture Layer for Verticals (SEAL); Application Programming Interface (API) specification".</w:t>
      </w:r>
    </w:p>
    <w:p w14:paraId="6A89F2A6" w14:textId="0C15A8DA" w:rsidR="005E5671" w:rsidRPr="00145011" w:rsidRDefault="005E5671" w:rsidP="005E5671">
      <w:pPr>
        <w:pStyle w:val="EX"/>
      </w:pPr>
      <w:r w:rsidRPr="00145011">
        <w:t>[</w:t>
      </w:r>
      <w:r w:rsidR="005E62D4">
        <w:t>9</w:t>
      </w:r>
      <w:r w:rsidRPr="00145011">
        <w:t>]</w:t>
      </w:r>
      <w:r w:rsidRPr="00145011">
        <w:tab/>
        <w:t>3GPP TS 29.571: "5G System; Common Data Types for Service Based Interfaces; Stage 3".</w:t>
      </w:r>
    </w:p>
    <w:p w14:paraId="3D3D3887" w14:textId="73555F88" w:rsidR="00C0457F" w:rsidRPr="00E535AD" w:rsidRDefault="004E2294" w:rsidP="00C0457F">
      <w:pPr>
        <w:pStyle w:val="EX"/>
      </w:pPr>
      <w:r>
        <w:t>[</w:t>
      </w:r>
      <w:r w:rsidR="00107799">
        <w:t>10</w:t>
      </w:r>
      <w:r>
        <w:t>]</w:t>
      </w:r>
      <w:r>
        <w:tab/>
        <w:t>3GPP TS 33.122: "</w:t>
      </w:r>
      <w:r w:rsidRPr="002E38E8">
        <w:t xml:space="preserve">Security </w:t>
      </w:r>
      <w:r>
        <w:t>a</w:t>
      </w:r>
      <w:r w:rsidRPr="002E38E8">
        <w:t xml:space="preserve">spects of Common API Framework </w:t>
      </w:r>
      <w:r>
        <w:t xml:space="preserve">(CAPIF) </w:t>
      </w:r>
      <w:r w:rsidRPr="002E38E8">
        <w:t>for 3GPP</w:t>
      </w:r>
      <w:r>
        <w:t xml:space="preserve"> n</w:t>
      </w:r>
      <w:r w:rsidRPr="002E38E8">
        <w:t>orthbound APIs</w:t>
      </w:r>
      <w:r>
        <w:t>".</w:t>
      </w:r>
    </w:p>
    <w:p w14:paraId="66076384" w14:textId="2D3ED4A6" w:rsidR="00C0457F" w:rsidRPr="00E535AD" w:rsidRDefault="00C0457F" w:rsidP="00C0457F">
      <w:pPr>
        <w:pStyle w:val="EX"/>
      </w:pPr>
      <w:r w:rsidRPr="00E535AD">
        <w:t>[</w:t>
      </w:r>
      <w:r>
        <w:t>1</w:t>
      </w:r>
      <w:r w:rsidR="00107799">
        <w:t>1</w:t>
      </w:r>
      <w:r w:rsidRPr="00E535AD">
        <w:t>]</w:t>
      </w:r>
      <w:r w:rsidRPr="00E535AD">
        <w:tab/>
        <w:t>IETF RFC 6749: "</w:t>
      </w:r>
      <w:r w:rsidRPr="009E3528">
        <w:t>The OAuth 2.0 Authorization Framework</w:t>
      </w:r>
      <w:r w:rsidRPr="00E535AD">
        <w:t>".</w:t>
      </w:r>
    </w:p>
    <w:p w14:paraId="00CC3223" w14:textId="5E70C20A" w:rsidR="00C0457F" w:rsidRDefault="00C0457F" w:rsidP="004E2294">
      <w:pPr>
        <w:pStyle w:val="EX"/>
      </w:pPr>
      <w:r>
        <w:rPr>
          <w:snapToGrid w:val="0"/>
        </w:rPr>
        <w:t>[1</w:t>
      </w:r>
      <w:r w:rsidR="00107799">
        <w:rPr>
          <w:snapToGrid w:val="0"/>
        </w:rPr>
        <w:t>2</w:t>
      </w:r>
      <w:r>
        <w:rPr>
          <w:snapToGrid w:val="0"/>
        </w:rPr>
        <w:t>]</w:t>
      </w:r>
      <w:r>
        <w:rPr>
          <w:snapToGrid w:val="0"/>
        </w:rPr>
        <w:tab/>
      </w:r>
      <w:r>
        <w:rPr>
          <w:lang w:val="en-US"/>
        </w:rPr>
        <w:t xml:space="preserve">OpenAPI: </w:t>
      </w:r>
      <w:r>
        <w:t>"</w:t>
      </w:r>
      <w:r>
        <w:rPr>
          <w:lang w:val="en-US"/>
        </w:rPr>
        <w:t>OpenAPI Specification Version 3.0.0</w:t>
      </w:r>
      <w:r>
        <w:t>"</w:t>
      </w:r>
      <w:r>
        <w:rPr>
          <w:lang w:val="en-US"/>
        </w:rPr>
        <w:t xml:space="preserve">, </w:t>
      </w:r>
      <w:hyperlink r:id="rId12" w:history="1">
        <w:r>
          <w:rPr>
            <w:rStyle w:val="Hyperlink"/>
            <w:lang w:val="en-US"/>
          </w:rPr>
          <w:t>https://spec.openapis.org/oas/v3.0.0</w:t>
        </w:r>
      </w:hyperlink>
      <w:r>
        <w:rPr>
          <w:lang w:val="en-US"/>
        </w:rPr>
        <w:t>.</w:t>
      </w:r>
    </w:p>
    <w:p w14:paraId="1BB5CEC7" w14:textId="77777777" w:rsidR="00C0457F" w:rsidRDefault="00C0457F" w:rsidP="004E2294">
      <w:pPr>
        <w:pStyle w:val="EX"/>
      </w:pPr>
    </w:p>
    <w:bookmarkEnd w:id="1864"/>
    <w:p w14:paraId="2CA89716" w14:textId="6AA00CF1" w:rsidR="008A6D4A" w:rsidRPr="004D3578" w:rsidRDefault="009B3DF5" w:rsidP="007A4424">
      <w:pPr>
        <w:pStyle w:val="Heading1"/>
      </w:pPr>
      <w:r w:rsidRPr="004D3578">
        <w:br w:type="page"/>
      </w:r>
      <w:bookmarkStart w:id="1866" w:name="_Toc199145438"/>
      <w:r w:rsidR="008A6D4A" w:rsidRPr="004D3578">
        <w:lastRenderedPageBreak/>
        <w:t>3</w:t>
      </w:r>
      <w:r w:rsidR="008A6D4A" w:rsidRPr="004D3578">
        <w:tab/>
        <w:t>Definitions, symbols and abbreviations</w:t>
      </w:r>
      <w:bookmarkEnd w:id="1862"/>
      <w:bookmarkEnd w:id="1863"/>
      <w:bookmarkEnd w:id="1866"/>
    </w:p>
    <w:p w14:paraId="5AB8F883" w14:textId="77777777" w:rsidR="008A6D4A" w:rsidRPr="004D3578" w:rsidRDefault="008A6D4A" w:rsidP="007A4424">
      <w:pPr>
        <w:pStyle w:val="Heading2"/>
      </w:pPr>
      <w:bookmarkStart w:id="1867" w:name="_Toc510696581"/>
      <w:bookmarkStart w:id="1868" w:name="_Toc35971373"/>
      <w:bookmarkStart w:id="1869" w:name="_Toc199145439"/>
      <w:r w:rsidRPr="004D3578">
        <w:t>3.1</w:t>
      </w:r>
      <w:r w:rsidRPr="004D3578">
        <w:tab/>
        <w:t>Definitions</w:t>
      </w:r>
      <w:bookmarkEnd w:id="1867"/>
      <w:bookmarkEnd w:id="1868"/>
      <w:bookmarkEnd w:id="1869"/>
    </w:p>
    <w:p w14:paraId="25D8B0EC" w14:textId="174127F1" w:rsidR="004E2294" w:rsidRPr="004D3578" w:rsidRDefault="004E2294" w:rsidP="004E2294">
      <w:r w:rsidRPr="004D3578">
        <w:t xml:space="preserve">For the purposes of the present document, the terms and definitions given in </w:t>
      </w:r>
      <w:r>
        <w:t>3GPP </w:t>
      </w:r>
      <w:r w:rsidRPr="004D3578">
        <w:t>TR 21.905 [</w:t>
      </w:r>
      <w:r>
        <w:t>2</w:t>
      </w:r>
      <w:r w:rsidRPr="004D3578">
        <w:t xml:space="preserve">] and the following apply. A term defined in the present document takes precedence over the definition of the same term, if any, in </w:t>
      </w:r>
      <w:r>
        <w:t>3GPP </w:t>
      </w:r>
      <w:r w:rsidRPr="004D3578">
        <w:t>TR 21.905 [</w:t>
      </w:r>
      <w:r>
        <w:t>2</w:t>
      </w:r>
      <w:r w:rsidRPr="004D3578">
        <w:t>].</w:t>
      </w:r>
    </w:p>
    <w:p w14:paraId="5FEFB2FE" w14:textId="77777777" w:rsidR="00C57064" w:rsidRPr="00BC508A" w:rsidRDefault="00C57064" w:rsidP="00C57064">
      <w:bookmarkStart w:id="1870" w:name="_Toc510696582"/>
      <w:bookmarkStart w:id="1871" w:name="_Toc35971374"/>
      <w:r>
        <w:rPr>
          <w:b/>
        </w:rPr>
        <w:t>AIMLE client</w:t>
      </w:r>
      <w:r w:rsidRPr="00BC508A">
        <w:rPr>
          <w:b/>
        </w:rPr>
        <w:t>:</w:t>
      </w:r>
      <w:r w:rsidRPr="00BC508A">
        <w:t xml:space="preserve"> </w:t>
      </w:r>
      <w:r w:rsidRPr="00A061C1">
        <w:t xml:space="preserve">an </w:t>
      </w:r>
      <w:r>
        <w:t xml:space="preserve">AIML enablement </w:t>
      </w:r>
      <w:r w:rsidRPr="00A061C1">
        <w:t xml:space="preserve">layer entity </w:t>
      </w:r>
      <w:bookmarkStart w:id="1872" w:name="OLE_LINK11"/>
      <w:r>
        <w:t xml:space="preserve">(see </w:t>
      </w:r>
      <w:r w:rsidRPr="00BC508A">
        <w:t>3GPP TS 23.4</w:t>
      </w:r>
      <w:r>
        <w:t>82</w:t>
      </w:r>
      <w:r w:rsidRPr="00BC508A">
        <w:t> [</w:t>
      </w:r>
      <w:r>
        <w:t>4</w:t>
      </w:r>
      <w:r w:rsidRPr="00BC508A">
        <w:t>]</w:t>
      </w:r>
      <w:r>
        <w:t xml:space="preserve"> clause</w:t>
      </w:r>
      <w:r w:rsidRPr="00BC508A">
        <w:t> </w:t>
      </w:r>
      <w:r>
        <w:t>5)</w:t>
      </w:r>
      <w:bookmarkEnd w:id="1872"/>
      <w:r>
        <w:t xml:space="preserve"> w</w:t>
      </w:r>
      <w:r w:rsidRPr="00A061C1">
        <w:t>hich is an AIML endpoint, and performs client-side operations</w:t>
      </w:r>
      <w:r>
        <w:t>.</w:t>
      </w:r>
    </w:p>
    <w:p w14:paraId="09B2AB92" w14:textId="77777777" w:rsidR="00C57064" w:rsidRPr="00BC508A" w:rsidRDefault="00C57064" w:rsidP="00C57064">
      <w:r>
        <w:rPr>
          <w:b/>
        </w:rPr>
        <w:t>AIMLE server</w:t>
      </w:r>
      <w:r w:rsidRPr="00BC508A">
        <w:rPr>
          <w:b/>
        </w:rPr>
        <w:t>:</w:t>
      </w:r>
      <w:r w:rsidRPr="00BC508A">
        <w:t xml:space="preserve"> </w:t>
      </w:r>
      <w:r w:rsidRPr="00A061C1">
        <w:t xml:space="preserve">an </w:t>
      </w:r>
      <w:r>
        <w:t xml:space="preserve">AIML enablement </w:t>
      </w:r>
      <w:r w:rsidRPr="00A061C1">
        <w:t xml:space="preserve">layer entity </w:t>
      </w:r>
      <w:r>
        <w:t xml:space="preserve">(see </w:t>
      </w:r>
      <w:r w:rsidRPr="00BC508A">
        <w:t>3GPP TS 23.4</w:t>
      </w:r>
      <w:r>
        <w:t>82</w:t>
      </w:r>
      <w:r w:rsidRPr="00BC508A">
        <w:t> [</w:t>
      </w:r>
      <w:r>
        <w:t>4</w:t>
      </w:r>
      <w:r w:rsidRPr="00BC508A">
        <w:t>]</w:t>
      </w:r>
      <w:r>
        <w:t xml:space="preserve"> clause</w:t>
      </w:r>
      <w:r w:rsidRPr="00BC508A">
        <w:t> </w:t>
      </w:r>
      <w:r>
        <w:t xml:space="preserve">5) </w:t>
      </w:r>
      <w:r w:rsidRPr="00A061C1">
        <w:t>which is an AI</w:t>
      </w:r>
      <w:r>
        <w:t>M</w:t>
      </w:r>
      <w:r w:rsidRPr="00A061C1">
        <w:t>L endpoint, and performs server-side operations.</w:t>
      </w:r>
    </w:p>
    <w:p w14:paraId="266CA5BB" w14:textId="77777777" w:rsidR="00C57064" w:rsidRDefault="00C57064" w:rsidP="00C57064">
      <w:r>
        <w:t>For the purposes of the present document, the following terms and definitions given in 3GPP TS 23.434 [3] apply:</w:t>
      </w:r>
    </w:p>
    <w:p w14:paraId="311EB86C" w14:textId="77777777" w:rsidR="00C57064" w:rsidRPr="00D57F15" w:rsidRDefault="00C57064" w:rsidP="00C57064">
      <w:pPr>
        <w:pStyle w:val="EW"/>
        <w:rPr>
          <w:b/>
          <w:bCs/>
          <w:lang w:val="en-US" w:eastAsia="zh-CN"/>
        </w:rPr>
      </w:pPr>
      <w:r w:rsidRPr="00D57F15">
        <w:rPr>
          <w:b/>
          <w:bCs/>
          <w:lang w:val="en-US" w:eastAsia="zh-CN"/>
        </w:rPr>
        <w:t>SEAL service</w:t>
      </w:r>
    </w:p>
    <w:p w14:paraId="0295D7A3" w14:textId="77777777" w:rsidR="00C57064" w:rsidRDefault="00C57064" w:rsidP="00C57064">
      <w:pPr>
        <w:pStyle w:val="EW"/>
        <w:rPr>
          <w:b/>
          <w:bCs/>
          <w:lang w:val="sv-SE" w:eastAsia="zh-CN"/>
        </w:rPr>
      </w:pPr>
      <w:r w:rsidRPr="009A23AC">
        <w:rPr>
          <w:b/>
          <w:bCs/>
          <w:lang w:val="sv-SE" w:eastAsia="zh-CN"/>
        </w:rPr>
        <w:t>VAL client</w:t>
      </w:r>
    </w:p>
    <w:p w14:paraId="497E37DE" w14:textId="77777777" w:rsidR="00C57064" w:rsidRPr="007D4B57" w:rsidRDefault="00C57064" w:rsidP="00C57064">
      <w:pPr>
        <w:pStyle w:val="EW"/>
        <w:rPr>
          <w:b/>
          <w:bCs/>
          <w:lang w:val="sv-SE" w:eastAsia="zh-CN"/>
        </w:rPr>
      </w:pPr>
      <w:r w:rsidRPr="007D4B57">
        <w:rPr>
          <w:b/>
          <w:bCs/>
          <w:lang w:val="sv-SE" w:eastAsia="zh-CN"/>
        </w:rPr>
        <w:t>VAL server</w:t>
      </w:r>
    </w:p>
    <w:p w14:paraId="0A322D93" w14:textId="77777777" w:rsidR="00C57064" w:rsidRPr="007D4B57" w:rsidRDefault="00C57064" w:rsidP="00C57064">
      <w:pPr>
        <w:pStyle w:val="EW"/>
        <w:rPr>
          <w:b/>
          <w:bCs/>
          <w:lang w:val="sv-SE" w:eastAsia="zh-CN"/>
        </w:rPr>
      </w:pPr>
      <w:r w:rsidRPr="007D4B57">
        <w:rPr>
          <w:b/>
          <w:bCs/>
          <w:lang w:val="sv-SE" w:eastAsia="zh-CN"/>
        </w:rPr>
        <w:t>VAL service</w:t>
      </w:r>
    </w:p>
    <w:p w14:paraId="420B166D" w14:textId="77777777" w:rsidR="00C57064" w:rsidRPr="00D57F15" w:rsidRDefault="00C57064" w:rsidP="00C57064">
      <w:pPr>
        <w:pStyle w:val="EW"/>
        <w:rPr>
          <w:b/>
          <w:bCs/>
          <w:lang w:val="en-US" w:eastAsia="zh-CN"/>
        </w:rPr>
      </w:pPr>
      <w:r w:rsidRPr="00D57F15">
        <w:rPr>
          <w:b/>
          <w:bCs/>
          <w:lang w:val="en-US" w:eastAsia="zh-CN"/>
        </w:rPr>
        <w:t>Vertical</w:t>
      </w:r>
    </w:p>
    <w:p w14:paraId="3E682C03" w14:textId="77777777" w:rsidR="00C57064" w:rsidRDefault="00C57064" w:rsidP="00C57064">
      <w:pPr>
        <w:pStyle w:val="EX"/>
        <w:rPr>
          <w:b/>
          <w:lang w:val="en-US"/>
        </w:rPr>
      </w:pPr>
      <w:r w:rsidRPr="00425B48">
        <w:rPr>
          <w:b/>
          <w:lang w:val="en-US"/>
        </w:rPr>
        <w:t>Vertical application</w:t>
      </w:r>
    </w:p>
    <w:p w14:paraId="3D6D55D1" w14:textId="77777777" w:rsidR="00C57064" w:rsidRPr="00BC508A" w:rsidRDefault="00C57064" w:rsidP="00C57064">
      <w:r w:rsidRPr="00BC508A">
        <w:t>For the purposes of the present document, the following terms and definitions given in 3GPP TS 2</w:t>
      </w:r>
      <w:r>
        <w:t>3</w:t>
      </w:r>
      <w:r w:rsidRPr="00BC508A">
        <w:t>.</w:t>
      </w:r>
      <w:r>
        <w:t>482</w:t>
      </w:r>
      <w:r w:rsidRPr="00BC508A">
        <w:t> [4] apply:</w:t>
      </w:r>
    </w:p>
    <w:p w14:paraId="26820DE4" w14:textId="77777777" w:rsidR="00C57064" w:rsidRPr="00FA4CBD" w:rsidRDefault="00C57064" w:rsidP="00C57064">
      <w:pPr>
        <w:pStyle w:val="EW"/>
        <w:rPr>
          <w:b/>
        </w:rPr>
      </w:pPr>
      <w:bookmarkStart w:id="1873" w:name="OLE_LINK279"/>
      <w:r w:rsidRPr="00FA4CBD">
        <w:rPr>
          <w:b/>
        </w:rPr>
        <w:t>AIMLE</w:t>
      </w:r>
      <w:bookmarkEnd w:id="1873"/>
      <w:r w:rsidRPr="00FA4CBD">
        <w:rPr>
          <w:b/>
        </w:rPr>
        <w:t xml:space="preserve"> service</w:t>
      </w:r>
    </w:p>
    <w:p w14:paraId="665BAAEF" w14:textId="77777777" w:rsidR="00C57064" w:rsidRPr="00FA4CBD" w:rsidRDefault="00C57064" w:rsidP="00C57064">
      <w:pPr>
        <w:pStyle w:val="EW"/>
        <w:rPr>
          <w:b/>
        </w:rPr>
      </w:pPr>
      <w:r w:rsidRPr="00FA4CBD">
        <w:rPr>
          <w:b/>
        </w:rPr>
        <w:t xml:space="preserve">FL member </w:t>
      </w:r>
    </w:p>
    <w:p w14:paraId="65B97B1F" w14:textId="77777777" w:rsidR="00C57064" w:rsidRPr="00FA4CBD" w:rsidRDefault="00C57064" w:rsidP="00C57064">
      <w:pPr>
        <w:pStyle w:val="EW"/>
        <w:rPr>
          <w:b/>
        </w:rPr>
      </w:pPr>
      <w:r w:rsidRPr="00FA4CBD">
        <w:rPr>
          <w:b/>
        </w:rPr>
        <w:t>FL client</w:t>
      </w:r>
    </w:p>
    <w:p w14:paraId="17B54E79" w14:textId="77777777" w:rsidR="00C57064" w:rsidRPr="00BC508A" w:rsidRDefault="00C57064" w:rsidP="00C57064">
      <w:pPr>
        <w:pStyle w:val="EX"/>
        <w:rPr>
          <w:b/>
          <w:bCs/>
        </w:rPr>
      </w:pPr>
      <w:r w:rsidRPr="00FA4CBD">
        <w:rPr>
          <w:b/>
        </w:rPr>
        <w:t>FL server</w:t>
      </w:r>
    </w:p>
    <w:p w14:paraId="78AD2394" w14:textId="77777777" w:rsidR="008A6D4A" w:rsidRPr="004D3578" w:rsidRDefault="008A6D4A" w:rsidP="007A4424">
      <w:pPr>
        <w:pStyle w:val="Heading2"/>
      </w:pPr>
      <w:bookmarkStart w:id="1874" w:name="_Toc199145440"/>
      <w:r w:rsidRPr="004D3578">
        <w:t>3.2</w:t>
      </w:r>
      <w:r w:rsidRPr="004D3578">
        <w:tab/>
        <w:t>Symbols</w:t>
      </w:r>
      <w:bookmarkEnd w:id="1870"/>
      <w:bookmarkEnd w:id="1871"/>
      <w:bookmarkEnd w:id="1874"/>
    </w:p>
    <w:p w14:paraId="253ADBE7" w14:textId="77777777" w:rsidR="008A6D4A" w:rsidRPr="004D3578" w:rsidRDefault="008A6D4A" w:rsidP="008A6D4A">
      <w:pPr>
        <w:keepNext/>
      </w:pPr>
      <w:r w:rsidRPr="004D3578">
        <w:t>For the purposes of the present document, the following symbols apply:</w:t>
      </w:r>
    </w:p>
    <w:p w14:paraId="19E31E91" w14:textId="77777777" w:rsidR="008A6D4A" w:rsidRPr="004D3578" w:rsidRDefault="008A6D4A" w:rsidP="008A6D4A">
      <w:pPr>
        <w:pStyle w:val="EW"/>
      </w:pPr>
      <w:r w:rsidRPr="004D3578">
        <w:t>&lt;symbol&gt;</w:t>
      </w:r>
      <w:r w:rsidRPr="004D3578">
        <w:tab/>
        <w:t>&lt;Explanation&gt;</w:t>
      </w:r>
    </w:p>
    <w:p w14:paraId="39185FB1" w14:textId="77777777" w:rsidR="008A6D4A" w:rsidRPr="004D3578" w:rsidRDefault="008A6D4A" w:rsidP="008A6D4A">
      <w:pPr>
        <w:pStyle w:val="EW"/>
      </w:pPr>
    </w:p>
    <w:p w14:paraId="771BD9EC" w14:textId="77777777" w:rsidR="008A6D4A" w:rsidRPr="004D3578" w:rsidRDefault="008A6D4A" w:rsidP="007A4424">
      <w:pPr>
        <w:pStyle w:val="Heading2"/>
      </w:pPr>
      <w:bookmarkStart w:id="1875" w:name="_Toc510696583"/>
      <w:bookmarkStart w:id="1876" w:name="_Toc35971375"/>
      <w:bookmarkStart w:id="1877" w:name="_Toc199145441"/>
      <w:r w:rsidRPr="004D3578">
        <w:t>3.3</w:t>
      </w:r>
      <w:r w:rsidRPr="004D3578">
        <w:tab/>
        <w:t>Abbreviations</w:t>
      </w:r>
      <w:bookmarkEnd w:id="1875"/>
      <w:bookmarkEnd w:id="1876"/>
      <w:bookmarkEnd w:id="1877"/>
    </w:p>
    <w:p w14:paraId="5542D4A2" w14:textId="306362F9" w:rsidR="004E2294" w:rsidRPr="004D3578" w:rsidRDefault="004E2294" w:rsidP="004E2294">
      <w:pPr>
        <w:keepNext/>
      </w:pPr>
      <w:r w:rsidRPr="004D3578">
        <w:t xml:space="preserve">For the purposes of the present document, the abbreviations given in </w:t>
      </w:r>
      <w:r>
        <w:t xml:space="preserve">3GPP </w:t>
      </w:r>
      <w:r w:rsidRPr="004D3578">
        <w:t>TR 21.905</w:t>
      </w:r>
      <w:r>
        <w:t> </w:t>
      </w:r>
      <w:r w:rsidRPr="004D3578">
        <w:t>[</w:t>
      </w:r>
      <w:r>
        <w:t>2</w:t>
      </w:r>
      <w:r w:rsidRPr="004D3578">
        <w:t xml:space="preserve">] and the following apply. An abbreviation defined in the present document takes precedence over the definition of the same abbreviation, if any, in </w:t>
      </w:r>
      <w:r>
        <w:t xml:space="preserve">3GPP </w:t>
      </w:r>
      <w:r w:rsidRPr="004D3578">
        <w:t>TR 21.905 [</w:t>
      </w:r>
      <w:r>
        <w:t>2</w:t>
      </w:r>
      <w:r w:rsidRPr="004D3578">
        <w:t>].</w:t>
      </w:r>
    </w:p>
    <w:p w14:paraId="0A993CAA" w14:textId="77777777" w:rsidR="00AF479B" w:rsidRDefault="00AF479B" w:rsidP="00AF479B">
      <w:pPr>
        <w:pStyle w:val="EW"/>
      </w:pPr>
      <w:bookmarkStart w:id="1878" w:name="_Toc510696584"/>
      <w:bookmarkStart w:id="1879" w:name="_Toc35971376"/>
      <w:r>
        <w:t>ADAE</w:t>
      </w:r>
      <w:r>
        <w:tab/>
        <w:t xml:space="preserve">Application </w:t>
      </w:r>
      <w:r w:rsidRPr="0010315F">
        <w:t>Data Analytics Enablement</w:t>
      </w:r>
    </w:p>
    <w:p w14:paraId="33B90260" w14:textId="77777777" w:rsidR="00AF479B" w:rsidRDefault="00AF479B" w:rsidP="00AF479B">
      <w:pPr>
        <w:pStyle w:val="EW"/>
      </w:pPr>
      <w:r>
        <w:t>AIML</w:t>
      </w:r>
      <w:r>
        <w:tab/>
      </w:r>
      <w:r w:rsidRPr="00ED38CE">
        <w:t>Artificial Intelligence Machine Learning</w:t>
      </w:r>
    </w:p>
    <w:p w14:paraId="5B9CF4B1" w14:textId="77777777" w:rsidR="00AF479B" w:rsidRDefault="00AF479B" w:rsidP="00AF479B">
      <w:pPr>
        <w:pStyle w:val="EW"/>
      </w:pPr>
      <w:r>
        <w:t>AIMLE</w:t>
      </w:r>
      <w:r>
        <w:tab/>
        <w:t>AIML Enablement</w:t>
      </w:r>
    </w:p>
    <w:p w14:paraId="2F63FFA5" w14:textId="77777777" w:rsidR="00AF479B" w:rsidRDefault="00AF479B" w:rsidP="00AF479B">
      <w:pPr>
        <w:pStyle w:val="EW"/>
        <w:rPr>
          <w:lang w:eastAsia="zh-CN"/>
        </w:rPr>
      </w:pPr>
      <w:r>
        <w:rPr>
          <w:lang w:eastAsia="zh-CN"/>
        </w:rPr>
        <w:t>API</w:t>
      </w:r>
      <w:r>
        <w:rPr>
          <w:lang w:eastAsia="zh-CN"/>
        </w:rPr>
        <w:tab/>
        <w:t>Application Programming Interface</w:t>
      </w:r>
    </w:p>
    <w:p w14:paraId="2A533283" w14:textId="77777777" w:rsidR="00AF479B" w:rsidRDefault="00AF479B" w:rsidP="00AF479B">
      <w:pPr>
        <w:pStyle w:val="EW"/>
        <w:rPr>
          <w:lang w:eastAsia="zh-CN"/>
        </w:rPr>
      </w:pPr>
      <w:r>
        <w:rPr>
          <w:lang w:eastAsia="zh-CN"/>
        </w:rPr>
        <w:t>AS</w:t>
      </w:r>
      <w:r>
        <w:rPr>
          <w:lang w:eastAsia="zh-CN"/>
        </w:rPr>
        <w:tab/>
        <w:t>Application Server</w:t>
      </w:r>
    </w:p>
    <w:p w14:paraId="54C58FB3" w14:textId="77777777" w:rsidR="00AF479B" w:rsidRDefault="00AF479B" w:rsidP="00AF479B">
      <w:pPr>
        <w:pStyle w:val="EW"/>
        <w:rPr>
          <w:lang w:eastAsia="zh-CN"/>
        </w:rPr>
      </w:pPr>
      <w:r>
        <w:rPr>
          <w:lang w:eastAsia="zh-CN"/>
        </w:rPr>
        <w:t>CAPIF</w:t>
      </w:r>
      <w:r>
        <w:rPr>
          <w:lang w:eastAsia="zh-CN"/>
        </w:rPr>
        <w:tab/>
        <w:t>Common API Framework</w:t>
      </w:r>
    </w:p>
    <w:p w14:paraId="3A26A423" w14:textId="77777777" w:rsidR="00AF479B" w:rsidRDefault="00AF479B" w:rsidP="00AF479B">
      <w:pPr>
        <w:pStyle w:val="EW"/>
        <w:rPr>
          <w:lang w:eastAsia="zh-CN"/>
        </w:rPr>
      </w:pPr>
      <w:r>
        <w:rPr>
          <w:lang w:eastAsia="zh-CN"/>
        </w:rPr>
        <w:t>FL</w:t>
      </w:r>
      <w:r>
        <w:rPr>
          <w:lang w:eastAsia="zh-CN"/>
        </w:rPr>
        <w:tab/>
        <w:t>Federated Learning</w:t>
      </w:r>
    </w:p>
    <w:p w14:paraId="67BFBE89" w14:textId="77777777" w:rsidR="00845F2B" w:rsidRDefault="00845F2B" w:rsidP="00845F2B">
      <w:pPr>
        <w:pStyle w:val="EW"/>
        <w:rPr>
          <w:lang w:eastAsia="zh-CN"/>
        </w:rPr>
      </w:pPr>
      <w:r>
        <w:rPr>
          <w:lang w:eastAsia="zh-CN"/>
        </w:rPr>
        <w:t>HFL</w:t>
      </w:r>
      <w:r>
        <w:rPr>
          <w:lang w:eastAsia="zh-CN"/>
        </w:rPr>
        <w:tab/>
      </w:r>
      <w:r>
        <w:t>Horizontal</w:t>
      </w:r>
      <w:r>
        <w:rPr>
          <w:lang w:eastAsia="zh-CN"/>
        </w:rPr>
        <w:t xml:space="preserve"> Federated Learning</w:t>
      </w:r>
    </w:p>
    <w:p w14:paraId="7773B1F2" w14:textId="77777777" w:rsidR="00AF479B" w:rsidRDefault="00AF479B" w:rsidP="00AF479B">
      <w:pPr>
        <w:pStyle w:val="EW"/>
        <w:rPr>
          <w:lang w:eastAsia="zh-CN"/>
        </w:rPr>
      </w:pPr>
      <w:r>
        <w:rPr>
          <w:lang w:eastAsia="zh-CN"/>
        </w:rPr>
        <w:t>ML</w:t>
      </w:r>
      <w:r>
        <w:rPr>
          <w:lang w:eastAsia="zh-CN"/>
        </w:rPr>
        <w:tab/>
        <w:t>Machine Learning</w:t>
      </w:r>
    </w:p>
    <w:p w14:paraId="2C7E8BF3" w14:textId="77777777" w:rsidR="00AF479B" w:rsidRDefault="00AF479B" w:rsidP="00AF479B">
      <w:pPr>
        <w:pStyle w:val="EW"/>
        <w:rPr>
          <w:lang w:eastAsia="zh-CN"/>
        </w:rPr>
      </w:pPr>
      <w:r>
        <w:rPr>
          <w:lang w:eastAsia="zh-CN"/>
        </w:rPr>
        <w:t>SCEF</w:t>
      </w:r>
      <w:r>
        <w:rPr>
          <w:lang w:eastAsia="zh-CN"/>
        </w:rPr>
        <w:tab/>
        <w:t>Service Capability Exposure Function</w:t>
      </w:r>
    </w:p>
    <w:p w14:paraId="40D566A7" w14:textId="77777777" w:rsidR="00AF479B" w:rsidRDefault="00AF479B" w:rsidP="00AF479B">
      <w:pPr>
        <w:pStyle w:val="EW"/>
      </w:pPr>
      <w:r>
        <w:rPr>
          <w:lang w:eastAsia="zh-CN"/>
        </w:rPr>
        <w:t>SCS</w:t>
      </w:r>
      <w:r>
        <w:rPr>
          <w:lang w:eastAsia="zh-CN"/>
        </w:rPr>
        <w:tab/>
      </w:r>
      <w:r>
        <w:t>Services Capability Server</w:t>
      </w:r>
    </w:p>
    <w:p w14:paraId="755A6293" w14:textId="77777777" w:rsidR="00C57064" w:rsidRDefault="00C57064" w:rsidP="00C57064">
      <w:pPr>
        <w:pStyle w:val="EW"/>
      </w:pPr>
      <w:bookmarkStart w:id="1880" w:name="_Hlk191372638"/>
      <w:r w:rsidRPr="00537520">
        <w:t>SEAL</w:t>
      </w:r>
      <w:r w:rsidRPr="00537520">
        <w:tab/>
        <w:t>Service Enabler Architecture Layer for verticals</w:t>
      </w:r>
    </w:p>
    <w:p w14:paraId="278499D1" w14:textId="77777777" w:rsidR="00C57064" w:rsidRDefault="00C57064" w:rsidP="00C57064">
      <w:pPr>
        <w:pStyle w:val="EW"/>
      </w:pPr>
      <w:r>
        <w:t>VAL</w:t>
      </w:r>
      <w:r>
        <w:tab/>
        <w:t>Vertical Application Layer</w:t>
      </w:r>
    </w:p>
    <w:p w14:paraId="69E6A670" w14:textId="77777777" w:rsidR="00845F2B" w:rsidRDefault="00845F2B" w:rsidP="00845F2B">
      <w:pPr>
        <w:pStyle w:val="EW"/>
        <w:rPr>
          <w:lang w:eastAsia="zh-CN"/>
        </w:rPr>
      </w:pPr>
      <w:r>
        <w:rPr>
          <w:lang w:eastAsia="zh-CN"/>
        </w:rPr>
        <w:t>VFL</w:t>
      </w:r>
      <w:r>
        <w:rPr>
          <w:lang w:eastAsia="zh-CN"/>
        </w:rPr>
        <w:tab/>
      </w:r>
      <w:r>
        <w:rPr>
          <w:lang w:val="en-US" w:eastAsia="zh-CN"/>
        </w:rPr>
        <w:t xml:space="preserve">Vertical </w:t>
      </w:r>
      <w:r>
        <w:rPr>
          <w:lang w:eastAsia="zh-CN"/>
        </w:rPr>
        <w:t>Federated Learning</w:t>
      </w:r>
    </w:p>
    <w:bookmarkEnd w:id="1880"/>
    <w:p w14:paraId="61105057" w14:textId="107FC25B" w:rsidR="008A6D4A" w:rsidRDefault="009B3DF5" w:rsidP="00E8310E">
      <w:pPr>
        <w:pStyle w:val="Heading1"/>
      </w:pPr>
      <w:r w:rsidRPr="004D3578">
        <w:br w:type="page"/>
      </w:r>
      <w:bookmarkStart w:id="1881" w:name="_Toc199145442"/>
      <w:bookmarkEnd w:id="1878"/>
      <w:bookmarkEnd w:id="1879"/>
      <w:r w:rsidR="00E8310E">
        <w:lastRenderedPageBreak/>
        <w:t>4</w:t>
      </w:r>
      <w:r w:rsidR="00E8310E">
        <w:tab/>
        <w:t>General</w:t>
      </w:r>
      <w:bookmarkEnd w:id="1881"/>
    </w:p>
    <w:p w14:paraId="06FF4D61" w14:textId="77777777" w:rsidR="00F47931" w:rsidRDefault="00F47931" w:rsidP="00F47931">
      <w:pPr>
        <w:pStyle w:val="Heading2"/>
      </w:pPr>
      <w:bookmarkStart w:id="1882" w:name="_CR4_1"/>
      <w:bookmarkStart w:id="1883" w:name="_Toc193380274"/>
      <w:bookmarkStart w:id="1884" w:name="_Toc51948857"/>
      <w:bookmarkStart w:id="1885" w:name="_Toc51947765"/>
      <w:bookmarkStart w:id="1886" w:name="_Toc45286498"/>
      <w:bookmarkStart w:id="1887" w:name="_Toc36656837"/>
      <w:bookmarkStart w:id="1888" w:name="_Toc36212660"/>
      <w:bookmarkStart w:id="1889" w:name="_Toc27746480"/>
      <w:bookmarkStart w:id="1890" w:name="_Toc20232394"/>
      <w:bookmarkStart w:id="1891" w:name="_Toc199145443"/>
      <w:bookmarkEnd w:id="1882"/>
      <w:r>
        <w:t>4.1</w:t>
      </w:r>
      <w:r>
        <w:tab/>
        <w:t>Overview</w:t>
      </w:r>
      <w:bookmarkEnd w:id="1883"/>
      <w:bookmarkEnd w:id="1884"/>
      <w:bookmarkEnd w:id="1885"/>
      <w:bookmarkEnd w:id="1886"/>
      <w:bookmarkEnd w:id="1887"/>
      <w:bookmarkEnd w:id="1888"/>
      <w:bookmarkEnd w:id="1889"/>
      <w:bookmarkEnd w:id="1890"/>
      <w:bookmarkEnd w:id="1891"/>
    </w:p>
    <w:p w14:paraId="2D7C8738" w14:textId="77777777" w:rsidR="005F3E5E" w:rsidRDefault="005F3E5E" w:rsidP="005F3E5E">
      <w:r w:rsidRPr="0049034F">
        <w:rPr>
          <w:noProof/>
        </w:rPr>
        <w:t xml:space="preserve">Artificial </w:t>
      </w:r>
      <w:r>
        <w:rPr>
          <w:noProof/>
        </w:rPr>
        <w:t>i</w:t>
      </w:r>
      <w:r w:rsidRPr="0049034F">
        <w:rPr>
          <w:noProof/>
        </w:rPr>
        <w:t xml:space="preserve">ntelligence </w:t>
      </w:r>
      <w:r>
        <w:rPr>
          <w:noProof/>
        </w:rPr>
        <w:t>m</w:t>
      </w:r>
      <w:r w:rsidRPr="0049034F">
        <w:rPr>
          <w:noProof/>
        </w:rPr>
        <w:t xml:space="preserve">achine </w:t>
      </w:r>
      <w:r>
        <w:rPr>
          <w:noProof/>
        </w:rPr>
        <w:t>l</w:t>
      </w:r>
      <w:r w:rsidRPr="0049034F">
        <w:rPr>
          <w:noProof/>
        </w:rPr>
        <w:t>earning</w:t>
      </w:r>
      <w:r>
        <w:rPr>
          <w:noProof/>
        </w:rPr>
        <w:t xml:space="preserve"> </w:t>
      </w:r>
      <w:r>
        <w:t xml:space="preserve">enablement (AIMLE) SEAL services </w:t>
      </w:r>
      <w:r w:rsidRPr="002A616C">
        <w:t>enable</w:t>
      </w:r>
      <w:r>
        <w:t xml:space="preserve"> the AIMLE server </w:t>
      </w:r>
      <w:r w:rsidRPr="002A616C">
        <w:t xml:space="preserve">to communicate </w:t>
      </w:r>
      <w:r>
        <w:t xml:space="preserve">with the AIMLE client </w:t>
      </w:r>
      <w:r>
        <w:rPr>
          <w:iCs/>
          <w:spacing w:val="2"/>
          <w:lang w:eastAsia="zh-CN"/>
        </w:rPr>
        <w:t>over the AIML-UU reference points.</w:t>
      </w:r>
      <w:r>
        <w:t xml:space="preserve"> The detailed specification of AIMLE is provided in 3GPP TS 23.482 </w:t>
      </w:r>
      <w:r w:rsidRPr="003167FF">
        <w:t>[</w:t>
      </w:r>
      <w:r>
        <w:t>4</w:t>
      </w:r>
      <w:r w:rsidRPr="003167FF">
        <w:t>]</w:t>
      </w:r>
      <w:r>
        <w:t>.</w:t>
      </w:r>
    </w:p>
    <w:p w14:paraId="6B139B5E" w14:textId="30219C7D" w:rsidR="008A6D4A" w:rsidRDefault="005F3E5E" w:rsidP="008A6D4A">
      <w:r>
        <w:rPr>
          <w:noProof/>
        </w:rPr>
        <w:t xml:space="preserve">The present document specifies the APIs in detail, needed to support the </w:t>
      </w:r>
      <w:r>
        <w:t>AIMLE</w:t>
      </w:r>
      <w:r>
        <w:rPr>
          <w:noProof/>
        </w:rPr>
        <w:t xml:space="preserve"> services offered by the </w:t>
      </w:r>
      <w:r>
        <w:t xml:space="preserve">AIMLE client and </w:t>
      </w:r>
      <w:r>
        <w:rPr>
          <w:noProof/>
        </w:rPr>
        <w:t xml:space="preserve">the </w:t>
      </w:r>
      <w:r>
        <w:t>AIMLE</w:t>
      </w:r>
      <w:r>
        <w:rPr>
          <w:noProof/>
        </w:rPr>
        <w:t xml:space="preserve"> services offered by the </w:t>
      </w:r>
      <w:r>
        <w:t>AIMLE server.</w:t>
      </w:r>
    </w:p>
    <w:p w14:paraId="73B01369" w14:textId="227046B8" w:rsidR="004E2294" w:rsidRDefault="004E2294" w:rsidP="004E2294">
      <w:pPr>
        <w:pStyle w:val="Heading1"/>
      </w:pPr>
      <w:bookmarkStart w:id="1892" w:name="_Toc199145444"/>
      <w:bookmarkStart w:id="1893" w:name="_Toc510696586"/>
      <w:bookmarkStart w:id="1894" w:name="_Toc35971378"/>
      <w:bookmarkStart w:id="1895" w:name="_Hlk179982735"/>
      <w:r>
        <w:t>5</w:t>
      </w:r>
      <w:r w:rsidRPr="004D3578">
        <w:tab/>
      </w:r>
      <w:r w:rsidRPr="0049034F">
        <w:rPr>
          <w:noProof/>
        </w:rPr>
        <w:t xml:space="preserve">Artificial </w:t>
      </w:r>
      <w:r>
        <w:rPr>
          <w:noProof/>
        </w:rPr>
        <w:t>i</w:t>
      </w:r>
      <w:r w:rsidRPr="0049034F">
        <w:rPr>
          <w:noProof/>
        </w:rPr>
        <w:t xml:space="preserve">ntelligence </w:t>
      </w:r>
      <w:r>
        <w:rPr>
          <w:noProof/>
        </w:rPr>
        <w:t>m</w:t>
      </w:r>
      <w:r w:rsidRPr="0049034F">
        <w:rPr>
          <w:noProof/>
        </w:rPr>
        <w:t xml:space="preserve">achine </w:t>
      </w:r>
      <w:r>
        <w:rPr>
          <w:noProof/>
        </w:rPr>
        <w:t>l</w:t>
      </w:r>
      <w:r w:rsidRPr="0049034F">
        <w:rPr>
          <w:noProof/>
        </w:rPr>
        <w:t xml:space="preserve">earning </w:t>
      </w:r>
      <w:r>
        <w:rPr>
          <w:noProof/>
        </w:rPr>
        <w:t>s</w:t>
      </w:r>
      <w:r w:rsidRPr="0049034F">
        <w:rPr>
          <w:noProof/>
        </w:rPr>
        <w:t>ervice</w:t>
      </w:r>
      <w:r>
        <w:rPr>
          <w:noProof/>
        </w:rPr>
        <w:t>s</w:t>
      </w:r>
      <w:bookmarkEnd w:id="1892"/>
    </w:p>
    <w:p w14:paraId="5A6A4D44" w14:textId="77777777" w:rsidR="008A6D4A" w:rsidRDefault="008A6D4A" w:rsidP="007A4424">
      <w:pPr>
        <w:pStyle w:val="Heading2"/>
      </w:pPr>
      <w:bookmarkStart w:id="1896" w:name="_Toc199145445"/>
      <w:r>
        <w:t>5.1</w:t>
      </w:r>
      <w:r>
        <w:tab/>
        <w:t>Introduction</w:t>
      </w:r>
      <w:bookmarkEnd w:id="1893"/>
      <w:bookmarkEnd w:id="1894"/>
      <w:bookmarkEnd w:id="1896"/>
    </w:p>
    <w:p w14:paraId="04A882E1" w14:textId="3D97094F" w:rsidR="007713EE" w:rsidRPr="002D1C72" w:rsidRDefault="007713EE" w:rsidP="007713EE">
      <w:bookmarkStart w:id="1897" w:name="_Toc510696587"/>
      <w:bookmarkStart w:id="1898" w:name="_Toc35971379"/>
      <w:bookmarkEnd w:id="1895"/>
      <w:r w:rsidRPr="002D1C72">
        <w:t>Table</w:t>
      </w:r>
      <w:r>
        <w:t> </w:t>
      </w:r>
      <w:r w:rsidRPr="002D1C72">
        <w:t>5.1-</w:t>
      </w:r>
      <w:r>
        <w:t>1</w:t>
      </w:r>
      <w:r w:rsidRPr="002D1C72">
        <w:t xml:space="preserve"> summarizes the corresponding APIs defined for this specification.</w:t>
      </w:r>
    </w:p>
    <w:p w14:paraId="06662944" w14:textId="4855C70D" w:rsidR="004E2294" w:rsidRPr="002D1C72" w:rsidRDefault="004E2294" w:rsidP="004E2294">
      <w:pPr>
        <w:pStyle w:val="TH"/>
      </w:pPr>
      <w:r w:rsidRPr="002D1C72">
        <w:lastRenderedPageBreak/>
        <w:t>Table</w:t>
      </w:r>
      <w:r>
        <w:t> </w:t>
      </w:r>
      <w:r w:rsidRPr="002D1C72">
        <w:t>5.1-</w:t>
      </w:r>
      <w:r>
        <w:t>1</w:t>
      </w:r>
      <w:r w:rsidRPr="002D1C72">
        <w:t xml:space="preserve">: API </w:t>
      </w:r>
      <w:r>
        <w:t>d</w:t>
      </w:r>
      <w:r w:rsidRPr="002D1C72">
        <w:t>escriptions</w:t>
      </w:r>
    </w:p>
    <w:tbl>
      <w:tblPr>
        <w:tblW w:w="118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346"/>
        <w:gridCol w:w="806"/>
        <w:gridCol w:w="1206"/>
        <w:gridCol w:w="4596"/>
        <w:gridCol w:w="1041"/>
        <w:gridCol w:w="831"/>
      </w:tblGrid>
      <w:tr w:rsidR="004E2294" w:rsidRPr="00B54FF5" w14:paraId="2A05CA35" w14:textId="77777777" w:rsidTr="00A8655C">
        <w:tc>
          <w:tcPr>
            <w:tcW w:w="3346" w:type="dxa"/>
            <w:shd w:val="clear" w:color="auto" w:fill="C0C0C0"/>
            <w:vAlign w:val="center"/>
          </w:tcPr>
          <w:p w14:paraId="1849CB34" w14:textId="77777777" w:rsidR="004E2294" w:rsidRPr="0016361A" w:rsidRDefault="004E2294" w:rsidP="00C616E9">
            <w:pPr>
              <w:pStyle w:val="TAH"/>
            </w:pPr>
            <w:r w:rsidRPr="00F112E4">
              <w:t>Service Name</w:t>
            </w:r>
          </w:p>
        </w:tc>
        <w:tc>
          <w:tcPr>
            <w:tcW w:w="806" w:type="dxa"/>
            <w:shd w:val="clear" w:color="auto" w:fill="C0C0C0"/>
            <w:vAlign w:val="center"/>
          </w:tcPr>
          <w:p w14:paraId="620557E4" w14:textId="77777777" w:rsidR="004E2294" w:rsidRPr="0016361A" w:rsidRDefault="004E2294" w:rsidP="00C616E9">
            <w:pPr>
              <w:pStyle w:val="TAH"/>
            </w:pPr>
            <w:r w:rsidRPr="00F112E4">
              <w:t>Clause</w:t>
            </w:r>
          </w:p>
        </w:tc>
        <w:tc>
          <w:tcPr>
            <w:tcW w:w="1206" w:type="dxa"/>
            <w:shd w:val="clear" w:color="auto" w:fill="C0C0C0"/>
            <w:vAlign w:val="center"/>
          </w:tcPr>
          <w:p w14:paraId="0209A30B" w14:textId="77777777" w:rsidR="004E2294" w:rsidRPr="0016361A" w:rsidRDefault="004E2294" w:rsidP="00C616E9">
            <w:pPr>
              <w:pStyle w:val="TAH"/>
            </w:pPr>
            <w:r w:rsidRPr="00F112E4">
              <w:t>Description</w:t>
            </w:r>
          </w:p>
        </w:tc>
        <w:tc>
          <w:tcPr>
            <w:tcW w:w="4596" w:type="dxa"/>
            <w:shd w:val="clear" w:color="auto" w:fill="C0C0C0"/>
            <w:vAlign w:val="center"/>
          </w:tcPr>
          <w:p w14:paraId="46C08EF9" w14:textId="1DC21F22" w:rsidR="004E2294" w:rsidRPr="0016361A" w:rsidRDefault="004E2294" w:rsidP="00C616E9">
            <w:pPr>
              <w:pStyle w:val="TAH"/>
            </w:pPr>
            <w:r w:rsidRPr="00F112E4">
              <w:t xml:space="preserve">OpenAPI </w:t>
            </w:r>
            <w:r>
              <w:t>s</w:t>
            </w:r>
            <w:r w:rsidRPr="00F112E4">
              <w:t>pecification File</w:t>
            </w:r>
          </w:p>
        </w:tc>
        <w:tc>
          <w:tcPr>
            <w:tcW w:w="1041" w:type="dxa"/>
            <w:shd w:val="clear" w:color="auto" w:fill="C0C0C0"/>
            <w:vAlign w:val="center"/>
          </w:tcPr>
          <w:p w14:paraId="6439C637" w14:textId="3B3113EC" w:rsidR="004E2294" w:rsidRPr="0016361A" w:rsidRDefault="004E2294" w:rsidP="00C616E9">
            <w:pPr>
              <w:pStyle w:val="TAH"/>
            </w:pPr>
            <w:r>
              <w:t>API n</w:t>
            </w:r>
            <w:r w:rsidRPr="00F112E4">
              <w:t>ame</w:t>
            </w:r>
          </w:p>
        </w:tc>
        <w:tc>
          <w:tcPr>
            <w:tcW w:w="831" w:type="dxa"/>
            <w:shd w:val="clear" w:color="auto" w:fill="C0C0C0"/>
            <w:vAlign w:val="center"/>
          </w:tcPr>
          <w:p w14:paraId="17762212" w14:textId="77777777" w:rsidR="004E2294" w:rsidRPr="00E20840" w:rsidRDefault="004E2294" w:rsidP="00C616E9">
            <w:pPr>
              <w:pStyle w:val="TAH"/>
            </w:pPr>
            <w:r w:rsidRPr="00E20840">
              <w:t>Annex</w:t>
            </w:r>
          </w:p>
        </w:tc>
      </w:tr>
      <w:tr w:rsidR="004E2294" w:rsidRPr="00B54FF5" w14:paraId="18FE075B" w14:textId="77777777" w:rsidTr="00A8655C">
        <w:tc>
          <w:tcPr>
            <w:tcW w:w="3346" w:type="dxa"/>
            <w:shd w:val="clear" w:color="auto" w:fill="auto"/>
            <w:vAlign w:val="center"/>
          </w:tcPr>
          <w:p w14:paraId="3B2B198A" w14:textId="1791EADF" w:rsidR="004E2294" w:rsidRPr="0016361A" w:rsidRDefault="004E2294" w:rsidP="00C616E9">
            <w:pPr>
              <w:pStyle w:val="TAL"/>
            </w:pPr>
            <w:r>
              <w:rPr>
                <w:noProof/>
              </w:rPr>
              <w:t>M</w:t>
            </w:r>
            <w:r w:rsidRPr="00EE78A9">
              <w:rPr>
                <w:noProof/>
              </w:rPr>
              <w:t xml:space="preserve">ember </w:t>
            </w:r>
            <w:r>
              <w:rPr>
                <w:noProof/>
              </w:rPr>
              <w:t>p</w:t>
            </w:r>
            <w:r w:rsidRPr="00EE78A9">
              <w:rPr>
                <w:noProof/>
              </w:rPr>
              <w:t xml:space="preserve">articipation </w:t>
            </w:r>
            <w:r>
              <w:rPr>
                <w:noProof/>
              </w:rPr>
              <w:t>c</w:t>
            </w:r>
            <w:r w:rsidRPr="00EE78A9">
              <w:rPr>
                <w:noProof/>
              </w:rPr>
              <w:t xml:space="preserve">onfigurations </w:t>
            </w:r>
            <w:r>
              <w:rPr>
                <w:noProof/>
              </w:rPr>
              <w:t>p</w:t>
            </w:r>
            <w:r w:rsidRPr="00EE78A9">
              <w:rPr>
                <w:noProof/>
              </w:rPr>
              <w:t xml:space="preserve">rovisioning and </w:t>
            </w:r>
            <w:r>
              <w:rPr>
                <w:noProof/>
              </w:rPr>
              <w:t>m</w:t>
            </w:r>
            <w:r w:rsidRPr="00EE78A9">
              <w:rPr>
                <w:noProof/>
              </w:rPr>
              <w:t>anagement</w:t>
            </w:r>
          </w:p>
        </w:tc>
        <w:tc>
          <w:tcPr>
            <w:tcW w:w="806" w:type="dxa"/>
            <w:shd w:val="clear" w:color="auto" w:fill="auto"/>
            <w:vAlign w:val="center"/>
          </w:tcPr>
          <w:p w14:paraId="7F7F8524" w14:textId="77777777" w:rsidR="004E2294" w:rsidRPr="00E20840" w:rsidRDefault="004E2294" w:rsidP="00C616E9">
            <w:pPr>
              <w:pStyle w:val="TAC"/>
            </w:pPr>
            <w:r>
              <w:t>5.2</w:t>
            </w:r>
          </w:p>
        </w:tc>
        <w:tc>
          <w:tcPr>
            <w:tcW w:w="1206" w:type="dxa"/>
            <w:shd w:val="clear" w:color="auto" w:fill="auto"/>
            <w:vAlign w:val="center"/>
          </w:tcPr>
          <w:p w14:paraId="5A23B741" w14:textId="77777777" w:rsidR="004E2294" w:rsidRPr="0016361A" w:rsidRDefault="004E2294" w:rsidP="00C616E9">
            <w:pPr>
              <w:pStyle w:val="TAL"/>
            </w:pPr>
            <w:r w:rsidRPr="00F112E4">
              <w:t>&lt;short description as included in the OpenAPI file&gt;</w:t>
            </w:r>
          </w:p>
        </w:tc>
        <w:tc>
          <w:tcPr>
            <w:tcW w:w="4596" w:type="dxa"/>
            <w:shd w:val="clear" w:color="auto" w:fill="auto"/>
            <w:vAlign w:val="center"/>
          </w:tcPr>
          <w:p w14:paraId="273A1826" w14:textId="77777777" w:rsidR="004E2294" w:rsidRPr="0016361A" w:rsidRDefault="004E2294" w:rsidP="00C616E9">
            <w:pPr>
              <w:pStyle w:val="TAL"/>
            </w:pPr>
            <w:r w:rsidRPr="00F112E4">
              <w:t>&lt;file name&gt;</w:t>
            </w:r>
          </w:p>
        </w:tc>
        <w:tc>
          <w:tcPr>
            <w:tcW w:w="1041" w:type="dxa"/>
            <w:shd w:val="clear" w:color="auto" w:fill="auto"/>
            <w:vAlign w:val="center"/>
          </w:tcPr>
          <w:p w14:paraId="7ABD33FB" w14:textId="77777777" w:rsidR="004E2294" w:rsidRPr="0016361A" w:rsidRDefault="004E2294" w:rsidP="00C616E9">
            <w:pPr>
              <w:pStyle w:val="TAL"/>
            </w:pPr>
            <w:r w:rsidRPr="00F112E4">
              <w:t>&lt;apiName in the URI&gt;</w:t>
            </w:r>
          </w:p>
        </w:tc>
        <w:tc>
          <w:tcPr>
            <w:tcW w:w="831" w:type="dxa"/>
            <w:shd w:val="clear" w:color="auto" w:fill="auto"/>
            <w:vAlign w:val="center"/>
          </w:tcPr>
          <w:p w14:paraId="47801DA4" w14:textId="77777777" w:rsidR="004E2294" w:rsidRPr="0016361A" w:rsidRDefault="004E2294" w:rsidP="00C616E9">
            <w:pPr>
              <w:pStyle w:val="TAC"/>
            </w:pPr>
            <w:r w:rsidRPr="0016361A">
              <w:t>&lt;ref Annex&gt;</w:t>
            </w:r>
          </w:p>
        </w:tc>
      </w:tr>
      <w:tr w:rsidR="004E2294" w:rsidRPr="00B54FF5" w14:paraId="622711CE" w14:textId="77777777" w:rsidTr="00A8655C">
        <w:tc>
          <w:tcPr>
            <w:tcW w:w="3346" w:type="dxa"/>
            <w:shd w:val="clear" w:color="auto" w:fill="auto"/>
            <w:vAlign w:val="center"/>
          </w:tcPr>
          <w:p w14:paraId="646CDB50" w14:textId="2550C574" w:rsidR="004E2294" w:rsidRPr="00F112E4" w:rsidRDefault="004E2294" w:rsidP="00C616E9">
            <w:pPr>
              <w:pStyle w:val="TAL"/>
            </w:pPr>
            <w:r>
              <w:t>Enablement client selection</w:t>
            </w:r>
          </w:p>
        </w:tc>
        <w:tc>
          <w:tcPr>
            <w:tcW w:w="806" w:type="dxa"/>
            <w:shd w:val="clear" w:color="auto" w:fill="auto"/>
            <w:vAlign w:val="center"/>
          </w:tcPr>
          <w:p w14:paraId="3F26812D" w14:textId="77777777" w:rsidR="004E2294" w:rsidRPr="00E20840" w:rsidRDefault="004E2294" w:rsidP="00C616E9">
            <w:pPr>
              <w:pStyle w:val="TAC"/>
            </w:pPr>
            <w:r>
              <w:t>5.3</w:t>
            </w:r>
          </w:p>
        </w:tc>
        <w:tc>
          <w:tcPr>
            <w:tcW w:w="1206" w:type="dxa"/>
            <w:shd w:val="clear" w:color="auto" w:fill="auto"/>
            <w:vAlign w:val="center"/>
          </w:tcPr>
          <w:p w14:paraId="43367184" w14:textId="77777777" w:rsidR="004E2294" w:rsidRPr="00F112E4" w:rsidRDefault="004E2294" w:rsidP="00C616E9">
            <w:pPr>
              <w:pStyle w:val="TAL"/>
            </w:pPr>
          </w:p>
        </w:tc>
        <w:tc>
          <w:tcPr>
            <w:tcW w:w="4596" w:type="dxa"/>
            <w:shd w:val="clear" w:color="auto" w:fill="auto"/>
            <w:vAlign w:val="center"/>
          </w:tcPr>
          <w:p w14:paraId="1AADAA73" w14:textId="77777777" w:rsidR="004E2294" w:rsidRPr="00F112E4" w:rsidRDefault="004E2294" w:rsidP="00C616E9">
            <w:pPr>
              <w:pStyle w:val="TAL"/>
            </w:pPr>
          </w:p>
        </w:tc>
        <w:tc>
          <w:tcPr>
            <w:tcW w:w="1041" w:type="dxa"/>
            <w:shd w:val="clear" w:color="auto" w:fill="auto"/>
            <w:vAlign w:val="center"/>
          </w:tcPr>
          <w:p w14:paraId="1370BAEC" w14:textId="77777777" w:rsidR="004E2294" w:rsidRPr="00F112E4" w:rsidRDefault="004E2294" w:rsidP="00C616E9">
            <w:pPr>
              <w:pStyle w:val="TAL"/>
            </w:pPr>
          </w:p>
        </w:tc>
        <w:tc>
          <w:tcPr>
            <w:tcW w:w="831" w:type="dxa"/>
            <w:shd w:val="clear" w:color="auto" w:fill="auto"/>
            <w:vAlign w:val="center"/>
          </w:tcPr>
          <w:p w14:paraId="66BFAB9A" w14:textId="77777777" w:rsidR="004E2294" w:rsidRPr="0016361A" w:rsidRDefault="004E2294" w:rsidP="00C616E9">
            <w:pPr>
              <w:pStyle w:val="TAC"/>
            </w:pPr>
          </w:p>
        </w:tc>
      </w:tr>
      <w:tr w:rsidR="004E2294" w:rsidRPr="00B54FF5" w14:paraId="2EB082BE" w14:textId="77777777" w:rsidTr="00A8655C">
        <w:tc>
          <w:tcPr>
            <w:tcW w:w="3346" w:type="dxa"/>
            <w:shd w:val="clear" w:color="auto" w:fill="auto"/>
            <w:vAlign w:val="center"/>
          </w:tcPr>
          <w:p w14:paraId="0FE2E408" w14:textId="483F07DA" w:rsidR="004E2294" w:rsidRPr="00F112E4" w:rsidRDefault="005E5671" w:rsidP="00C616E9">
            <w:pPr>
              <w:pStyle w:val="TAL"/>
            </w:pPr>
            <w:r w:rsidRPr="00145011">
              <w:t>Aimles_AIMLEClientRegistration</w:t>
            </w:r>
          </w:p>
        </w:tc>
        <w:tc>
          <w:tcPr>
            <w:tcW w:w="806" w:type="dxa"/>
            <w:shd w:val="clear" w:color="auto" w:fill="auto"/>
            <w:vAlign w:val="center"/>
          </w:tcPr>
          <w:p w14:paraId="0E52B25E" w14:textId="77777777" w:rsidR="004E2294" w:rsidRPr="00E20840" w:rsidRDefault="004E2294" w:rsidP="00C616E9">
            <w:pPr>
              <w:pStyle w:val="TAC"/>
            </w:pPr>
            <w:r>
              <w:t>5.4</w:t>
            </w:r>
          </w:p>
        </w:tc>
        <w:tc>
          <w:tcPr>
            <w:tcW w:w="1206" w:type="dxa"/>
            <w:shd w:val="clear" w:color="auto" w:fill="auto"/>
            <w:vAlign w:val="center"/>
          </w:tcPr>
          <w:p w14:paraId="1591811D" w14:textId="6BB0EEE5" w:rsidR="004E2294" w:rsidRPr="00F112E4" w:rsidRDefault="005E5671" w:rsidP="00C616E9">
            <w:pPr>
              <w:pStyle w:val="TAL"/>
            </w:pPr>
            <w:r w:rsidRPr="00145011">
              <w:t>AIMLE client registration service</w:t>
            </w:r>
          </w:p>
        </w:tc>
        <w:tc>
          <w:tcPr>
            <w:tcW w:w="4596" w:type="dxa"/>
            <w:shd w:val="clear" w:color="auto" w:fill="auto"/>
            <w:vAlign w:val="center"/>
          </w:tcPr>
          <w:p w14:paraId="0A12FB86" w14:textId="16A633DF" w:rsidR="004E2294" w:rsidRPr="00F112E4" w:rsidRDefault="005E5671" w:rsidP="00C616E9">
            <w:pPr>
              <w:pStyle w:val="TAL"/>
            </w:pPr>
            <w:r w:rsidRPr="00145011">
              <w:t>TS24560_Aimles_</w:t>
            </w:r>
            <w:r w:rsidRPr="00145011">
              <w:rPr>
                <w:lang w:eastAsia="zh-CN"/>
              </w:rPr>
              <w:t>AIMLEClientRegistration.yaml</w:t>
            </w:r>
          </w:p>
        </w:tc>
        <w:tc>
          <w:tcPr>
            <w:tcW w:w="1041" w:type="dxa"/>
            <w:shd w:val="clear" w:color="auto" w:fill="auto"/>
            <w:vAlign w:val="center"/>
          </w:tcPr>
          <w:p w14:paraId="1547E9D2" w14:textId="1DAEDEE5" w:rsidR="004E2294" w:rsidRPr="00F112E4" w:rsidRDefault="005E5671" w:rsidP="00C616E9">
            <w:pPr>
              <w:pStyle w:val="TAL"/>
            </w:pPr>
            <w:r w:rsidRPr="00145011">
              <w:t>aimles-client-reg</w:t>
            </w:r>
          </w:p>
        </w:tc>
        <w:tc>
          <w:tcPr>
            <w:tcW w:w="831" w:type="dxa"/>
            <w:shd w:val="clear" w:color="auto" w:fill="auto"/>
            <w:vAlign w:val="center"/>
          </w:tcPr>
          <w:p w14:paraId="02E1E23A" w14:textId="77777777" w:rsidR="004E2294" w:rsidRPr="0016361A" w:rsidRDefault="004E2294" w:rsidP="00C616E9">
            <w:pPr>
              <w:pStyle w:val="TAC"/>
            </w:pPr>
          </w:p>
        </w:tc>
      </w:tr>
      <w:tr w:rsidR="004E2294" w:rsidRPr="00B54FF5" w14:paraId="1587D2DD" w14:textId="77777777" w:rsidTr="00A8655C">
        <w:tc>
          <w:tcPr>
            <w:tcW w:w="3346" w:type="dxa"/>
            <w:shd w:val="clear" w:color="auto" w:fill="auto"/>
            <w:vAlign w:val="center"/>
          </w:tcPr>
          <w:p w14:paraId="44948B4B" w14:textId="78594034" w:rsidR="004E2294" w:rsidRPr="00F112E4" w:rsidRDefault="004E2294" w:rsidP="00C616E9">
            <w:pPr>
              <w:pStyle w:val="TAL"/>
            </w:pPr>
            <w:r>
              <w:t>Lifecycle management service</w:t>
            </w:r>
          </w:p>
        </w:tc>
        <w:tc>
          <w:tcPr>
            <w:tcW w:w="806" w:type="dxa"/>
            <w:shd w:val="clear" w:color="auto" w:fill="auto"/>
            <w:vAlign w:val="center"/>
          </w:tcPr>
          <w:p w14:paraId="11B085AE" w14:textId="77777777" w:rsidR="004E2294" w:rsidRPr="00E20840" w:rsidRDefault="004E2294" w:rsidP="00C616E9">
            <w:pPr>
              <w:pStyle w:val="TAC"/>
            </w:pPr>
            <w:r>
              <w:t>5.5</w:t>
            </w:r>
          </w:p>
        </w:tc>
        <w:tc>
          <w:tcPr>
            <w:tcW w:w="1206" w:type="dxa"/>
            <w:shd w:val="clear" w:color="auto" w:fill="auto"/>
            <w:vAlign w:val="center"/>
          </w:tcPr>
          <w:p w14:paraId="3C0517FD" w14:textId="77777777" w:rsidR="004E2294" w:rsidRPr="00F112E4" w:rsidRDefault="004E2294" w:rsidP="00C616E9">
            <w:pPr>
              <w:pStyle w:val="TAL"/>
            </w:pPr>
          </w:p>
        </w:tc>
        <w:tc>
          <w:tcPr>
            <w:tcW w:w="4596" w:type="dxa"/>
            <w:shd w:val="clear" w:color="auto" w:fill="auto"/>
            <w:vAlign w:val="center"/>
          </w:tcPr>
          <w:p w14:paraId="2A760C18" w14:textId="77777777" w:rsidR="004E2294" w:rsidRPr="00F112E4" w:rsidRDefault="004E2294" w:rsidP="00C616E9">
            <w:pPr>
              <w:pStyle w:val="TAL"/>
            </w:pPr>
          </w:p>
        </w:tc>
        <w:tc>
          <w:tcPr>
            <w:tcW w:w="1041" w:type="dxa"/>
            <w:shd w:val="clear" w:color="auto" w:fill="auto"/>
            <w:vAlign w:val="center"/>
          </w:tcPr>
          <w:p w14:paraId="0DBABDA1" w14:textId="77777777" w:rsidR="004E2294" w:rsidRPr="00F112E4" w:rsidRDefault="004E2294" w:rsidP="00C616E9">
            <w:pPr>
              <w:pStyle w:val="TAL"/>
            </w:pPr>
          </w:p>
        </w:tc>
        <w:tc>
          <w:tcPr>
            <w:tcW w:w="831" w:type="dxa"/>
            <w:shd w:val="clear" w:color="auto" w:fill="auto"/>
            <w:vAlign w:val="center"/>
          </w:tcPr>
          <w:p w14:paraId="500972D9" w14:textId="77777777" w:rsidR="004E2294" w:rsidRPr="0016361A" w:rsidRDefault="004E2294" w:rsidP="00C616E9">
            <w:pPr>
              <w:pStyle w:val="TAC"/>
            </w:pPr>
          </w:p>
        </w:tc>
      </w:tr>
      <w:tr w:rsidR="004E2294" w:rsidRPr="00B54FF5" w14:paraId="4754950F" w14:textId="77777777" w:rsidTr="00A8655C">
        <w:tc>
          <w:tcPr>
            <w:tcW w:w="3346" w:type="dxa"/>
            <w:shd w:val="clear" w:color="auto" w:fill="auto"/>
            <w:vAlign w:val="center"/>
          </w:tcPr>
          <w:p w14:paraId="16B12E92" w14:textId="7CD2A11B" w:rsidR="004E2294" w:rsidRPr="00F112E4" w:rsidRDefault="004E2294" w:rsidP="00C616E9">
            <w:pPr>
              <w:pStyle w:val="TAL"/>
            </w:pPr>
            <w:r>
              <w:t>O</w:t>
            </w:r>
            <w:r w:rsidRPr="00027FEE">
              <w:t xml:space="preserve">perational </w:t>
            </w:r>
            <w:r>
              <w:t>s</w:t>
            </w:r>
            <w:r w:rsidRPr="00027FEE">
              <w:t xml:space="preserve">plitting and </w:t>
            </w:r>
            <w:r>
              <w:t>p</w:t>
            </w:r>
            <w:r w:rsidRPr="00027FEE">
              <w:t xml:space="preserve">rovisioning </w:t>
            </w:r>
            <w:r>
              <w:t>m</w:t>
            </w:r>
            <w:r w:rsidRPr="00027FEE">
              <w:t>anagement</w:t>
            </w:r>
          </w:p>
        </w:tc>
        <w:tc>
          <w:tcPr>
            <w:tcW w:w="806" w:type="dxa"/>
            <w:shd w:val="clear" w:color="auto" w:fill="auto"/>
            <w:vAlign w:val="center"/>
          </w:tcPr>
          <w:p w14:paraId="2654590E" w14:textId="77777777" w:rsidR="004E2294" w:rsidRPr="00E20840" w:rsidRDefault="004E2294" w:rsidP="00C616E9">
            <w:pPr>
              <w:pStyle w:val="TAC"/>
            </w:pPr>
            <w:r>
              <w:t>5.6</w:t>
            </w:r>
          </w:p>
        </w:tc>
        <w:tc>
          <w:tcPr>
            <w:tcW w:w="1206" w:type="dxa"/>
            <w:shd w:val="clear" w:color="auto" w:fill="auto"/>
            <w:vAlign w:val="center"/>
          </w:tcPr>
          <w:p w14:paraId="0CE9228A" w14:textId="77777777" w:rsidR="004E2294" w:rsidRPr="00F112E4" w:rsidRDefault="004E2294" w:rsidP="00C616E9">
            <w:pPr>
              <w:pStyle w:val="TAL"/>
            </w:pPr>
          </w:p>
        </w:tc>
        <w:tc>
          <w:tcPr>
            <w:tcW w:w="4596" w:type="dxa"/>
            <w:shd w:val="clear" w:color="auto" w:fill="auto"/>
            <w:vAlign w:val="center"/>
          </w:tcPr>
          <w:p w14:paraId="66DEC14D" w14:textId="77777777" w:rsidR="004E2294" w:rsidRPr="00F112E4" w:rsidRDefault="004E2294" w:rsidP="00C616E9">
            <w:pPr>
              <w:pStyle w:val="TAL"/>
            </w:pPr>
          </w:p>
        </w:tc>
        <w:tc>
          <w:tcPr>
            <w:tcW w:w="1041" w:type="dxa"/>
            <w:shd w:val="clear" w:color="auto" w:fill="auto"/>
            <w:vAlign w:val="center"/>
          </w:tcPr>
          <w:p w14:paraId="0AAA9785" w14:textId="77777777" w:rsidR="004E2294" w:rsidRPr="00F112E4" w:rsidRDefault="004E2294" w:rsidP="00C616E9">
            <w:pPr>
              <w:pStyle w:val="TAL"/>
            </w:pPr>
          </w:p>
        </w:tc>
        <w:tc>
          <w:tcPr>
            <w:tcW w:w="831" w:type="dxa"/>
            <w:shd w:val="clear" w:color="auto" w:fill="auto"/>
            <w:vAlign w:val="center"/>
          </w:tcPr>
          <w:p w14:paraId="4D83760C" w14:textId="77777777" w:rsidR="004E2294" w:rsidRPr="0016361A" w:rsidRDefault="004E2294" w:rsidP="00C616E9">
            <w:pPr>
              <w:pStyle w:val="TAC"/>
            </w:pPr>
          </w:p>
        </w:tc>
      </w:tr>
      <w:tr w:rsidR="00A8655C" w:rsidRPr="00B54FF5" w14:paraId="09643697" w14:textId="77777777" w:rsidTr="00A8655C">
        <w:tc>
          <w:tcPr>
            <w:tcW w:w="3346" w:type="dxa"/>
            <w:shd w:val="clear" w:color="auto" w:fill="auto"/>
            <w:vAlign w:val="center"/>
          </w:tcPr>
          <w:p w14:paraId="12E72D1B" w14:textId="15B57775" w:rsidR="00A8655C" w:rsidRPr="00F112E4" w:rsidRDefault="00A8655C" w:rsidP="00A8655C">
            <w:pPr>
              <w:pStyle w:val="TAL"/>
            </w:pPr>
            <w:r>
              <w:rPr>
                <w:noProof/>
                <w:lang w:eastAsia="zh-CN"/>
              </w:rPr>
              <w:t>Aimlec_</w:t>
            </w:r>
            <w:r>
              <w:rPr>
                <w:noProof/>
              </w:rPr>
              <w:t>FLGroupIndication</w:t>
            </w:r>
          </w:p>
        </w:tc>
        <w:tc>
          <w:tcPr>
            <w:tcW w:w="806" w:type="dxa"/>
            <w:shd w:val="clear" w:color="auto" w:fill="auto"/>
            <w:vAlign w:val="center"/>
          </w:tcPr>
          <w:p w14:paraId="49BA1151" w14:textId="77777777" w:rsidR="00A8655C" w:rsidRPr="00E20840" w:rsidRDefault="00A8655C" w:rsidP="00A8655C">
            <w:pPr>
              <w:pStyle w:val="TAC"/>
            </w:pPr>
            <w:r>
              <w:t>5.7</w:t>
            </w:r>
          </w:p>
        </w:tc>
        <w:tc>
          <w:tcPr>
            <w:tcW w:w="1206" w:type="dxa"/>
            <w:shd w:val="clear" w:color="auto" w:fill="auto"/>
            <w:vAlign w:val="center"/>
          </w:tcPr>
          <w:p w14:paraId="02372639" w14:textId="4F8BDC76" w:rsidR="00A8655C" w:rsidRPr="00F112E4" w:rsidRDefault="00A8655C" w:rsidP="00A8655C">
            <w:pPr>
              <w:pStyle w:val="TAL"/>
            </w:pPr>
            <w:r>
              <w:rPr>
                <w:lang w:val="en-IN"/>
              </w:rPr>
              <w:t>FL group indication service</w:t>
            </w:r>
          </w:p>
        </w:tc>
        <w:tc>
          <w:tcPr>
            <w:tcW w:w="4596" w:type="dxa"/>
            <w:shd w:val="clear" w:color="auto" w:fill="auto"/>
            <w:vAlign w:val="center"/>
          </w:tcPr>
          <w:p w14:paraId="18C20B5C" w14:textId="43958843" w:rsidR="00A8655C" w:rsidRPr="00F112E4" w:rsidRDefault="00A8655C" w:rsidP="00A8655C">
            <w:pPr>
              <w:pStyle w:val="TAL"/>
            </w:pPr>
            <w:r>
              <w:t>TS24560_</w:t>
            </w:r>
            <w:r>
              <w:rPr>
                <w:noProof/>
                <w:lang w:eastAsia="zh-CN"/>
              </w:rPr>
              <w:t>Aimlec_</w:t>
            </w:r>
            <w:r>
              <w:rPr>
                <w:noProof/>
              </w:rPr>
              <w:t>FLGroupIndication.yaml</w:t>
            </w:r>
          </w:p>
        </w:tc>
        <w:tc>
          <w:tcPr>
            <w:tcW w:w="1041" w:type="dxa"/>
            <w:shd w:val="clear" w:color="auto" w:fill="auto"/>
            <w:vAlign w:val="center"/>
          </w:tcPr>
          <w:p w14:paraId="673A9A2B" w14:textId="5A9953AC" w:rsidR="00A8655C" w:rsidRPr="00F112E4" w:rsidRDefault="00A8655C" w:rsidP="00A8655C">
            <w:pPr>
              <w:pStyle w:val="TAL"/>
            </w:pPr>
            <w:r>
              <w:t>aimlec-flgi</w:t>
            </w:r>
          </w:p>
        </w:tc>
        <w:tc>
          <w:tcPr>
            <w:tcW w:w="831" w:type="dxa"/>
            <w:shd w:val="clear" w:color="auto" w:fill="auto"/>
            <w:vAlign w:val="center"/>
          </w:tcPr>
          <w:p w14:paraId="4E395AFB" w14:textId="77777777" w:rsidR="00A8655C" w:rsidRPr="0016361A" w:rsidRDefault="00A8655C" w:rsidP="00A8655C">
            <w:pPr>
              <w:pStyle w:val="TAC"/>
            </w:pPr>
          </w:p>
        </w:tc>
      </w:tr>
      <w:tr w:rsidR="004E2294" w:rsidRPr="00B54FF5" w14:paraId="12E887DA" w14:textId="77777777" w:rsidTr="00A8655C">
        <w:tc>
          <w:tcPr>
            <w:tcW w:w="3346" w:type="dxa"/>
            <w:shd w:val="clear" w:color="auto" w:fill="auto"/>
            <w:vAlign w:val="center"/>
          </w:tcPr>
          <w:p w14:paraId="648EE571" w14:textId="1960C88C" w:rsidR="004E2294" w:rsidRPr="00F112E4" w:rsidRDefault="004E2294" w:rsidP="00C616E9">
            <w:pPr>
              <w:pStyle w:val="TAL"/>
            </w:pPr>
            <w:r>
              <w:rPr>
                <w:noProof/>
              </w:rPr>
              <w:t xml:space="preserve">Data </w:t>
            </w:r>
            <w:r>
              <w:t>m</w:t>
            </w:r>
            <w:r w:rsidRPr="00027FEE">
              <w:t>anagement</w:t>
            </w:r>
          </w:p>
        </w:tc>
        <w:tc>
          <w:tcPr>
            <w:tcW w:w="806" w:type="dxa"/>
            <w:shd w:val="clear" w:color="auto" w:fill="auto"/>
            <w:vAlign w:val="center"/>
          </w:tcPr>
          <w:p w14:paraId="59050ECB" w14:textId="77777777" w:rsidR="004E2294" w:rsidRPr="00E20840" w:rsidRDefault="004E2294" w:rsidP="00C616E9">
            <w:pPr>
              <w:pStyle w:val="TAC"/>
            </w:pPr>
            <w:r>
              <w:t>5.8</w:t>
            </w:r>
          </w:p>
        </w:tc>
        <w:tc>
          <w:tcPr>
            <w:tcW w:w="1206" w:type="dxa"/>
            <w:shd w:val="clear" w:color="auto" w:fill="auto"/>
            <w:vAlign w:val="center"/>
          </w:tcPr>
          <w:p w14:paraId="32156D6B" w14:textId="77777777" w:rsidR="004E2294" w:rsidRPr="00F112E4" w:rsidRDefault="004E2294" w:rsidP="00C616E9">
            <w:pPr>
              <w:pStyle w:val="TAL"/>
            </w:pPr>
          </w:p>
        </w:tc>
        <w:tc>
          <w:tcPr>
            <w:tcW w:w="4596" w:type="dxa"/>
            <w:shd w:val="clear" w:color="auto" w:fill="auto"/>
            <w:vAlign w:val="center"/>
          </w:tcPr>
          <w:p w14:paraId="7B137C62" w14:textId="77777777" w:rsidR="004E2294" w:rsidRPr="00F112E4" w:rsidRDefault="004E2294" w:rsidP="00C616E9">
            <w:pPr>
              <w:pStyle w:val="TAL"/>
            </w:pPr>
          </w:p>
        </w:tc>
        <w:tc>
          <w:tcPr>
            <w:tcW w:w="1041" w:type="dxa"/>
            <w:shd w:val="clear" w:color="auto" w:fill="auto"/>
            <w:vAlign w:val="center"/>
          </w:tcPr>
          <w:p w14:paraId="3597A5A0" w14:textId="77777777" w:rsidR="004E2294" w:rsidRPr="00F112E4" w:rsidRDefault="004E2294" w:rsidP="00C616E9">
            <w:pPr>
              <w:pStyle w:val="TAL"/>
            </w:pPr>
          </w:p>
        </w:tc>
        <w:tc>
          <w:tcPr>
            <w:tcW w:w="831" w:type="dxa"/>
            <w:shd w:val="clear" w:color="auto" w:fill="auto"/>
            <w:vAlign w:val="center"/>
          </w:tcPr>
          <w:p w14:paraId="15B9C5DE" w14:textId="77777777" w:rsidR="004E2294" w:rsidRPr="0016361A" w:rsidRDefault="004E2294" w:rsidP="00C616E9">
            <w:pPr>
              <w:pStyle w:val="TAC"/>
            </w:pPr>
          </w:p>
        </w:tc>
      </w:tr>
      <w:tr w:rsidR="004E2294" w:rsidRPr="00B54FF5" w14:paraId="6096218A" w14:textId="77777777" w:rsidTr="00A8655C">
        <w:tc>
          <w:tcPr>
            <w:tcW w:w="3346" w:type="dxa"/>
            <w:shd w:val="clear" w:color="auto" w:fill="auto"/>
            <w:vAlign w:val="center"/>
          </w:tcPr>
          <w:p w14:paraId="7DB0847E" w14:textId="77777777" w:rsidR="004E2294" w:rsidRPr="00F112E4" w:rsidRDefault="004E2294" w:rsidP="00C616E9">
            <w:pPr>
              <w:pStyle w:val="TAL"/>
            </w:pPr>
            <w:r>
              <w:t>Edge</w:t>
            </w:r>
          </w:p>
        </w:tc>
        <w:tc>
          <w:tcPr>
            <w:tcW w:w="806" w:type="dxa"/>
            <w:shd w:val="clear" w:color="auto" w:fill="auto"/>
            <w:vAlign w:val="center"/>
          </w:tcPr>
          <w:p w14:paraId="77D7CEDB" w14:textId="77777777" w:rsidR="004E2294" w:rsidRPr="00E20840" w:rsidRDefault="004E2294" w:rsidP="00C616E9">
            <w:pPr>
              <w:pStyle w:val="TAC"/>
            </w:pPr>
            <w:r>
              <w:t>5.9</w:t>
            </w:r>
          </w:p>
        </w:tc>
        <w:tc>
          <w:tcPr>
            <w:tcW w:w="1206" w:type="dxa"/>
            <w:shd w:val="clear" w:color="auto" w:fill="auto"/>
            <w:vAlign w:val="center"/>
          </w:tcPr>
          <w:p w14:paraId="2D2795C8" w14:textId="77777777" w:rsidR="004E2294" w:rsidRPr="00F112E4" w:rsidRDefault="004E2294" w:rsidP="00C616E9">
            <w:pPr>
              <w:pStyle w:val="TAL"/>
            </w:pPr>
          </w:p>
        </w:tc>
        <w:tc>
          <w:tcPr>
            <w:tcW w:w="4596" w:type="dxa"/>
            <w:shd w:val="clear" w:color="auto" w:fill="auto"/>
            <w:vAlign w:val="center"/>
          </w:tcPr>
          <w:p w14:paraId="62A9D49F" w14:textId="77777777" w:rsidR="004E2294" w:rsidRPr="00F112E4" w:rsidRDefault="004E2294" w:rsidP="00C616E9">
            <w:pPr>
              <w:pStyle w:val="TAL"/>
            </w:pPr>
          </w:p>
        </w:tc>
        <w:tc>
          <w:tcPr>
            <w:tcW w:w="1041" w:type="dxa"/>
            <w:shd w:val="clear" w:color="auto" w:fill="auto"/>
            <w:vAlign w:val="center"/>
          </w:tcPr>
          <w:p w14:paraId="284ED618" w14:textId="77777777" w:rsidR="004E2294" w:rsidRPr="00F112E4" w:rsidRDefault="004E2294" w:rsidP="00C616E9">
            <w:pPr>
              <w:pStyle w:val="TAL"/>
            </w:pPr>
          </w:p>
        </w:tc>
        <w:tc>
          <w:tcPr>
            <w:tcW w:w="831" w:type="dxa"/>
            <w:shd w:val="clear" w:color="auto" w:fill="auto"/>
            <w:vAlign w:val="center"/>
          </w:tcPr>
          <w:p w14:paraId="737813A2" w14:textId="77777777" w:rsidR="004E2294" w:rsidRPr="0016361A" w:rsidRDefault="004E2294" w:rsidP="00C616E9">
            <w:pPr>
              <w:pStyle w:val="TAC"/>
            </w:pPr>
          </w:p>
        </w:tc>
      </w:tr>
      <w:tr w:rsidR="004E2294" w:rsidRPr="00B54FF5" w14:paraId="79802721" w14:textId="77777777" w:rsidTr="00A8655C">
        <w:tc>
          <w:tcPr>
            <w:tcW w:w="3346" w:type="dxa"/>
            <w:shd w:val="clear" w:color="auto" w:fill="auto"/>
            <w:vAlign w:val="center"/>
          </w:tcPr>
          <w:p w14:paraId="7A91965A" w14:textId="77777777" w:rsidR="004E2294" w:rsidRDefault="004E2294" w:rsidP="00C616E9">
            <w:pPr>
              <w:pStyle w:val="TAL"/>
            </w:pPr>
            <w:r>
              <w:t>Model distribution</w:t>
            </w:r>
          </w:p>
        </w:tc>
        <w:tc>
          <w:tcPr>
            <w:tcW w:w="806" w:type="dxa"/>
            <w:shd w:val="clear" w:color="auto" w:fill="auto"/>
            <w:vAlign w:val="center"/>
          </w:tcPr>
          <w:p w14:paraId="3E41F820" w14:textId="77777777" w:rsidR="004E2294" w:rsidRDefault="004E2294" w:rsidP="00C616E9">
            <w:pPr>
              <w:pStyle w:val="TAC"/>
            </w:pPr>
            <w:r>
              <w:t>5.10</w:t>
            </w:r>
          </w:p>
        </w:tc>
        <w:tc>
          <w:tcPr>
            <w:tcW w:w="1206" w:type="dxa"/>
            <w:shd w:val="clear" w:color="auto" w:fill="auto"/>
            <w:vAlign w:val="center"/>
          </w:tcPr>
          <w:p w14:paraId="03D8C02A" w14:textId="77777777" w:rsidR="004E2294" w:rsidRPr="00F112E4" w:rsidRDefault="004E2294" w:rsidP="00C616E9">
            <w:pPr>
              <w:pStyle w:val="TAL"/>
            </w:pPr>
          </w:p>
        </w:tc>
        <w:tc>
          <w:tcPr>
            <w:tcW w:w="4596" w:type="dxa"/>
            <w:shd w:val="clear" w:color="auto" w:fill="auto"/>
            <w:vAlign w:val="center"/>
          </w:tcPr>
          <w:p w14:paraId="2D50CB3F" w14:textId="77777777" w:rsidR="004E2294" w:rsidRPr="00F112E4" w:rsidRDefault="004E2294" w:rsidP="00C616E9">
            <w:pPr>
              <w:pStyle w:val="TAL"/>
            </w:pPr>
          </w:p>
        </w:tc>
        <w:tc>
          <w:tcPr>
            <w:tcW w:w="1041" w:type="dxa"/>
            <w:shd w:val="clear" w:color="auto" w:fill="auto"/>
            <w:vAlign w:val="center"/>
          </w:tcPr>
          <w:p w14:paraId="0F920E60" w14:textId="77777777" w:rsidR="004E2294" w:rsidRPr="00F112E4" w:rsidRDefault="004E2294" w:rsidP="00C616E9">
            <w:pPr>
              <w:pStyle w:val="TAL"/>
            </w:pPr>
          </w:p>
        </w:tc>
        <w:tc>
          <w:tcPr>
            <w:tcW w:w="831" w:type="dxa"/>
            <w:shd w:val="clear" w:color="auto" w:fill="auto"/>
            <w:vAlign w:val="center"/>
          </w:tcPr>
          <w:p w14:paraId="713E2E39" w14:textId="77777777" w:rsidR="004E2294" w:rsidRPr="0016361A" w:rsidRDefault="004E2294" w:rsidP="00C616E9">
            <w:pPr>
              <w:pStyle w:val="TAC"/>
            </w:pPr>
          </w:p>
        </w:tc>
      </w:tr>
      <w:tr w:rsidR="00E40367" w:rsidRPr="00B54FF5" w14:paraId="2797FC44" w14:textId="77777777" w:rsidTr="00A8655C">
        <w:tc>
          <w:tcPr>
            <w:tcW w:w="3346" w:type="dxa"/>
            <w:shd w:val="clear" w:color="auto" w:fill="auto"/>
            <w:vAlign w:val="center"/>
          </w:tcPr>
          <w:p w14:paraId="05A8488C" w14:textId="23B1237E" w:rsidR="00E40367" w:rsidRDefault="00E40367" w:rsidP="00C616E9">
            <w:pPr>
              <w:pStyle w:val="TAL"/>
            </w:pPr>
            <w:r>
              <w:rPr>
                <w:noProof/>
                <w:lang w:eastAsia="zh-CN"/>
              </w:rPr>
              <w:t>Aimlec_AIMLEClientServiceOperations</w:t>
            </w:r>
          </w:p>
        </w:tc>
        <w:tc>
          <w:tcPr>
            <w:tcW w:w="806" w:type="dxa"/>
            <w:shd w:val="clear" w:color="auto" w:fill="auto"/>
            <w:vAlign w:val="center"/>
          </w:tcPr>
          <w:p w14:paraId="23F3D104" w14:textId="36706402" w:rsidR="00E40367" w:rsidRDefault="00E40367" w:rsidP="00C616E9">
            <w:pPr>
              <w:pStyle w:val="TAC"/>
            </w:pPr>
            <w:r>
              <w:t>5.</w:t>
            </w:r>
            <w:r w:rsidR="00652831">
              <w:t>11</w:t>
            </w:r>
          </w:p>
        </w:tc>
        <w:tc>
          <w:tcPr>
            <w:tcW w:w="1206" w:type="dxa"/>
            <w:shd w:val="clear" w:color="auto" w:fill="auto"/>
            <w:vAlign w:val="center"/>
          </w:tcPr>
          <w:p w14:paraId="5BA65C18" w14:textId="138D8A5E" w:rsidR="00E40367" w:rsidRPr="00F112E4" w:rsidRDefault="00E40367" w:rsidP="00C616E9">
            <w:pPr>
              <w:pStyle w:val="TAL"/>
            </w:pPr>
            <w:r>
              <w:rPr>
                <w:lang w:val="en-IN"/>
              </w:rPr>
              <w:t>AIMLE client service operations</w:t>
            </w:r>
            <w:r>
              <w:rPr>
                <w:noProof/>
              </w:rPr>
              <w:t xml:space="preserve"> service</w:t>
            </w:r>
          </w:p>
        </w:tc>
        <w:tc>
          <w:tcPr>
            <w:tcW w:w="4596" w:type="dxa"/>
            <w:shd w:val="clear" w:color="auto" w:fill="auto"/>
            <w:vAlign w:val="center"/>
          </w:tcPr>
          <w:p w14:paraId="1827F62A" w14:textId="6FD10EB7" w:rsidR="00E40367" w:rsidRPr="00F112E4" w:rsidRDefault="00E40367" w:rsidP="00C616E9">
            <w:pPr>
              <w:pStyle w:val="TAL"/>
            </w:pPr>
            <w:r>
              <w:t>TS24560_</w:t>
            </w:r>
            <w:r>
              <w:rPr>
                <w:noProof/>
                <w:lang w:eastAsia="zh-CN"/>
              </w:rPr>
              <w:t>Aimlec_AIMLEClientServiceOperations.yaml</w:t>
            </w:r>
          </w:p>
        </w:tc>
        <w:tc>
          <w:tcPr>
            <w:tcW w:w="1041" w:type="dxa"/>
            <w:shd w:val="clear" w:color="auto" w:fill="auto"/>
            <w:vAlign w:val="center"/>
          </w:tcPr>
          <w:p w14:paraId="501B5CE2" w14:textId="0490B3BD" w:rsidR="00E40367" w:rsidRPr="00F112E4" w:rsidRDefault="00E40367" w:rsidP="00C616E9">
            <w:pPr>
              <w:pStyle w:val="TAL"/>
            </w:pPr>
            <w:r>
              <w:rPr>
                <w:noProof/>
              </w:rPr>
              <w:t>aimlec-serv-ops</w:t>
            </w:r>
          </w:p>
        </w:tc>
        <w:tc>
          <w:tcPr>
            <w:tcW w:w="831" w:type="dxa"/>
            <w:shd w:val="clear" w:color="auto" w:fill="auto"/>
            <w:vAlign w:val="center"/>
          </w:tcPr>
          <w:p w14:paraId="44C729B6" w14:textId="77777777" w:rsidR="00E40367" w:rsidRPr="0016361A" w:rsidRDefault="00E40367" w:rsidP="00C616E9">
            <w:pPr>
              <w:pStyle w:val="TAC"/>
            </w:pPr>
          </w:p>
        </w:tc>
      </w:tr>
      <w:tr w:rsidR="00D12999" w:rsidRPr="00B54FF5" w14:paraId="171F1E98" w14:textId="77777777" w:rsidTr="00A8655C">
        <w:tc>
          <w:tcPr>
            <w:tcW w:w="3346" w:type="dxa"/>
            <w:shd w:val="clear" w:color="auto" w:fill="auto"/>
            <w:vAlign w:val="center"/>
          </w:tcPr>
          <w:p w14:paraId="31CA9F2F" w14:textId="0E3B3675" w:rsidR="00D12999" w:rsidRDefault="00D12999" w:rsidP="00C616E9">
            <w:pPr>
              <w:pStyle w:val="TAL"/>
              <w:rPr>
                <w:noProof/>
                <w:lang w:eastAsia="zh-CN"/>
              </w:rPr>
            </w:pPr>
            <w:r>
              <w:t>Aimlec_AimlTaskTransfer</w:t>
            </w:r>
          </w:p>
        </w:tc>
        <w:tc>
          <w:tcPr>
            <w:tcW w:w="806" w:type="dxa"/>
            <w:shd w:val="clear" w:color="auto" w:fill="auto"/>
            <w:vAlign w:val="center"/>
          </w:tcPr>
          <w:p w14:paraId="45498BD1" w14:textId="4E53EE51" w:rsidR="00D12999" w:rsidRDefault="00D12999" w:rsidP="00C616E9">
            <w:pPr>
              <w:pStyle w:val="TAC"/>
            </w:pPr>
            <w:r w:rsidRPr="00E5196A">
              <w:t>5.</w:t>
            </w:r>
            <w:r w:rsidR="00652831" w:rsidRPr="00E5196A">
              <w:t>12</w:t>
            </w:r>
          </w:p>
        </w:tc>
        <w:tc>
          <w:tcPr>
            <w:tcW w:w="1206" w:type="dxa"/>
            <w:shd w:val="clear" w:color="auto" w:fill="auto"/>
            <w:vAlign w:val="center"/>
          </w:tcPr>
          <w:p w14:paraId="31859E2E" w14:textId="757C7994" w:rsidR="00D12999" w:rsidRDefault="00D12999" w:rsidP="00C616E9">
            <w:pPr>
              <w:pStyle w:val="TAL"/>
              <w:rPr>
                <w:lang w:val="en-IN"/>
              </w:rPr>
            </w:pPr>
            <w:r>
              <w:t>AIMLE client AIML task transfer service</w:t>
            </w:r>
          </w:p>
        </w:tc>
        <w:tc>
          <w:tcPr>
            <w:tcW w:w="4596" w:type="dxa"/>
            <w:shd w:val="clear" w:color="auto" w:fill="auto"/>
            <w:vAlign w:val="center"/>
          </w:tcPr>
          <w:p w14:paraId="6E120899" w14:textId="6633DFB0" w:rsidR="00D12999" w:rsidRDefault="00D12999" w:rsidP="00C616E9">
            <w:pPr>
              <w:pStyle w:val="TAL"/>
            </w:pPr>
            <w:r>
              <w:t>TS24560_Aimlec_AimlTaskTransfer.yaml</w:t>
            </w:r>
          </w:p>
        </w:tc>
        <w:tc>
          <w:tcPr>
            <w:tcW w:w="1041" w:type="dxa"/>
            <w:shd w:val="clear" w:color="auto" w:fill="auto"/>
            <w:vAlign w:val="center"/>
          </w:tcPr>
          <w:p w14:paraId="44E0D722" w14:textId="72FE8164" w:rsidR="00D12999" w:rsidRDefault="00D12999" w:rsidP="00C616E9">
            <w:pPr>
              <w:pStyle w:val="TAL"/>
              <w:rPr>
                <w:noProof/>
              </w:rPr>
            </w:pPr>
            <w:r>
              <w:t>aimlec-task-transfer</w:t>
            </w:r>
          </w:p>
        </w:tc>
        <w:tc>
          <w:tcPr>
            <w:tcW w:w="831" w:type="dxa"/>
            <w:shd w:val="clear" w:color="auto" w:fill="auto"/>
            <w:vAlign w:val="center"/>
          </w:tcPr>
          <w:p w14:paraId="00AA0F71" w14:textId="77777777" w:rsidR="00D12999" w:rsidRPr="0016361A" w:rsidRDefault="00D12999" w:rsidP="00C616E9">
            <w:pPr>
              <w:pStyle w:val="TAC"/>
            </w:pPr>
          </w:p>
        </w:tc>
      </w:tr>
      <w:tr w:rsidR="00D12999" w:rsidRPr="00B54FF5" w14:paraId="11FD3E68" w14:textId="77777777" w:rsidTr="00A8655C">
        <w:tc>
          <w:tcPr>
            <w:tcW w:w="3346" w:type="dxa"/>
            <w:shd w:val="clear" w:color="auto" w:fill="auto"/>
            <w:vAlign w:val="center"/>
          </w:tcPr>
          <w:p w14:paraId="6DEDC7E1" w14:textId="6B75C03D" w:rsidR="00D12999" w:rsidRDefault="00D12999" w:rsidP="00C616E9">
            <w:pPr>
              <w:pStyle w:val="TAL"/>
            </w:pPr>
            <w:r w:rsidRPr="006E26AE">
              <w:t>Aimles_AimlTaskTransfer</w:t>
            </w:r>
          </w:p>
        </w:tc>
        <w:tc>
          <w:tcPr>
            <w:tcW w:w="806" w:type="dxa"/>
            <w:shd w:val="clear" w:color="auto" w:fill="auto"/>
            <w:vAlign w:val="center"/>
          </w:tcPr>
          <w:p w14:paraId="561A051D" w14:textId="27C9D82F" w:rsidR="00D12999" w:rsidRDefault="00D12999" w:rsidP="00C616E9">
            <w:pPr>
              <w:pStyle w:val="TAC"/>
              <w:rPr>
                <w:highlight w:val="yellow"/>
              </w:rPr>
            </w:pPr>
            <w:r w:rsidRPr="00E5196A">
              <w:t>5.</w:t>
            </w:r>
            <w:r w:rsidR="00652831" w:rsidRPr="00E5196A">
              <w:t>13</w:t>
            </w:r>
          </w:p>
        </w:tc>
        <w:tc>
          <w:tcPr>
            <w:tcW w:w="1206" w:type="dxa"/>
            <w:shd w:val="clear" w:color="auto" w:fill="auto"/>
            <w:vAlign w:val="center"/>
          </w:tcPr>
          <w:p w14:paraId="3F430579" w14:textId="1BEF6B14" w:rsidR="00D12999" w:rsidRDefault="00D12999" w:rsidP="00C616E9">
            <w:pPr>
              <w:pStyle w:val="TAL"/>
            </w:pPr>
            <w:r w:rsidRPr="006E26AE">
              <w:t>AIMLE server AIML task transfer service</w:t>
            </w:r>
          </w:p>
        </w:tc>
        <w:tc>
          <w:tcPr>
            <w:tcW w:w="4596" w:type="dxa"/>
            <w:shd w:val="clear" w:color="auto" w:fill="auto"/>
            <w:vAlign w:val="center"/>
          </w:tcPr>
          <w:p w14:paraId="0935C7EE" w14:textId="0A66E67F" w:rsidR="00D12999" w:rsidRDefault="00D12999" w:rsidP="00C616E9">
            <w:pPr>
              <w:pStyle w:val="TAL"/>
            </w:pPr>
            <w:r w:rsidRPr="006E26AE">
              <w:t>TS24560_Aimles_AimlTaskTransfer.yaml</w:t>
            </w:r>
          </w:p>
        </w:tc>
        <w:tc>
          <w:tcPr>
            <w:tcW w:w="1041" w:type="dxa"/>
            <w:shd w:val="clear" w:color="auto" w:fill="auto"/>
            <w:vAlign w:val="center"/>
          </w:tcPr>
          <w:p w14:paraId="6F43A82F" w14:textId="1BA48A59" w:rsidR="00D12999" w:rsidRDefault="00D12999" w:rsidP="00C616E9">
            <w:pPr>
              <w:pStyle w:val="TAL"/>
            </w:pPr>
            <w:r w:rsidRPr="006E26AE">
              <w:t>aimles-task-transfer</w:t>
            </w:r>
          </w:p>
        </w:tc>
        <w:tc>
          <w:tcPr>
            <w:tcW w:w="831" w:type="dxa"/>
            <w:shd w:val="clear" w:color="auto" w:fill="auto"/>
            <w:vAlign w:val="center"/>
          </w:tcPr>
          <w:p w14:paraId="11981228" w14:textId="77777777" w:rsidR="00D12999" w:rsidRPr="0016361A" w:rsidRDefault="00D12999" w:rsidP="00C616E9">
            <w:pPr>
              <w:pStyle w:val="TAC"/>
            </w:pPr>
          </w:p>
        </w:tc>
      </w:tr>
      <w:tr w:rsidR="00845F2B" w:rsidRPr="00B54FF5" w14:paraId="2CA76D75" w14:textId="77777777" w:rsidTr="00A8655C">
        <w:tc>
          <w:tcPr>
            <w:tcW w:w="3346" w:type="dxa"/>
            <w:shd w:val="clear" w:color="auto" w:fill="auto"/>
            <w:vAlign w:val="center"/>
          </w:tcPr>
          <w:p w14:paraId="551EB370" w14:textId="7FEB5A39" w:rsidR="00845F2B" w:rsidRPr="006E26AE" w:rsidRDefault="00845F2B" w:rsidP="00845F2B">
            <w:pPr>
              <w:pStyle w:val="TAL"/>
            </w:pPr>
            <w:r>
              <w:rPr>
                <w:noProof/>
              </w:rPr>
              <w:t>Aimlec_MLModelTrainingCapabilityEva</w:t>
            </w:r>
          </w:p>
        </w:tc>
        <w:tc>
          <w:tcPr>
            <w:tcW w:w="806" w:type="dxa"/>
            <w:shd w:val="clear" w:color="auto" w:fill="auto"/>
            <w:vAlign w:val="center"/>
          </w:tcPr>
          <w:p w14:paraId="15D6B5F8" w14:textId="7BF67B4E" w:rsidR="00845F2B" w:rsidRPr="00E5196A" w:rsidRDefault="00845F2B" w:rsidP="00845F2B">
            <w:pPr>
              <w:pStyle w:val="TAC"/>
            </w:pPr>
            <w:r w:rsidRPr="00A3679D">
              <w:t>5.1</w:t>
            </w:r>
            <w:r w:rsidR="00A3679D">
              <w:t>5</w:t>
            </w:r>
          </w:p>
        </w:tc>
        <w:tc>
          <w:tcPr>
            <w:tcW w:w="1206" w:type="dxa"/>
            <w:shd w:val="clear" w:color="auto" w:fill="auto"/>
            <w:vAlign w:val="center"/>
          </w:tcPr>
          <w:p w14:paraId="690F9C3F" w14:textId="78CC4A38" w:rsidR="00845F2B" w:rsidRPr="006E26AE" w:rsidRDefault="00845F2B" w:rsidP="00845F2B">
            <w:pPr>
              <w:pStyle w:val="TAL"/>
            </w:pPr>
            <w:r>
              <w:rPr>
                <w:noProof/>
              </w:rPr>
              <w:t>ML model training capability evaluation service</w:t>
            </w:r>
          </w:p>
        </w:tc>
        <w:tc>
          <w:tcPr>
            <w:tcW w:w="4596" w:type="dxa"/>
            <w:shd w:val="clear" w:color="auto" w:fill="auto"/>
            <w:vAlign w:val="center"/>
          </w:tcPr>
          <w:p w14:paraId="16E9FCB9" w14:textId="50482F18" w:rsidR="00845F2B" w:rsidRPr="006E26AE" w:rsidRDefault="00845F2B" w:rsidP="00845F2B">
            <w:pPr>
              <w:pStyle w:val="TAL"/>
            </w:pPr>
            <w:r>
              <w:t>TS24560_</w:t>
            </w:r>
            <w:r>
              <w:rPr>
                <w:noProof/>
                <w:lang w:eastAsia="zh-CN"/>
              </w:rPr>
              <w:t>Aimlec_</w:t>
            </w:r>
            <w:r>
              <w:rPr>
                <w:noProof/>
              </w:rPr>
              <w:t>MLModTngCapEva</w:t>
            </w:r>
            <w:r>
              <w:rPr>
                <w:noProof/>
                <w:lang w:eastAsia="zh-CN"/>
              </w:rPr>
              <w:t>.yaml</w:t>
            </w:r>
          </w:p>
        </w:tc>
        <w:tc>
          <w:tcPr>
            <w:tcW w:w="1041" w:type="dxa"/>
            <w:shd w:val="clear" w:color="auto" w:fill="auto"/>
            <w:vAlign w:val="center"/>
          </w:tcPr>
          <w:p w14:paraId="299104E6" w14:textId="7C439A16" w:rsidR="00845F2B" w:rsidRPr="006E26AE" w:rsidRDefault="00845F2B" w:rsidP="00845F2B">
            <w:pPr>
              <w:pStyle w:val="TAL"/>
            </w:pPr>
            <w:r>
              <w:t>aimlec-ml-mtce</w:t>
            </w:r>
          </w:p>
        </w:tc>
        <w:tc>
          <w:tcPr>
            <w:tcW w:w="831" w:type="dxa"/>
            <w:shd w:val="clear" w:color="auto" w:fill="auto"/>
            <w:vAlign w:val="center"/>
          </w:tcPr>
          <w:p w14:paraId="3B75AE2B" w14:textId="77777777" w:rsidR="00845F2B" w:rsidRPr="0016361A" w:rsidRDefault="00845F2B" w:rsidP="00845F2B">
            <w:pPr>
              <w:pStyle w:val="TAC"/>
            </w:pPr>
          </w:p>
        </w:tc>
      </w:tr>
    </w:tbl>
    <w:p w14:paraId="446A28E1" w14:textId="77777777" w:rsidR="004E2294" w:rsidRPr="00F112E4" w:rsidRDefault="004E2294" w:rsidP="004E2294"/>
    <w:bookmarkEnd w:id="1897"/>
    <w:bookmarkEnd w:id="1898"/>
    <w:p w14:paraId="260B0F17" w14:textId="737BC70A" w:rsidR="004E2294" w:rsidRDefault="004E2294" w:rsidP="004E2294">
      <w:pPr>
        <w:pStyle w:val="NO"/>
      </w:pPr>
      <w:r>
        <w:t>NOTE:</w:t>
      </w:r>
      <w:r>
        <w:tab/>
        <w:t>When 3GPP TS 29.122 [5] is referenced for the common protocol and interface aspects for API definition in the clauses under clause 5, the</w:t>
      </w:r>
      <w:r w:rsidR="00E40367" w:rsidRPr="00E40367">
        <w:t xml:space="preserve"> </w:t>
      </w:r>
      <w:r w:rsidR="00E40367">
        <w:t>AIMLE</w:t>
      </w:r>
      <w:r>
        <w:t xml:space="preserve"> service producer </w:t>
      </w:r>
      <w:r w:rsidR="00E40367">
        <w:t>(</w:t>
      </w:r>
      <w:r>
        <w:t>AIML</w:t>
      </w:r>
      <w:r w:rsidR="00E40367">
        <w:t>E</w:t>
      </w:r>
      <w:r>
        <w:t xml:space="preserve"> server </w:t>
      </w:r>
      <w:r w:rsidR="00E40367">
        <w:t xml:space="preserve">or AIMLE client) </w:t>
      </w:r>
      <w:r>
        <w:t xml:space="preserve">takes the role of the SCEF and the </w:t>
      </w:r>
      <w:r w:rsidR="00E40367">
        <w:t xml:space="preserve">AIMLE </w:t>
      </w:r>
      <w:r>
        <w:t>service consumer (AIMLE client</w:t>
      </w:r>
      <w:r w:rsidR="00E40367" w:rsidRPr="00E40367">
        <w:t xml:space="preserve"> </w:t>
      </w:r>
      <w:r w:rsidR="00E40367">
        <w:t>or AIMLE server</w:t>
      </w:r>
      <w:r w:rsidRPr="006308E2">
        <w:t>)</w:t>
      </w:r>
      <w:r>
        <w:t xml:space="preserve"> takes the role of the SCS/AS.</w:t>
      </w:r>
    </w:p>
    <w:p w14:paraId="114EAB6B" w14:textId="116E83E6" w:rsidR="004E2294" w:rsidRDefault="004E2294" w:rsidP="004E2294">
      <w:pPr>
        <w:pStyle w:val="Heading2"/>
      </w:pPr>
      <w:bookmarkStart w:id="1899" w:name="_Toc199145446"/>
      <w:r>
        <w:t>5.2</w:t>
      </w:r>
      <w:r>
        <w:tab/>
      </w:r>
      <w:r>
        <w:rPr>
          <w:noProof/>
        </w:rPr>
        <w:t>M</w:t>
      </w:r>
      <w:r w:rsidRPr="00EE78A9">
        <w:rPr>
          <w:noProof/>
        </w:rPr>
        <w:t xml:space="preserve">ember </w:t>
      </w:r>
      <w:r>
        <w:rPr>
          <w:noProof/>
        </w:rPr>
        <w:t>p</w:t>
      </w:r>
      <w:r w:rsidRPr="00EE78A9">
        <w:rPr>
          <w:noProof/>
        </w:rPr>
        <w:t xml:space="preserve">articipation </w:t>
      </w:r>
      <w:r>
        <w:rPr>
          <w:noProof/>
        </w:rPr>
        <w:t>c</w:t>
      </w:r>
      <w:r w:rsidRPr="00EE78A9">
        <w:rPr>
          <w:noProof/>
        </w:rPr>
        <w:t xml:space="preserve">onfigurations </w:t>
      </w:r>
      <w:r>
        <w:rPr>
          <w:noProof/>
        </w:rPr>
        <w:t>p</w:t>
      </w:r>
      <w:r w:rsidRPr="00EE78A9">
        <w:rPr>
          <w:noProof/>
        </w:rPr>
        <w:t xml:space="preserve">rovisioning and </w:t>
      </w:r>
      <w:r>
        <w:rPr>
          <w:noProof/>
        </w:rPr>
        <w:t>m</w:t>
      </w:r>
      <w:r w:rsidRPr="00EE78A9">
        <w:rPr>
          <w:noProof/>
        </w:rPr>
        <w:t>anagement</w:t>
      </w:r>
      <w:r>
        <w:rPr>
          <w:noProof/>
        </w:rPr>
        <w:t xml:space="preserve"> service</w:t>
      </w:r>
      <w:bookmarkEnd w:id="1899"/>
    </w:p>
    <w:p w14:paraId="1212D4FB" w14:textId="3466EF11" w:rsidR="004E2294" w:rsidRDefault="004E2294" w:rsidP="004E2294">
      <w:pPr>
        <w:pStyle w:val="Heading3"/>
      </w:pPr>
      <w:bookmarkStart w:id="1900" w:name="_Toc510696588"/>
      <w:bookmarkStart w:id="1901" w:name="_Toc35971380"/>
      <w:bookmarkStart w:id="1902" w:name="_Toc199145447"/>
      <w:r>
        <w:t>5.2.1</w:t>
      </w:r>
      <w:r>
        <w:tab/>
        <w:t>Service description</w:t>
      </w:r>
      <w:bookmarkEnd w:id="1900"/>
      <w:bookmarkEnd w:id="1901"/>
      <w:bookmarkEnd w:id="1902"/>
    </w:p>
    <w:p w14:paraId="336C956B" w14:textId="77777777" w:rsidR="00563BE9" w:rsidRPr="00563BE9" w:rsidRDefault="00563BE9" w:rsidP="00563BE9"/>
    <w:p w14:paraId="756D8CA6" w14:textId="021C2579" w:rsidR="004E2294" w:rsidRDefault="004E2294" w:rsidP="004E2294">
      <w:pPr>
        <w:pStyle w:val="Heading3"/>
      </w:pPr>
      <w:bookmarkStart w:id="1903" w:name="_Toc510696589"/>
      <w:bookmarkStart w:id="1904" w:name="_Toc35971381"/>
      <w:bookmarkStart w:id="1905" w:name="_Toc199145448"/>
      <w:bookmarkStart w:id="1906" w:name="_Toc510696590"/>
      <w:bookmarkStart w:id="1907" w:name="_Toc35971382"/>
      <w:r>
        <w:lastRenderedPageBreak/>
        <w:t>5.2.2</w:t>
      </w:r>
      <w:r>
        <w:tab/>
        <w:t>Service operations</w:t>
      </w:r>
      <w:bookmarkEnd w:id="1903"/>
      <w:bookmarkEnd w:id="1904"/>
      <w:bookmarkEnd w:id="1905"/>
    </w:p>
    <w:p w14:paraId="679BB854" w14:textId="77777777" w:rsidR="008A6D4A" w:rsidRDefault="008A6D4A" w:rsidP="007A4424">
      <w:pPr>
        <w:pStyle w:val="Heading4"/>
      </w:pPr>
      <w:bookmarkStart w:id="1908" w:name="_Toc199145449"/>
      <w:r>
        <w:t>5.2.2.1</w:t>
      </w:r>
      <w:r>
        <w:tab/>
        <w:t>Introduction</w:t>
      </w:r>
      <w:bookmarkEnd w:id="1906"/>
      <w:bookmarkEnd w:id="1907"/>
      <w:bookmarkEnd w:id="1908"/>
    </w:p>
    <w:p w14:paraId="59A81CFA" w14:textId="77777777" w:rsidR="00563BE9" w:rsidRPr="00563BE9" w:rsidRDefault="00563BE9" w:rsidP="00563BE9"/>
    <w:p w14:paraId="5FADB7C8" w14:textId="2EE1EBC7" w:rsidR="004E2294" w:rsidRDefault="00782AD1" w:rsidP="004E2294">
      <w:pPr>
        <w:pStyle w:val="Heading2"/>
      </w:pPr>
      <w:bookmarkStart w:id="1909" w:name="_Toc510696596"/>
      <w:bookmarkStart w:id="1910" w:name="_Toc35971388"/>
      <w:r w:rsidRPr="004D3578">
        <w:br w:type="page"/>
      </w:r>
      <w:bookmarkStart w:id="1911" w:name="_Toc199145450"/>
      <w:r w:rsidR="004E2294">
        <w:lastRenderedPageBreak/>
        <w:t>5.3</w:t>
      </w:r>
      <w:r w:rsidR="004E2294">
        <w:tab/>
        <w:t>Enablement client selection service</w:t>
      </w:r>
      <w:bookmarkEnd w:id="1911"/>
    </w:p>
    <w:p w14:paraId="26705B22" w14:textId="2C1F036A" w:rsidR="004E2294" w:rsidRDefault="004E2294" w:rsidP="004E2294">
      <w:pPr>
        <w:pStyle w:val="Heading3"/>
      </w:pPr>
      <w:bookmarkStart w:id="1912" w:name="_Toc199145451"/>
      <w:r>
        <w:t>5.3.1</w:t>
      </w:r>
      <w:r>
        <w:tab/>
        <w:t>Service description</w:t>
      </w:r>
      <w:bookmarkEnd w:id="1912"/>
    </w:p>
    <w:p w14:paraId="3F64FB46" w14:textId="77777777" w:rsidR="004E2294" w:rsidRPr="00563BE9" w:rsidRDefault="004E2294" w:rsidP="004E2294"/>
    <w:p w14:paraId="200870B1" w14:textId="3CD2D658" w:rsidR="004E2294" w:rsidRDefault="004E2294" w:rsidP="004E2294">
      <w:pPr>
        <w:pStyle w:val="Heading3"/>
      </w:pPr>
      <w:bookmarkStart w:id="1913" w:name="_Toc199145452"/>
      <w:r>
        <w:t>5.3.2</w:t>
      </w:r>
      <w:r>
        <w:tab/>
        <w:t>Service dperations</w:t>
      </w:r>
      <w:bookmarkEnd w:id="1913"/>
    </w:p>
    <w:p w14:paraId="06F67106" w14:textId="000FD70E" w:rsidR="00563BE9" w:rsidRDefault="00563BE9" w:rsidP="00563BE9">
      <w:pPr>
        <w:pStyle w:val="Heading4"/>
      </w:pPr>
      <w:bookmarkStart w:id="1914" w:name="_Toc199145453"/>
      <w:r>
        <w:t>5.3.2.1</w:t>
      </w:r>
      <w:r>
        <w:tab/>
        <w:t>Introduction</w:t>
      </w:r>
      <w:bookmarkEnd w:id="1914"/>
    </w:p>
    <w:p w14:paraId="375AB3EC" w14:textId="77777777" w:rsidR="00563BE9" w:rsidRPr="00563BE9" w:rsidRDefault="00563BE9" w:rsidP="00563BE9"/>
    <w:p w14:paraId="1A366EDD" w14:textId="6E8FC54A" w:rsidR="004E2294" w:rsidRDefault="00782AD1" w:rsidP="004E2294">
      <w:pPr>
        <w:pStyle w:val="Heading2"/>
      </w:pPr>
      <w:r w:rsidRPr="004D3578">
        <w:br w:type="page"/>
      </w:r>
      <w:bookmarkStart w:id="1915" w:name="_Toc199145454"/>
      <w:r w:rsidR="004E2294">
        <w:lastRenderedPageBreak/>
        <w:t>5.4</w:t>
      </w:r>
      <w:r w:rsidR="004E2294">
        <w:tab/>
      </w:r>
      <w:r w:rsidR="005E5671" w:rsidRPr="00145011">
        <w:t>AIMLE</w:t>
      </w:r>
      <w:r w:rsidR="004E2294">
        <w:t xml:space="preserve"> client registration service</w:t>
      </w:r>
      <w:bookmarkEnd w:id="1915"/>
    </w:p>
    <w:p w14:paraId="3547C224" w14:textId="14402FFE" w:rsidR="004E2294" w:rsidRDefault="004E2294" w:rsidP="004E2294">
      <w:pPr>
        <w:pStyle w:val="Heading3"/>
      </w:pPr>
      <w:bookmarkStart w:id="1916" w:name="_Toc199145455"/>
      <w:r>
        <w:t>5.4.1</w:t>
      </w:r>
      <w:r>
        <w:tab/>
        <w:t>Service description</w:t>
      </w:r>
      <w:bookmarkEnd w:id="1916"/>
    </w:p>
    <w:p w14:paraId="1CEFBF37" w14:textId="0E1DE310" w:rsidR="004E2294" w:rsidRPr="00563BE9" w:rsidRDefault="005E5671" w:rsidP="004E2294">
      <w:r w:rsidRPr="00145011">
        <w:t>The AIMLE client registration service enables the communication between the AIMLE client and the AIMLE server for AIMLE client registration operations as defined in 3GPP TS 23.482 [4]. The AIMLE client registration service is provided by the AIMLE server.</w:t>
      </w:r>
    </w:p>
    <w:p w14:paraId="3487562E" w14:textId="7D7DD88B" w:rsidR="004E2294" w:rsidRDefault="004E2294" w:rsidP="004E2294">
      <w:pPr>
        <w:pStyle w:val="Heading3"/>
      </w:pPr>
      <w:bookmarkStart w:id="1917" w:name="_Toc199145456"/>
      <w:r>
        <w:t>5.4.2</w:t>
      </w:r>
      <w:r>
        <w:tab/>
        <w:t>Service operations</w:t>
      </w:r>
      <w:bookmarkEnd w:id="1917"/>
    </w:p>
    <w:p w14:paraId="0E26BD7A" w14:textId="4701FB33" w:rsidR="00563BE9" w:rsidRDefault="004E2294" w:rsidP="004E2294">
      <w:pPr>
        <w:pStyle w:val="Heading4"/>
      </w:pPr>
      <w:bookmarkStart w:id="1918" w:name="_Toc199145457"/>
      <w:r>
        <w:t>5.4.2.1</w:t>
      </w:r>
      <w:r>
        <w:tab/>
        <w:t>Introduction</w:t>
      </w:r>
      <w:bookmarkEnd w:id="1918"/>
    </w:p>
    <w:p w14:paraId="7B573AE8" w14:textId="6908E4F7" w:rsidR="005E5671" w:rsidRPr="00145011" w:rsidRDefault="005E5671" w:rsidP="005E5671">
      <w:r w:rsidRPr="00145011">
        <w:t>The service operations defined for the Aimles_AIMLEClientRegistration API are shown in the table 5.4.2.1-1.</w:t>
      </w:r>
    </w:p>
    <w:p w14:paraId="5C7BC087" w14:textId="77777777" w:rsidR="005E5671" w:rsidRPr="00145011" w:rsidRDefault="005E5671" w:rsidP="005E5671">
      <w:pPr>
        <w:pStyle w:val="TH"/>
      </w:pPr>
      <w:r w:rsidRPr="00145011">
        <w:t>Table 5.4.2.1-1: Operations for AIMLE client registration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22"/>
        <w:gridCol w:w="4962"/>
        <w:gridCol w:w="1645"/>
      </w:tblGrid>
      <w:tr w:rsidR="005E5671" w:rsidRPr="00145011" w14:paraId="12BC6F3A"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shd w:val="clear" w:color="auto" w:fill="C0C0C0"/>
            <w:hideMark/>
          </w:tcPr>
          <w:p w14:paraId="1295EAC4" w14:textId="77777777" w:rsidR="005E5671" w:rsidRPr="00145011" w:rsidRDefault="005E5671" w:rsidP="00F22D56">
            <w:pPr>
              <w:pStyle w:val="TAH"/>
            </w:pPr>
            <w:r w:rsidRPr="00145011">
              <w:t>Service operation name</w:t>
            </w:r>
          </w:p>
        </w:tc>
        <w:tc>
          <w:tcPr>
            <w:tcW w:w="4961" w:type="dxa"/>
            <w:tcBorders>
              <w:top w:val="single" w:sz="6" w:space="0" w:color="auto"/>
              <w:left w:val="single" w:sz="6" w:space="0" w:color="auto"/>
              <w:bottom w:val="single" w:sz="6" w:space="0" w:color="auto"/>
              <w:right w:val="single" w:sz="6" w:space="0" w:color="auto"/>
            </w:tcBorders>
            <w:shd w:val="clear" w:color="auto" w:fill="C0C0C0"/>
            <w:hideMark/>
          </w:tcPr>
          <w:p w14:paraId="1C5C0E03" w14:textId="77777777" w:rsidR="005E5671" w:rsidRPr="00145011" w:rsidRDefault="005E5671" w:rsidP="00F22D56">
            <w:pPr>
              <w:pStyle w:val="TAH"/>
            </w:pPr>
            <w:r w:rsidRPr="00145011">
              <w:t>Description</w:t>
            </w:r>
          </w:p>
        </w:tc>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12925465" w14:textId="77777777" w:rsidR="005E5671" w:rsidRPr="00145011" w:rsidRDefault="005E5671" w:rsidP="00F22D56">
            <w:pPr>
              <w:pStyle w:val="TAH"/>
            </w:pPr>
            <w:r w:rsidRPr="00145011">
              <w:t>Initiated by</w:t>
            </w:r>
          </w:p>
        </w:tc>
      </w:tr>
      <w:tr w:rsidR="005E5671" w:rsidRPr="00145011" w14:paraId="5DCD9F7D"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hideMark/>
          </w:tcPr>
          <w:p w14:paraId="6203B0F3" w14:textId="77777777" w:rsidR="005E5671" w:rsidRPr="00145011" w:rsidRDefault="005E5671" w:rsidP="00F22D56">
            <w:pPr>
              <w:pStyle w:val="TAL"/>
            </w:pPr>
            <w:r w:rsidRPr="00145011">
              <w:t>Aimles_</w:t>
            </w:r>
            <w:r w:rsidRPr="00145011">
              <w:rPr>
                <w:lang w:eastAsia="zh-CN"/>
              </w:rPr>
              <w:t>AIMLEClientRegistration</w:t>
            </w:r>
            <w:r w:rsidRPr="00145011">
              <w:t>_Request</w:t>
            </w:r>
          </w:p>
        </w:tc>
        <w:tc>
          <w:tcPr>
            <w:tcW w:w="4961" w:type="dxa"/>
            <w:tcBorders>
              <w:top w:val="single" w:sz="6" w:space="0" w:color="auto"/>
              <w:left w:val="single" w:sz="6" w:space="0" w:color="auto"/>
              <w:bottom w:val="single" w:sz="6" w:space="0" w:color="auto"/>
              <w:right w:val="single" w:sz="6" w:space="0" w:color="auto"/>
            </w:tcBorders>
            <w:hideMark/>
          </w:tcPr>
          <w:p w14:paraId="42A852E9" w14:textId="77777777" w:rsidR="005E5671" w:rsidRPr="00145011" w:rsidRDefault="005E5671" w:rsidP="00F22D56">
            <w:pPr>
              <w:pStyle w:val="TAL"/>
            </w:pPr>
            <w:r w:rsidRPr="00145011">
              <w:t xml:space="preserve">This service operation is used to request the </w:t>
            </w:r>
            <w:r w:rsidRPr="00145011">
              <w:rPr>
                <w:lang w:eastAsia="zh-CN"/>
              </w:rPr>
              <w:t>AIMLE server</w:t>
            </w:r>
            <w:r w:rsidRPr="00145011">
              <w:t xml:space="preserve"> to </w:t>
            </w:r>
            <w:r w:rsidRPr="00145011">
              <w:rPr>
                <w:lang w:eastAsia="zh-CN"/>
              </w:rPr>
              <w:t>register the AIMLE client.</w:t>
            </w:r>
          </w:p>
        </w:tc>
        <w:tc>
          <w:tcPr>
            <w:tcW w:w="1645" w:type="dxa"/>
            <w:tcBorders>
              <w:top w:val="single" w:sz="6" w:space="0" w:color="auto"/>
              <w:left w:val="single" w:sz="6" w:space="0" w:color="auto"/>
              <w:bottom w:val="single" w:sz="6" w:space="0" w:color="auto"/>
              <w:right w:val="single" w:sz="6" w:space="0" w:color="auto"/>
            </w:tcBorders>
            <w:hideMark/>
          </w:tcPr>
          <w:p w14:paraId="4E819F6B" w14:textId="77777777" w:rsidR="005E5671" w:rsidRPr="00145011" w:rsidRDefault="005E5671" w:rsidP="00F22D56">
            <w:pPr>
              <w:pStyle w:val="TAL"/>
            </w:pPr>
            <w:r w:rsidRPr="00145011">
              <w:t>AIMLE client</w:t>
            </w:r>
          </w:p>
        </w:tc>
      </w:tr>
      <w:tr w:rsidR="005E5671" w:rsidRPr="00145011" w14:paraId="6E7EFEA8"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tcPr>
          <w:p w14:paraId="346C7386" w14:textId="77777777" w:rsidR="005E5671" w:rsidRPr="00145011" w:rsidRDefault="005E5671" w:rsidP="00F22D56">
            <w:pPr>
              <w:pStyle w:val="TAL"/>
            </w:pPr>
            <w:r w:rsidRPr="00145011">
              <w:t>Aimles_</w:t>
            </w:r>
            <w:r w:rsidRPr="00145011">
              <w:rPr>
                <w:lang w:eastAsia="zh-CN"/>
              </w:rPr>
              <w:t>AIMLEClientRegistration</w:t>
            </w:r>
            <w:r w:rsidRPr="00145011">
              <w:t>_Update</w:t>
            </w:r>
          </w:p>
        </w:tc>
        <w:tc>
          <w:tcPr>
            <w:tcW w:w="4961" w:type="dxa"/>
            <w:tcBorders>
              <w:top w:val="single" w:sz="6" w:space="0" w:color="auto"/>
              <w:left w:val="single" w:sz="6" w:space="0" w:color="auto"/>
              <w:bottom w:val="single" w:sz="6" w:space="0" w:color="auto"/>
              <w:right w:val="single" w:sz="6" w:space="0" w:color="auto"/>
            </w:tcBorders>
          </w:tcPr>
          <w:p w14:paraId="3F98B1D9" w14:textId="77777777" w:rsidR="005E5671" w:rsidRPr="00145011" w:rsidRDefault="005E5671" w:rsidP="00F22D56">
            <w:pPr>
              <w:pStyle w:val="TAL"/>
            </w:pPr>
            <w:r w:rsidRPr="00145011">
              <w:t xml:space="preserve">This service operation is used to request the </w:t>
            </w:r>
            <w:r w:rsidRPr="00145011">
              <w:rPr>
                <w:lang w:eastAsia="zh-CN"/>
              </w:rPr>
              <w:t>AIMLE server</w:t>
            </w:r>
            <w:r w:rsidRPr="00145011">
              <w:t xml:space="preserve"> to update the AIMLE client registration </w:t>
            </w:r>
            <w:r w:rsidRPr="00145011">
              <w:rPr>
                <w:lang w:eastAsia="zh-CN"/>
              </w:rPr>
              <w:t>information</w:t>
            </w:r>
            <w:r w:rsidRPr="00145011">
              <w:t>.</w:t>
            </w:r>
          </w:p>
        </w:tc>
        <w:tc>
          <w:tcPr>
            <w:tcW w:w="1645" w:type="dxa"/>
            <w:tcBorders>
              <w:top w:val="single" w:sz="6" w:space="0" w:color="auto"/>
              <w:left w:val="single" w:sz="6" w:space="0" w:color="auto"/>
              <w:bottom w:val="single" w:sz="6" w:space="0" w:color="auto"/>
              <w:right w:val="single" w:sz="6" w:space="0" w:color="auto"/>
            </w:tcBorders>
          </w:tcPr>
          <w:p w14:paraId="5FEBA753" w14:textId="77777777" w:rsidR="005E5671" w:rsidRPr="00145011" w:rsidRDefault="005E5671" w:rsidP="00F22D56">
            <w:pPr>
              <w:pStyle w:val="TAL"/>
            </w:pPr>
            <w:r w:rsidRPr="00145011">
              <w:t>AIMLE client</w:t>
            </w:r>
          </w:p>
        </w:tc>
      </w:tr>
      <w:tr w:rsidR="005E5671" w:rsidRPr="00145011" w14:paraId="1E9F748F"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tcPr>
          <w:p w14:paraId="18FC5544" w14:textId="77777777" w:rsidR="005E5671" w:rsidRPr="00145011" w:rsidRDefault="005E5671" w:rsidP="00F22D56">
            <w:pPr>
              <w:pStyle w:val="TAL"/>
            </w:pPr>
            <w:r w:rsidRPr="00145011">
              <w:t>Aimles_</w:t>
            </w:r>
            <w:r w:rsidRPr="00145011">
              <w:rPr>
                <w:lang w:eastAsia="zh-CN"/>
              </w:rPr>
              <w:t>AIMLEClientRegistration</w:t>
            </w:r>
            <w:r w:rsidRPr="00145011">
              <w:t>_Delete</w:t>
            </w:r>
          </w:p>
        </w:tc>
        <w:tc>
          <w:tcPr>
            <w:tcW w:w="4961" w:type="dxa"/>
            <w:tcBorders>
              <w:top w:val="single" w:sz="6" w:space="0" w:color="auto"/>
              <w:left w:val="single" w:sz="6" w:space="0" w:color="auto"/>
              <w:bottom w:val="single" w:sz="6" w:space="0" w:color="auto"/>
              <w:right w:val="single" w:sz="6" w:space="0" w:color="auto"/>
            </w:tcBorders>
          </w:tcPr>
          <w:p w14:paraId="235FCA47" w14:textId="77777777" w:rsidR="005E5671" w:rsidRPr="00145011" w:rsidRDefault="005E5671" w:rsidP="00F22D56">
            <w:pPr>
              <w:pStyle w:val="TAL"/>
            </w:pPr>
            <w:r w:rsidRPr="00145011">
              <w:t xml:space="preserve">This service operation is used to request the </w:t>
            </w:r>
            <w:r w:rsidRPr="00145011">
              <w:rPr>
                <w:lang w:eastAsia="zh-CN"/>
              </w:rPr>
              <w:t>AIMLE server</w:t>
            </w:r>
            <w:r w:rsidRPr="00145011">
              <w:t xml:space="preserve"> to deregister the AIMLE client.</w:t>
            </w:r>
          </w:p>
        </w:tc>
        <w:tc>
          <w:tcPr>
            <w:tcW w:w="1645" w:type="dxa"/>
            <w:tcBorders>
              <w:top w:val="single" w:sz="6" w:space="0" w:color="auto"/>
              <w:left w:val="single" w:sz="6" w:space="0" w:color="auto"/>
              <w:bottom w:val="single" w:sz="6" w:space="0" w:color="auto"/>
              <w:right w:val="single" w:sz="6" w:space="0" w:color="auto"/>
            </w:tcBorders>
          </w:tcPr>
          <w:p w14:paraId="2CDFBE97" w14:textId="77777777" w:rsidR="005E5671" w:rsidRPr="00145011" w:rsidRDefault="005E5671" w:rsidP="00F22D56">
            <w:pPr>
              <w:pStyle w:val="TAL"/>
            </w:pPr>
            <w:r w:rsidRPr="00145011">
              <w:t>AIMLE client</w:t>
            </w:r>
          </w:p>
        </w:tc>
      </w:tr>
    </w:tbl>
    <w:p w14:paraId="7F3FB49A" w14:textId="77777777" w:rsidR="00563BE9" w:rsidRPr="00563BE9" w:rsidRDefault="00563BE9" w:rsidP="00563BE9"/>
    <w:p w14:paraId="738308F5" w14:textId="77777777" w:rsidR="005E5671" w:rsidRPr="00145011" w:rsidRDefault="005E5671" w:rsidP="005E5671">
      <w:pPr>
        <w:pStyle w:val="Heading4"/>
      </w:pPr>
      <w:bookmarkStart w:id="1919" w:name="_Toc199145458"/>
      <w:r w:rsidRPr="00145011">
        <w:t>5.4.2.2</w:t>
      </w:r>
      <w:r w:rsidRPr="00145011">
        <w:tab/>
        <w:t>Aimles_</w:t>
      </w:r>
      <w:r w:rsidRPr="00145011">
        <w:rPr>
          <w:lang w:eastAsia="zh-CN"/>
        </w:rPr>
        <w:t>AIMLEClientRegistration</w:t>
      </w:r>
      <w:r w:rsidRPr="00145011">
        <w:t>_Request service operation</w:t>
      </w:r>
      <w:bookmarkEnd w:id="1919"/>
    </w:p>
    <w:p w14:paraId="04FB8F66" w14:textId="77777777" w:rsidR="005E5671" w:rsidRPr="00145011" w:rsidRDefault="005E5671" w:rsidP="005E5671">
      <w:pPr>
        <w:pStyle w:val="Heading5"/>
      </w:pPr>
      <w:bookmarkStart w:id="1920" w:name="_Toc199145459"/>
      <w:r w:rsidRPr="00145011">
        <w:t>5.4.2.2.1</w:t>
      </w:r>
      <w:r w:rsidRPr="00145011">
        <w:tab/>
        <w:t>General</w:t>
      </w:r>
      <w:bookmarkEnd w:id="1920"/>
    </w:p>
    <w:p w14:paraId="41B90137" w14:textId="77777777" w:rsidR="005E5671" w:rsidRPr="00145011" w:rsidRDefault="005E5671" w:rsidP="005E5671">
      <w:r w:rsidRPr="00145011">
        <w:t>The Aimles_</w:t>
      </w:r>
      <w:r w:rsidRPr="00145011">
        <w:rPr>
          <w:lang w:eastAsia="zh-CN"/>
        </w:rPr>
        <w:t>AIMLEClientRegistration</w:t>
      </w:r>
      <w:r w:rsidRPr="00145011">
        <w:t xml:space="preserve">_Request service operation is used by the AIMLE client </w:t>
      </w:r>
      <w:r w:rsidRPr="00145011">
        <w:rPr>
          <w:lang w:eastAsia="zh-CN"/>
        </w:rPr>
        <w:t xml:space="preserve">to register to the AIMLE server. The AIMLE server stores the AIMLE client information for future interactions e.g. </w:t>
      </w:r>
      <w:r w:rsidRPr="00145011">
        <w:t>to discover and select suitable AIMLE clients for requested AIML operations</w:t>
      </w:r>
      <w:r w:rsidRPr="00145011">
        <w:rPr>
          <w:lang w:eastAsia="zh-CN"/>
        </w:rPr>
        <w:t>.</w:t>
      </w:r>
    </w:p>
    <w:p w14:paraId="7170678E" w14:textId="77777777" w:rsidR="005E5671" w:rsidRPr="00145011" w:rsidRDefault="005E5671" w:rsidP="005E5671">
      <w:pPr>
        <w:pStyle w:val="Heading5"/>
      </w:pPr>
      <w:bookmarkStart w:id="1921" w:name="_Toc199145460"/>
      <w:r w:rsidRPr="00145011">
        <w:t>5.4.2.2.2</w:t>
      </w:r>
      <w:r w:rsidRPr="00145011">
        <w:tab/>
        <w:t>AIMLE client registration request</w:t>
      </w:r>
      <w:bookmarkEnd w:id="1921"/>
    </w:p>
    <w:p w14:paraId="0041A4DB" w14:textId="4D24E84B" w:rsidR="005E5671" w:rsidRPr="00145011" w:rsidRDefault="005E5671" w:rsidP="005E5671">
      <w:r w:rsidRPr="00145011">
        <w:t>To register itself at the AIMLE</w:t>
      </w:r>
      <w:r w:rsidRPr="00145011">
        <w:rPr>
          <w:lang w:eastAsia="zh-CN"/>
        </w:rPr>
        <w:t xml:space="preserve"> server</w:t>
      </w:r>
      <w:r w:rsidRPr="00145011">
        <w:t>, the AIMLE</w:t>
      </w:r>
      <w:r w:rsidRPr="00145011">
        <w:rPr>
          <w:lang w:eastAsia="zh-CN"/>
        </w:rPr>
        <w:t xml:space="preserve"> client </w:t>
      </w:r>
      <w:r w:rsidRPr="00145011">
        <w:t>shall send an HTTP POST request to the AIMLE</w:t>
      </w:r>
      <w:r w:rsidRPr="00145011">
        <w:rPr>
          <w:lang w:eastAsia="zh-CN"/>
        </w:rPr>
        <w:t xml:space="preserve"> server</w:t>
      </w:r>
      <w:r w:rsidRPr="00145011">
        <w:t xml:space="preserve"> targeting the "AIMLE client registrations" collection resource, with the request body including the AimleClientRegInfo data structure as specified in clause 6.</w:t>
      </w:r>
      <w:r w:rsidR="00107799">
        <w:t>3</w:t>
      </w:r>
      <w:r w:rsidRPr="00145011">
        <w:t>.6.2.3.</w:t>
      </w:r>
    </w:p>
    <w:p w14:paraId="715E192E" w14:textId="77777777" w:rsidR="005E5671" w:rsidRPr="00145011" w:rsidRDefault="005E5671" w:rsidP="005E5671">
      <w:r w:rsidRPr="00145011">
        <w:t xml:space="preserve">Upon reception of the HTTP POST </w:t>
      </w:r>
      <w:r w:rsidRPr="00145011">
        <w:rPr>
          <w:lang w:eastAsia="zh-CN"/>
        </w:rPr>
        <w:t>registration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to register to the </w:t>
      </w:r>
      <w:r w:rsidRPr="00145011">
        <w:t>AIMLE</w:t>
      </w:r>
      <w:r w:rsidRPr="00145011">
        <w:rPr>
          <w:lang w:eastAsia="zh-CN"/>
        </w:rPr>
        <w:t xml:space="preserve"> server and participate in AIML operations. </w:t>
      </w:r>
      <w:r w:rsidRPr="00145011">
        <w:t>If the AIMLE</w:t>
      </w:r>
      <w:r w:rsidRPr="00145011">
        <w:rPr>
          <w:lang w:eastAsia="zh-CN"/>
        </w:rPr>
        <w:t xml:space="preserve"> client:</w:t>
      </w:r>
    </w:p>
    <w:p w14:paraId="41F8FFAF" w14:textId="77777777" w:rsidR="005E5671" w:rsidRPr="00145011" w:rsidRDefault="005E5671" w:rsidP="005E5671">
      <w:pPr>
        <w:pStyle w:val="B1"/>
      </w:pPr>
      <w:r w:rsidRPr="00145011">
        <w:t>1)</w:t>
      </w:r>
      <w:r w:rsidRPr="00145011">
        <w:tab/>
        <w:t>is authorized to register at the AIMLE server, the AIMLE server shall:</w:t>
      </w:r>
    </w:p>
    <w:p w14:paraId="0875BC1D" w14:textId="77777777" w:rsidR="005E5671" w:rsidRPr="00145011" w:rsidRDefault="005E5671" w:rsidP="005E5671">
      <w:pPr>
        <w:pStyle w:val="B2"/>
      </w:pPr>
      <w:r w:rsidRPr="00145011">
        <w:t>a)</w:t>
      </w:r>
      <w:r w:rsidRPr="00145011">
        <w:tab/>
        <w:t>create a new "Individual AIMLE client registration" resource with the received registration information; and</w:t>
      </w:r>
    </w:p>
    <w:p w14:paraId="27BE485A" w14:textId="7810AC0F" w:rsidR="005E5671" w:rsidRPr="00145011" w:rsidRDefault="005E5671" w:rsidP="005E5671">
      <w:pPr>
        <w:pStyle w:val="B2"/>
      </w:pPr>
      <w:r w:rsidRPr="00145011">
        <w:t>b)</w:t>
      </w:r>
      <w:r w:rsidRPr="00145011">
        <w:tab/>
        <w:t>respond with an HTTP "201 Created" status code with the response body including the AimleRegistration data structure and an HTTP "Location" header field containing the URI of the created resource, as specified in clause 6.</w:t>
      </w:r>
      <w:r w:rsidR="00107799">
        <w:t>3</w:t>
      </w:r>
      <w:r w:rsidRPr="00145011">
        <w:t>.3.2.3.1; or</w:t>
      </w:r>
    </w:p>
    <w:p w14:paraId="49EA77CA" w14:textId="5C7C7362" w:rsidR="005E5671" w:rsidRPr="00145011" w:rsidRDefault="005E5671" w:rsidP="005E5671">
      <w:pPr>
        <w:pStyle w:val="B1"/>
      </w:pPr>
      <w:r w:rsidRPr="00145011">
        <w:t>2)</w:t>
      </w:r>
      <w:r w:rsidRPr="00145011">
        <w:tab/>
        <w:t>is not authorized to register at the AIMLE server, the AIMLE server shall take proper error handling actions, as specified in clause 6.</w:t>
      </w:r>
      <w:r w:rsidR="00107799">
        <w:t>3</w:t>
      </w:r>
      <w:r w:rsidRPr="00145011">
        <w:t>.7, and respond with an appropriate error status code.</w:t>
      </w:r>
    </w:p>
    <w:p w14:paraId="43026B15" w14:textId="77777777" w:rsidR="005E5671" w:rsidRPr="00145011" w:rsidRDefault="005E5671" w:rsidP="005E5671">
      <w:r w:rsidRPr="00145011">
        <w:rPr>
          <w:lang w:eastAsia="zh-CN"/>
        </w:rPr>
        <w:t>If an "</w:t>
      </w:r>
      <w:r w:rsidRPr="00145011">
        <w:t>expTime" attribute</w:t>
      </w:r>
      <w:r w:rsidRPr="00145011">
        <w:rPr>
          <w:lang w:eastAsia="zh-CN"/>
        </w:rPr>
        <w:t xml:space="preserve"> indicating the expiration time for the AIMLE client registration was included in </w:t>
      </w:r>
      <w:r w:rsidRPr="00145011">
        <w:t>the AimleRegistration data structure</w:t>
      </w:r>
      <w:r w:rsidRPr="00145011">
        <w:rPr>
          <w:lang w:eastAsia="zh-CN"/>
        </w:rPr>
        <w:t xml:space="preserve"> as part of the created resource representation in step 1b above, then to maintain the registration at the </w:t>
      </w:r>
      <w:r w:rsidRPr="00145011">
        <w:t>AIMLE</w:t>
      </w:r>
      <w:r w:rsidRPr="00145011">
        <w:rPr>
          <w:lang w:eastAsia="zh-CN"/>
        </w:rPr>
        <w:t xml:space="preserve"> server, the AIMLE client shall send a registration update request (as defined in clause 5.4.2.3) to update the registration prior to the expiration time. If the </w:t>
      </w:r>
      <w:r w:rsidRPr="00145011">
        <w:t>AIMLE</w:t>
      </w:r>
      <w:r w:rsidRPr="00145011">
        <w:rPr>
          <w:lang w:eastAsia="zh-CN"/>
        </w:rPr>
        <w:t xml:space="preserve"> server did not receive the registration update request before the expiration time, then the </w:t>
      </w:r>
      <w:r w:rsidRPr="00145011">
        <w:t>AIMLE</w:t>
      </w:r>
      <w:r w:rsidRPr="00145011">
        <w:rPr>
          <w:lang w:eastAsia="zh-CN"/>
        </w:rPr>
        <w:t xml:space="preserve"> server shall delete the corresponding </w:t>
      </w:r>
      <w:r w:rsidRPr="00145011">
        <w:t>"Individual AIMLE</w:t>
      </w:r>
      <w:r w:rsidRPr="00145011">
        <w:rPr>
          <w:lang w:eastAsia="zh-CN"/>
        </w:rPr>
        <w:t xml:space="preserve"> client</w:t>
      </w:r>
      <w:r w:rsidRPr="00145011">
        <w:t xml:space="preserve"> registration" resource</w:t>
      </w:r>
      <w:r w:rsidRPr="00145011">
        <w:rPr>
          <w:lang w:eastAsia="zh-CN"/>
        </w:rPr>
        <w:t>.</w:t>
      </w:r>
    </w:p>
    <w:p w14:paraId="4ED2D148" w14:textId="77777777" w:rsidR="005E5671" w:rsidRPr="00145011" w:rsidRDefault="005E5671" w:rsidP="005E5671">
      <w:pPr>
        <w:pStyle w:val="NO"/>
        <w:rPr>
          <w:lang w:eastAsia="zh-CN"/>
        </w:rPr>
      </w:pPr>
      <w:r w:rsidRPr="00145011">
        <w:rPr>
          <w:lang w:eastAsia="zh-CN"/>
        </w:rPr>
        <w:lastRenderedPageBreak/>
        <w:t>NOTE:</w:t>
      </w:r>
      <w:r w:rsidRPr="00145011">
        <w:rPr>
          <w:lang w:eastAsia="zh-CN"/>
        </w:rPr>
        <w:tab/>
        <w:t xml:space="preserve">Upon successful authorization, the </w:t>
      </w:r>
      <w:r w:rsidRPr="00145011">
        <w:t>AIMLE</w:t>
      </w:r>
      <w:r w:rsidRPr="00145011">
        <w:rPr>
          <w:lang w:eastAsia="zh-CN"/>
        </w:rPr>
        <w:t xml:space="preserve"> server saves the context of the AIMLE client registration in the ML repository.</w:t>
      </w:r>
    </w:p>
    <w:p w14:paraId="08B38A08" w14:textId="77777777" w:rsidR="005E5671" w:rsidRPr="00145011" w:rsidRDefault="005E5671" w:rsidP="005E5671">
      <w:pPr>
        <w:pStyle w:val="Heading4"/>
      </w:pPr>
      <w:bookmarkStart w:id="1922" w:name="_Toc199145461"/>
      <w:r w:rsidRPr="00145011">
        <w:t>5.4.2.3</w:t>
      </w:r>
      <w:r w:rsidRPr="00145011">
        <w:tab/>
        <w:t>Aimles_</w:t>
      </w:r>
      <w:r w:rsidRPr="00145011">
        <w:rPr>
          <w:lang w:eastAsia="zh-CN"/>
        </w:rPr>
        <w:t>AIMLEClientRegistration</w:t>
      </w:r>
      <w:r w:rsidRPr="00145011">
        <w:t>_Update service operation</w:t>
      </w:r>
      <w:bookmarkEnd w:id="1922"/>
    </w:p>
    <w:p w14:paraId="6AC30455" w14:textId="77777777" w:rsidR="005E5671" w:rsidRPr="00145011" w:rsidRDefault="005E5671" w:rsidP="005E5671">
      <w:pPr>
        <w:pStyle w:val="Heading5"/>
      </w:pPr>
      <w:bookmarkStart w:id="1923" w:name="_Toc199145462"/>
      <w:r w:rsidRPr="00145011">
        <w:t>5.4.2.3.1</w:t>
      </w:r>
      <w:r w:rsidRPr="00145011">
        <w:tab/>
        <w:t>General</w:t>
      </w:r>
      <w:bookmarkEnd w:id="1923"/>
    </w:p>
    <w:p w14:paraId="568A3042" w14:textId="77777777" w:rsidR="005E5671" w:rsidRPr="00145011" w:rsidRDefault="005E5671" w:rsidP="005E5671">
      <w:r w:rsidRPr="00145011">
        <w:t>The Aimles_</w:t>
      </w:r>
      <w:r w:rsidRPr="00145011">
        <w:rPr>
          <w:lang w:eastAsia="zh-CN"/>
        </w:rPr>
        <w:t>AIMLEClientRegistration</w:t>
      </w:r>
      <w:r w:rsidRPr="00145011">
        <w:t xml:space="preserve">_Update service operation is used by the AIMLE client </w:t>
      </w:r>
      <w:r w:rsidRPr="00145011">
        <w:rPr>
          <w:lang w:eastAsia="zh-CN"/>
        </w:rPr>
        <w:t xml:space="preserve">to </w:t>
      </w:r>
      <w:r w:rsidRPr="00145011">
        <w:t>update its registration information at the AIMLE server.</w:t>
      </w:r>
    </w:p>
    <w:p w14:paraId="0E6A25BA" w14:textId="77777777" w:rsidR="005E5671" w:rsidRPr="00145011" w:rsidRDefault="005E5671" w:rsidP="005E5671">
      <w:pPr>
        <w:pStyle w:val="Heading5"/>
      </w:pPr>
      <w:bookmarkStart w:id="1924" w:name="_Toc199145463"/>
      <w:r w:rsidRPr="00145011">
        <w:t>5.4.2.3.2</w:t>
      </w:r>
      <w:r w:rsidRPr="00145011">
        <w:tab/>
        <w:t>AIMLE client registration update</w:t>
      </w:r>
      <w:bookmarkEnd w:id="1924"/>
    </w:p>
    <w:p w14:paraId="19360A91" w14:textId="1544C820" w:rsidR="005E5671" w:rsidRPr="00145011" w:rsidRDefault="005E5671" w:rsidP="005E5671">
      <w:r w:rsidRPr="00145011">
        <w:t>To update its registration information at the AIMLE server, the AIMLE client shall send an HTTP PUT request to the AIMLE</w:t>
      </w:r>
      <w:r w:rsidRPr="00145011">
        <w:rPr>
          <w:lang w:eastAsia="zh-CN"/>
        </w:rPr>
        <w:t xml:space="preserve"> server</w:t>
      </w:r>
      <w:r w:rsidRPr="00145011">
        <w:t xml:space="preserve"> targeting the "Individual AIMLE</w:t>
      </w:r>
      <w:r w:rsidRPr="00145011">
        <w:rPr>
          <w:lang w:eastAsia="zh-CN"/>
        </w:rPr>
        <w:t xml:space="preserve"> client</w:t>
      </w:r>
      <w:r w:rsidRPr="00145011">
        <w:t xml:space="preserve"> registration" resource, as specified in clause 6.</w:t>
      </w:r>
      <w:r w:rsidR="00107799">
        <w:t>3</w:t>
      </w:r>
      <w:r w:rsidRPr="00145011">
        <w:t>.3.3.3.1, with the request body including the AimleRegistration data structure as specified in clause 6.</w:t>
      </w:r>
      <w:r w:rsidR="00107799">
        <w:t>3</w:t>
      </w:r>
      <w:r w:rsidRPr="00145011">
        <w:t>.6.2.2. The AIMLE</w:t>
      </w:r>
      <w:r w:rsidRPr="00145011">
        <w:rPr>
          <w:lang w:eastAsia="zh-CN"/>
        </w:rPr>
        <w:t xml:space="preserve"> client may update any data contained in the "</w:t>
      </w:r>
      <w:r w:rsidR="00EA28C4">
        <w:t>supp</w:t>
      </w:r>
      <w:r w:rsidRPr="00145011">
        <w:t>Profiles" attribute and shall not update:</w:t>
      </w:r>
    </w:p>
    <w:p w14:paraId="494026C8" w14:textId="77777777" w:rsidR="005E5671" w:rsidRPr="00145011" w:rsidRDefault="005E5671" w:rsidP="005E5671">
      <w:pPr>
        <w:pStyle w:val="B1"/>
      </w:pPr>
      <w:r w:rsidRPr="00145011">
        <w:rPr>
          <w:lang w:eastAsia="zh-CN"/>
        </w:rPr>
        <w:t>1)</w:t>
      </w:r>
      <w:r w:rsidRPr="00145011">
        <w:rPr>
          <w:lang w:eastAsia="zh-CN"/>
        </w:rPr>
        <w:tab/>
      </w:r>
      <w:r w:rsidRPr="00145011">
        <w:t>the expiration time for the AIMLE client registration contained in the "expTime" attribute;</w:t>
      </w:r>
    </w:p>
    <w:p w14:paraId="3D1C92C9" w14:textId="77777777" w:rsidR="005E5671" w:rsidRPr="00145011" w:rsidRDefault="005E5671" w:rsidP="005E5671">
      <w:pPr>
        <w:pStyle w:val="B1"/>
      </w:pPr>
      <w:r w:rsidRPr="00145011">
        <w:rPr>
          <w:lang w:eastAsia="zh-CN"/>
        </w:rPr>
        <w:t>2)</w:t>
      </w:r>
      <w:r w:rsidRPr="00145011">
        <w:rPr>
          <w:lang w:eastAsia="zh-CN"/>
        </w:rPr>
        <w:tab/>
        <w:t xml:space="preserve">the </w:t>
      </w:r>
      <w:r w:rsidRPr="00145011">
        <w:t>AIMLE client identifier contained in the "aimleClientId" attribute; and</w:t>
      </w:r>
    </w:p>
    <w:p w14:paraId="0C37F17B" w14:textId="77777777" w:rsidR="005E5671" w:rsidRPr="00145011" w:rsidRDefault="005E5671" w:rsidP="005E5671">
      <w:pPr>
        <w:pStyle w:val="B1"/>
      </w:pPr>
      <w:r w:rsidRPr="00145011">
        <w:rPr>
          <w:lang w:eastAsia="zh-CN"/>
        </w:rPr>
        <w:t>3)</w:t>
      </w:r>
      <w:r w:rsidRPr="00145011">
        <w:rPr>
          <w:lang w:eastAsia="zh-CN"/>
        </w:rPr>
        <w:tab/>
      </w:r>
      <w:r w:rsidRPr="00145011">
        <w:rPr>
          <w:rFonts w:cs="Arial"/>
          <w:szCs w:val="18"/>
          <w:lang w:eastAsia="zh-CN"/>
        </w:rPr>
        <w:t>a l</w:t>
      </w:r>
      <w:r w:rsidRPr="00145011">
        <w:t>ist of supported features contained in the "</w:t>
      </w:r>
      <w:r w:rsidRPr="00145011">
        <w:rPr>
          <w:lang w:eastAsia="zh-CN"/>
        </w:rPr>
        <w:t>suppFeat</w:t>
      </w:r>
      <w:r w:rsidRPr="00145011">
        <w:t>" attribute.</w:t>
      </w:r>
    </w:p>
    <w:p w14:paraId="5937A199" w14:textId="77777777" w:rsidR="005E5671" w:rsidRPr="00145011" w:rsidRDefault="005E5671" w:rsidP="005E5671">
      <w:r w:rsidRPr="00145011">
        <w:t xml:space="preserve">Upon reception of the HTTP PUT request </w:t>
      </w:r>
      <w:r w:rsidRPr="00145011">
        <w:rPr>
          <w:lang w:eastAsia="zh-CN"/>
        </w:rPr>
        <w:t>registration update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w:t>
      </w:r>
      <w:r w:rsidRPr="00145011">
        <w:t>to update the targeted registration</w:t>
      </w:r>
      <w:r w:rsidRPr="00145011">
        <w:rPr>
          <w:lang w:eastAsia="zh-CN"/>
        </w:rPr>
        <w:t xml:space="preserve">. </w:t>
      </w:r>
      <w:r w:rsidRPr="00145011">
        <w:t>If the AIMLE</w:t>
      </w:r>
      <w:r w:rsidRPr="00145011">
        <w:rPr>
          <w:lang w:eastAsia="zh-CN"/>
        </w:rPr>
        <w:t xml:space="preserve"> client:</w:t>
      </w:r>
    </w:p>
    <w:p w14:paraId="463F40F9" w14:textId="77777777" w:rsidR="005E5671" w:rsidRPr="00145011" w:rsidRDefault="005E5671" w:rsidP="005E5671">
      <w:pPr>
        <w:pStyle w:val="B1"/>
        <w:rPr>
          <w:lang w:eastAsia="zh-CN"/>
        </w:rPr>
      </w:pPr>
      <w:r w:rsidRPr="00145011">
        <w:rPr>
          <w:lang w:eastAsia="zh-CN"/>
        </w:rPr>
        <w:t>1)</w:t>
      </w:r>
      <w:r w:rsidRPr="00145011">
        <w:rPr>
          <w:lang w:eastAsia="zh-CN"/>
        </w:rPr>
        <w:tab/>
      </w:r>
      <w:r w:rsidRPr="00145011">
        <w:t>is authorized update the targeted registration at the AIMLE</w:t>
      </w:r>
      <w:r w:rsidRPr="00145011">
        <w:rPr>
          <w:lang w:eastAsia="zh-CN"/>
        </w:rPr>
        <w:t xml:space="preserve"> server</w:t>
      </w:r>
      <w:r w:rsidRPr="00145011">
        <w:t>, the AIMLE</w:t>
      </w:r>
      <w:r w:rsidRPr="00145011">
        <w:rPr>
          <w:lang w:eastAsia="zh-CN"/>
        </w:rPr>
        <w:t xml:space="preserve"> server</w:t>
      </w:r>
      <w:r w:rsidRPr="00145011">
        <w:t xml:space="preserve"> shall:</w:t>
      </w:r>
    </w:p>
    <w:p w14:paraId="03AC7ADC" w14:textId="77777777" w:rsidR="005E5671" w:rsidRPr="00145011" w:rsidRDefault="005E5671" w:rsidP="005E5671">
      <w:pPr>
        <w:pStyle w:val="B2"/>
        <w:rPr>
          <w:lang w:eastAsia="zh-CN"/>
        </w:rPr>
      </w:pPr>
      <w:r w:rsidRPr="00145011">
        <w:rPr>
          <w:lang w:eastAsia="zh-CN"/>
        </w:rPr>
        <w:t>a)</w:t>
      </w:r>
      <w:r w:rsidRPr="00145011">
        <w:rPr>
          <w:lang w:eastAsia="zh-CN"/>
        </w:rPr>
        <w:tab/>
      </w:r>
      <w:r w:rsidRPr="00145011">
        <w:t>accordingly update the targeted "Individual AIMLE</w:t>
      </w:r>
      <w:r w:rsidRPr="00145011">
        <w:rPr>
          <w:lang w:eastAsia="zh-CN"/>
        </w:rPr>
        <w:t xml:space="preserve"> client</w:t>
      </w:r>
      <w:r w:rsidRPr="00145011">
        <w:t xml:space="preserve"> registration" resource; and</w:t>
      </w:r>
    </w:p>
    <w:p w14:paraId="0AF1FAB4" w14:textId="77777777" w:rsidR="005E5671" w:rsidRPr="00145011" w:rsidRDefault="005E5671" w:rsidP="005E5671">
      <w:pPr>
        <w:pStyle w:val="B2"/>
      </w:pPr>
      <w:r w:rsidRPr="00145011">
        <w:rPr>
          <w:lang w:eastAsia="zh-CN"/>
        </w:rPr>
        <w:t>b)</w:t>
      </w:r>
      <w:r w:rsidRPr="00145011">
        <w:rPr>
          <w:lang w:eastAsia="zh-CN"/>
        </w:rPr>
        <w:tab/>
      </w:r>
      <w:r w:rsidRPr="00145011">
        <w:t>respond with either:</w:t>
      </w:r>
    </w:p>
    <w:p w14:paraId="002B8863" w14:textId="77777777" w:rsidR="005E5671" w:rsidRPr="00145011" w:rsidRDefault="005E5671" w:rsidP="005E5671">
      <w:pPr>
        <w:pStyle w:val="B3"/>
      </w:pPr>
      <w:r w:rsidRPr="00145011">
        <w:rPr>
          <w:lang w:eastAsia="zh-CN"/>
        </w:rPr>
        <w:t>-</w:t>
      </w:r>
      <w:r w:rsidRPr="00145011">
        <w:rPr>
          <w:lang w:eastAsia="zh-CN"/>
        </w:rPr>
        <w:tab/>
        <w:t>an HTTP "</w:t>
      </w:r>
      <w:r w:rsidRPr="00145011">
        <w:rPr>
          <w:lang w:eastAsia="ja-JP"/>
        </w:rPr>
        <w:t>204 No Content</w:t>
      </w:r>
      <w:r w:rsidRPr="00145011">
        <w:rPr>
          <w:lang w:eastAsia="zh-CN"/>
        </w:rPr>
        <w:t>" status code;</w:t>
      </w:r>
      <w:r w:rsidRPr="00145011">
        <w:t xml:space="preserve"> or</w:t>
      </w:r>
    </w:p>
    <w:p w14:paraId="211BEBE6" w14:textId="77777777" w:rsidR="005E5671" w:rsidRPr="00145011" w:rsidRDefault="005E5671" w:rsidP="005E5671">
      <w:pPr>
        <w:pStyle w:val="B3"/>
      </w:pPr>
      <w:r w:rsidRPr="00145011">
        <w:t>-</w:t>
      </w:r>
      <w:r w:rsidRPr="00145011">
        <w:tab/>
        <w:t xml:space="preserve">an HTTP </w:t>
      </w:r>
      <w:r w:rsidRPr="00145011">
        <w:rPr>
          <w:lang w:eastAsia="zh-CN"/>
        </w:rPr>
        <w:t>"</w:t>
      </w:r>
      <w:r w:rsidRPr="00145011">
        <w:rPr>
          <w:lang w:eastAsia="ja-JP"/>
        </w:rPr>
        <w:t>200 OK</w:t>
      </w:r>
      <w:r w:rsidRPr="00145011">
        <w:rPr>
          <w:lang w:eastAsia="zh-CN"/>
        </w:rPr>
        <w:t xml:space="preserve">" status code with the response body including a representation of the updated resource within the </w:t>
      </w:r>
      <w:r w:rsidRPr="00145011">
        <w:t>AimleRegistration data structure; or</w:t>
      </w:r>
    </w:p>
    <w:p w14:paraId="4735974B" w14:textId="43BDD17D" w:rsidR="005E5671" w:rsidRPr="00145011" w:rsidRDefault="005E5671" w:rsidP="005E5671">
      <w:pPr>
        <w:pStyle w:val="B1"/>
      </w:pPr>
      <w:r w:rsidRPr="00145011">
        <w:rPr>
          <w:lang w:eastAsia="zh-CN"/>
        </w:rPr>
        <w:t>2)</w:t>
      </w:r>
      <w:r w:rsidRPr="00145011">
        <w:rPr>
          <w:lang w:eastAsia="zh-CN"/>
        </w:rPr>
        <w:tab/>
      </w:r>
      <w:r w:rsidRPr="00145011">
        <w:t>is not authorized update the targeted registration at the AIMLE</w:t>
      </w:r>
      <w:r w:rsidRPr="00145011">
        <w:rPr>
          <w:lang w:eastAsia="zh-CN"/>
        </w:rPr>
        <w:t xml:space="preserve"> server</w:t>
      </w:r>
      <w:r w:rsidRPr="00145011">
        <w:t>, the AIMLE</w:t>
      </w:r>
      <w:r w:rsidRPr="00145011">
        <w:rPr>
          <w:lang w:eastAsia="zh-CN"/>
        </w:rPr>
        <w:t xml:space="preserve"> server</w:t>
      </w:r>
      <w:r w:rsidRPr="00145011">
        <w:t xml:space="preserve"> shall take proper error handling actions, as specified in clause 6.</w:t>
      </w:r>
      <w:r w:rsidR="00107799">
        <w:t>3</w:t>
      </w:r>
      <w:r w:rsidRPr="00145011">
        <w:t>.7, and respond with an appropriate error status code</w:t>
      </w:r>
      <w:r w:rsidRPr="00145011">
        <w:rPr>
          <w:sz w:val="24"/>
          <w:szCs w:val="24"/>
          <w:lang w:eastAsia="zh-CN"/>
        </w:rPr>
        <w:t>.</w:t>
      </w:r>
    </w:p>
    <w:p w14:paraId="6DF9FE12" w14:textId="77777777" w:rsidR="005E5671" w:rsidRPr="00145011" w:rsidRDefault="005E5671" w:rsidP="005E5671">
      <w:r w:rsidRPr="00145011">
        <w:t>If the AIMLE</w:t>
      </w:r>
      <w:r w:rsidRPr="00145011">
        <w:rPr>
          <w:lang w:eastAsia="zh-CN"/>
        </w:rPr>
        <w:t xml:space="preserve"> server</w:t>
      </w:r>
      <w:r w:rsidRPr="00145011">
        <w:t xml:space="preserve"> determined the received HTTP PUT request needs to be redirected, the AIMLE</w:t>
      </w:r>
      <w:r w:rsidRPr="00145011">
        <w:rPr>
          <w:lang w:eastAsia="zh-CN"/>
        </w:rPr>
        <w:t xml:space="preserve"> server</w:t>
      </w:r>
      <w:r w:rsidRPr="00145011">
        <w:t xml:space="preserve"> may respond with an HTTP "307 Temporary Redirect" status code or an HTTP "308 Permanent Redirect" status code including an HTTP "Location" header containing an alternative URI representing the end point of an alternative AIMLE</w:t>
      </w:r>
      <w:r w:rsidRPr="00145011">
        <w:rPr>
          <w:lang w:eastAsia="zh-CN"/>
        </w:rPr>
        <w:t xml:space="preserve"> server</w:t>
      </w:r>
      <w:r w:rsidRPr="00145011">
        <w:t xml:space="preserve"> towards which the HTTP PUT request should be sent. Redirection handling is described in clause 5.2.10 of 3GPP TS 29.122 [5].</w:t>
      </w:r>
    </w:p>
    <w:p w14:paraId="2A94F2F9" w14:textId="77777777" w:rsidR="005E5671" w:rsidRPr="00145011" w:rsidRDefault="005E5671" w:rsidP="005E5671">
      <w:r w:rsidRPr="00145011">
        <w:rPr>
          <w:lang w:eastAsia="zh-CN"/>
        </w:rPr>
        <w:t>If an "</w:t>
      </w:r>
      <w:r w:rsidRPr="00145011">
        <w:t>expTime" attribute</w:t>
      </w:r>
      <w:r w:rsidRPr="00145011">
        <w:rPr>
          <w:lang w:eastAsia="zh-CN"/>
        </w:rPr>
        <w:t xml:space="preserve"> indicating the expiration time for the AIMLE client registration was included in </w:t>
      </w:r>
      <w:r w:rsidRPr="00145011">
        <w:t>the AimleRegistration data structure</w:t>
      </w:r>
      <w:r w:rsidRPr="00145011">
        <w:rPr>
          <w:lang w:eastAsia="zh-CN"/>
        </w:rPr>
        <w:t xml:space="preserve"> in step 1b above, then to maintain the registration at the </w:t>
      </w:r>
      <w:r w:rsidRPr="00145011">
        <w:t>AIMLE</w:t>
      </w:r>
      <w:r w:rsidRPr="00145011">
        <w:rPr>
          <w:lang w:eastAsia="zh-CN"/>
        </w:rPr>
        <w:t xml:space="preserve"> server, the AIMLE client shall send the </w:t>
      </w:r>
      <w:r w:rsidRPr="00145011">
        <w:t xml:space="preserve">HTTP PUT </w:t>
      </w:r>
      <w:r w:rsidRPr="00145011">
        <w:rPr>
          <w:lang w:eastAsia="zh-CN"/>
        </w:rPr>
        <w:t xml:space="preserve">registration update request (as described above) to update the registration prior to the expiration time. If the </w:t>
      </w:r>
      <w:r w:rsidRPr="00145011">
        <w:t>AIMLE</w:t>
      </w:r>
      <w:r w:rsidRPr="00145011">
        <w:rPr>
          <w:lang w:eastAsia="zh-CN"/>
        </w:rPr>
        <w:t xml:space="preserve"> server did not receive the registration update request before the expiration time, then the </w:t>
      </w:r>
      <w:r w:rsidRPr="00145011">
        <w:t>AIMLE</w:t>
      </w:r>
      <w:r w:rsidRPr="00145011">
        <w:rPr>
          <w:lang w:eastAsia="zh-CN"/>
        </w:rPr>
        <w:t xml:space="preserve"> server shall delete the corresponding </w:t>
      </w:r>
      <w:r w:rsidRPr="00145011">
        <w:t>"Individual AIMLE</w:t>
      </w:r>
      <w:r w:rsidRPr="00145011">
        <w:rPr>
          <w:lang w:eastAsia="zh-CN"/>
        </w:rPr>
        <w:t xml:space="preserve"> client</w:t>
      </w:r>
      <w:r w:rsidRPr="00145011">
        <w:t xml:space="preserve"> registration" resource</w:t>
      </w:r>
      <w:r w:rsidRPr="00145011">
        <w:rPr>
          <w:lang w:eastAsia="zh-CN"/>
        </w:rPr>
        <w:t>.</w:t>
      </w:r>
    </w:p>
    <w:p w14:paraId="2F3A0CCE" w14:textId="77777777" w:rsidR="005E5671" w:rsidRPr="00145011" w:rsidRDefault="005E5671" w:rsidP="005E5671">
      <w:pPr>
        <w:pStyle w:val="NO"/>
        <w:rPr>
          <w:lang w:eastAsia="zh-CN"/>
        </w:rPr>
      </w:pPr>
      <w:r w:rsidRPr="00145011">
        <w:rPr>
          <w:lang w:eastAsia="zh-CN"/>
        </w:rPr>
        <w:t>NOTE:</w:t>
      </w:r>
      <w:r w:rsidRPr="00145011">
        <w:rPr>
          <w:lang w:eastAsia="zh-CN"/>
        </w:rPr>
        <w:tab/>
        <w:t xml:space="preserve">Upon successful authorization, the </w:t>
      </w:r>
      <w:r w:rsidRPr="00145011">
        <w:t>AIMLE</w:t>
      </w:r>
      <w:r w:rsidRPr="00145011">
        <w:rPr>
          <w:lang w:eastAsia="zh-CN"/>
        </w:rPr>
        <w:t xml:space="preserve"> server saves the updated context of the AIMLE client registration in the ML repository.</w:t>
      </w:r>
    </w:p>
    <w:p w14:paraId="610A0636" w14:textId="77777777" w:rsidR="005E5671" w:rsidRPr="00145011" w:rsidRDefault="005E5671" w:rsidP="005E5671">
      <w:pPr>
        <w:pStyle w:val="Heading4"/>
      </w:pPr>
      <w:bookmarkStart w:id="1925" w:name="_Toc199145464"/>
      <w:r w:rsidRPr="00145011">
        <w:t>5.4.2.4</w:t>
      </w:r>
      <w:r w:rsidRPr="00145011">
        <w:tab/>
        <w:t>Aimles_</w:t>
      </w:r>
      <w:r w:rsidRPr="00145011">
        <w:rPr>
          <w:lang w:eastAsia="zh-CN"/>
        </w:rPr>
        <w:t>AIMLEClientRegistration</w:t>
      </w:r>
      <w:r w:rsidRPr="00145011">
        <w:t>_Delete service operation</w:t>
      </w:r>
      <w:bookmarkEnd w:id="1925"/>
    </w:p>
    <w:p w14:paraId="589D3B7A" w14:textId="77777777" w:rsidR="005E5671" w:rsidRPr="00145011" w:rsidRDefault="005E5671" w:rsidP="005E5671">
      <w:pPr>
        <w:pStyle w:val="Heading5"/>
      </w:pPr>
      <w:bookmarkStart w:id="1926" w:name="_Toc199145465"/>
      <w:r w:rsidRPr="00145011">
        <w:t>5.4.2.4.1</w:t>
      </w:r>
      <w:r w:rsidRPr="00145011">
        <w:tab/>
        <w:t>General</w:t>
      </w:r>
      <w:bookmarkEnd w:id="1926"/>
    </w:p>
    <w:p w14:paraId="22FFACCF" w14:textId="77777777" w:rsidR="005E5671" w:rsidRPr="00145011" w:rsidRDefault="005E5671" w:rsidP="005E5671">
      <w:r w:rsidRPr="00145011">
        <w:t>The Aimles_</w:t>
      </w:r>
      <w:r w:rsidRPr="00145011">
        <w:rPr>
          <w:lang w:eastAsia="zh-CN"/>
        </w:rPr>
        <w:t>AIMLEClientRegistration</w:t>
      </w:r>
      <w:r w:rsidRPr="00145011">
        <w:t>_Delete service operation is used by the AIMLE client to deregister itself from the AIMLE server.</w:t>
      </w:r>
    </w:p>
    <w:p w14:paraId="459553D8" w14:textId="77777777" w:rsidR="005E5671" w:rsidRPr="00145011" w:rsidRDefault="005E5671" w:rsidP="005E5671">
      <w:pPr>
        <w:pStyle w:val="Heading5"/>
      </w:pPr>
      <w:bookmarkStart w:id="1927" w:name="_Toc199145466"/>
      <w:r w:rsidRPr="00145011">
        <w:lastRenderedPageBreak/>
        <w:t>5.4.2.4.2</w:t>
      </w:r>
      <w:r w:rsidRPr="00145011">
        <w:tab/>
        <w:t>AIMLE client deregistration</w:t>
      </w:r>
      <w:bookmarkEnd w:id="1927"/>
    </w:p>
    <w:p w14:paraId="0CBE6CB9" w14:textId="28DE56D9" w:rsidR="005E5671" w:rsidRPr="00145011" w:rsidRDefault="005E5671" w:rsidP="005E5671">
      <w:r w:rsidRPr="00145011">
        <w:t>To deregister itself at the AIMLE</w:t>
      </w:r>
      <w:r w:rsidRPr="00145011">
        <w:rPr>
          <w:lang w:eastAsia="zh-CN"/>
        </w:rPr>
        <w:t xml:space="preserve"> server</w:t>
      </w:r>
      <w:r w:rsidRPr="00145011">
        <w:t>, the AIMLE</w:t>
      </w:r>
      <w:r w:rsidRPr="00145011">
        <w:rPr>
          <w:lang w:eastAsia="zh-CN"/>
        </w:rPr>
        <w:t xml:space="preserve"> client </w:t>
      </w:r>
      <w:r w:rsidRPr="00145011">
        <w:t>shall send an HTTP DELETE request to the AIMLE</w:t>
      </w:r>
      <w:r w:rsidRPr="00145011">
        <w:rPr>
          <w:lang w:eastAsia="zh-CN"/>
        </w:rPr>
        <w:t xml:space="preserve"> server</w:t>
      </w:r>
      <w:r w:rsidRPr="00145011">
        <w:t xml:space="preserve"> targeting the "Individual AIMLE</w:t>
      </w:r>
      <w:r w:rsidRPr="00145011">
        <w:rPr>
          <w:lang w:eastAsia="zh-CN"/>
        </w:rPr>
        <w:t xml:space="preserve"> client</w:t>
      </w:r>
      <w:r w:rsidRPr="00145011">
        <w:t xml:space="preserve"> registration" resource, as specified in clause 6.</w:t>
      </w:r>
      <w:r w:rsidR="00107799">
        <w:t>3</w:t>
      </w:r>
      <w:r w:rsidRPr="00145011">
        <w:t>.3.3.3.2.</w:t>
      </w:r>
    </w:p>
    <w:p w14:paraId="005DB43A" w14:textId="77777777" w:rsidR="005E5671" w:rsidRPr="00145011" w:rsidRDefault="005E5671" w:rsidP="005E5671">
      <w:r w:rsidRPr="00145011">
        <w:t>Upon reception of the HTTP DELETE</w:t>
      </w:r>
      <w:r w:rsidRPr="00145011">
        <w:rPr>
          <w:lang w:eastAsia="zh-CN"/>
        </w:rPr>
        <w:t xml:space="preserve">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to deregister at the </w:t>
      </w:r>
      <w:r w:rsidRPr="00145011">
        <w:t>AIMLE</w:t>
      </w:r>
      <w:r w:rsidRPr="00145011">
        <w:rPr>
          <w:lang w:eastAsia="zh-CN"/>
        </w:rPr>
        <w:t xml:space="preserve"> server. </w:t>
      </w:r>
      <w:r w:rsidRPr="00145011">
        <w:t>If the AIMLE</w:t>
      </w:r>
      <w:r w:rsidRPr="00145011">
        <w:rPr>
          <w:lang w:eastAsia="zh-CN"/>
        </w:rPr>
        <w:t xml:space="preserve"> client:</w:t>
      </w:r>
    </w:p>
    <w:p w14:paraId="25D7BF55" w14:textId="77777777" w:rsidR="005E5671" w:rsidRPr="00145011" w:rsidRDefault="005E5671" w:rsidP="005E5671">
      <w:pPr>
        <w:pStyle w:val="B1"/>
        <w:rPr>
          <w:lang w:eastAsia="zh-CN"/>
        </w:rPr>
      </w:pPr>
      <w:r w:rsidRPr="00145011">
        <w:rPr>
          <w:lang w:eastAsia="zh-CN"/>
        </w:rPr>
        <w:t>1)</w:t>
      </w:r>
      <w:r w:rsidRPr="00145011">
        <w:rPr>
          <w:lang w:eastAsia="zh-CN"/>
        </w:rPr>
        <w:tab/>
      </w:r>
      <w:r w:rsidRPr="00145011">
        <w:t>is authorized to deregister at the AIMLE</w:t>
      </w:r>
      <w:r w:rsidRPr="00145011">
        <w:rPr>
          <w:lang w:eastAsia="zh-CN"/>
        </w:rPr>
        <w:t xml:space="preserve"> server</w:t>
      </w:r>
      <w:r w:rsidRPr="00145011">
        <w:t>, the AIMLE</w:t>
      </w:r>
      <w:r w:rsidRPr="00145011">
        <w:rPr>
          <w:lang w:eastAsia="zh-CN"/>
        </w:rPr>
        <w:t xml:space="preserve"> server</w:t>
      </w:r>
      <w:r w:rsidRPr="00145011">
        <w:t xml:space="preserve"> shall:</w:t>
      </w:r>
    </w:p>
    <w:p w14:paraId="60D3E470" w14:textId="77777777" w:rsidR="005E5671" w:rsidRPr="00145011" w:rsidRDefault="005E5671" w:rsidP="005E5671">
      <w:pPr>
        <w:pStyle w:val="B2"/>
        <w:rPr>
          <w:lang w:eastAsia="zh-CN"/>
        </w:rPr>
      </w:pPr>
      <w:r w:rsidRPr="00145011">
        <w:rPr>
          <w:lang w:eastAsia="zh-CN"/>
        </w:rPr>
        <w:t>a)</w:t>
      </w:r>
      <w:r w:rsidRPr="00145011">
        <w:rPr>
          <w:lang w:eastAsia="zh-CN"/>
        </w:rPr>
        <w:tab/>
      </w:r>
      <w:r w:rsidRPr="00145011">
        <w:t>delete the corresponding "Individual AIMLE</w:t>
      </w:r>
      <w:r w:rsidRPr="00145011">
        <w:rPr>
          <w:lang w:eastAsia="zh-CN"/>
        </w:rPr>
        <w:t xml:space="preserve"> client</w:t>
      </w:r>
      <w:r w:rsidRPr="00145011">
        <w:t xml:space="preserve"> registration" resource; and</w:t>
      </w:r>
    </w:p>
    <w:p w14:paraId="3BEF8CA2" w14:textId="77777777" w:rsidR="005E5671" w:rsidRPr="00145011" w:rsidRDefault="005E5671" w:rsidP="005E5671">
      <w:pPr>
        <w:pStyle w:val="B2"/>
        <w:rPr>
          <w:lang w:eastAsia="zh-CN"/>
        </w:rPr>
      </w:pPr>
      <w:r w:rsidRPr="00145011">
        <w:rPr>
          <w:lang w:eastAsia="zh-CN"/>
        </w:rPr>
        <w:t>b)</w:t>
      </w:r>
      <w:r w:rsidRPr="00145011">
        <w:rPr>
          <w:lang w:eastAsia="zh-CN"/>
        </w:rPr>
        <w:tab/>
      </w:r>
      <w:r w:rsidRPr="00145011">
        <w:t>respond with an HTTP "204 Not Content" status code; or</w:t>
      </w:r>
    </w:p>
    <w:p w14:paraId="6FF2E490" w14:textId="698ABC72" w:rsidR="005E5671" w:rsidRPr="00145011" w:rsidRDefault="005E5671" w:rsidP="005E5671">
      <w:pPr>
        <w:pStyle w:val="B1"/>
      </w:pPr>
      <w:r w:rsidRPr="00145011">
        <w:rPr>
          <w:lang w:eastAsia="zh-CN"/>
        </w:rPr>
        <w:t>2)</w:t>
      </w:r>
      <w:r w:rsidRPr="00145011">
        <w:rPr>
          <w:lang w:eastAsia="zh-CN"/>
        </w:rPr>
        <w:tab/>
      </w:r>
      <w:r w:rsidRPr="00145011">
        <w:t>is not authorized to deregister at the AIMLE</w:t>
      </w:r>
      <w:r w:rsidRPr="00145011">
        <w:rPr>
          <w:lang w:eastAsia="zh-CN"/>
        </w:rPr>
        <w:t xml:space="preserve"> server</w:t>
      </w:r>
      <w:r w:rsidRPr="00145011">
        <w:t>, the AIMLE</w:t>
      </w:r>
      <w:r w:rsidRPr="00145011">
        <w:rPr>
          <w:lang w:eastAsia="zh-CN"/>
        </w:rPr>
        <w:t xml:space="preserve"> server</w:t>
      </w:r>
      <w:r w:rsidRPr="00145011">
        <w:t xml:space="preserve"> shall take proper error handling actions, as specified in clause 6.</w:t>
      </w:r>
      <w:r w:rsidR="00107799">
        <w:t>3</w:t>
      </w:r>
      <w:r w:rsidRPr="00145011">
        <w:t>.7, and respond with an appropriate error status code</w:t>
      </w:r>
      <w:r w:rsidRPr="00145011">
        <w:rPr>
          <w:sz w:val="24"/>
          <w:szCs w:val="24"/>
          <w:lang w:eastAsia="zh-CN"/>
        </w:rPr>
        <w:t>.</w:t>
      </w:r>
    </w:p>
    <w:p w14:paraId="54374D9D" w14:textId="77777777" w:rsidR="005E5671" w:rsidRPr="00145011" w:rsidRDefault="005E5671" w:rsidP="005E5671">
      <w:r w:rsidRPr="00145011">
        <w:t>If the AIMLE</w:t>
      </w:r>
      <w:r w:rsidRPr="00145011">
        <w:rPr>
          <w:lang w:eastAsia="zh-CN"/>
        </w:rPr>
        <w:t xml:space="preserve"> server</w:t>
      </w:r>
      <w:r w:rsidRPr="00145011">
        <w:t xml:space="preserve"> determined the received HTTP DELETE request needs to be redirected, the AIMLE</w:t>
      </w:r>
      <w:r w:rsidRPr="00145011">
        <w:rPr>
          <w:lang w:eastAsia="zh-CN"/>
        </w:rPr>
        <w:t xml:space="preserve"> server</w:t>
      </w:r>
      <w:r w:rsidRPr="00145011">
        <w:t xml:space="preserve"> may respond with an HTTP "307 Temporary Redirect" status code or an HTTP "308 Permanent Redirect" status code including an HTTP "Location" header containing an alternative URI representing the end point of an alternative AIMLE</w:t>
      </w:r>
      <w:r w:rsidRPr="00145011">
        <w:rPr>
          <w:lang w:eastAsia="zh-CN"/>
        </w:rPr>
        <w:t xml:space="preserve"> server</w:t>
      </w:r>
      <w:r w:rsidRPr="00145011">
        <w:t xml:space="preserve"> towards which the HTTP DELETE request should be sent. Redirection handling is described in clause 5.2.10 of 3GPP TS 29.122 [5].</w:t>
      </w:r>
    </w:p>
    <w:p w14:paraId="1A8E33DC" w14:textId="1507D727" w:rsidR="004E2294" w:rsidRDefault="00782AD1" w:rsidP="004E2294">
      <w:pPr>
        <w:pStyle w:val="Heading2"/>
        <w:rPr>
          <w:noProof/>
        </w:rPr>
      </w:pPr>
      <w:r w:rsidRPr="004D3578">
        <w:br w:type="page"/>
      </w:r>
      <w:bookmarkStart w:id="1928" w:name="_Toc199145467"/>
      <w:r w:rsidR="004E2294">
        <w:lastRenderedPageBreak/>
        <w:t>5.5</w:t>
      </w:r>
      <w:r w:rsidR="004E2294">
        <w:tab/>
        <w:t>Lifecycle management service</w:t>
      </w:r>
      <w:bookmarkEnd w:id="1928"/>
    </w:p>
    <w:p w14:paraId="5C683BB0" w14:textId="68D5B1F5" w:rsidR="004E2294" w:rsidRDefault="004E2294" w:rsidP="004E2294">
      <w:pPr>
        <w:pStyle w:val="Heading3"/>
      </w:pPr>
      <w:bookmarkStart w:id="1929" w:name="_Toc199145468"/>
      <w:r>
        <w:t>5.5.1</w:t>
      </w:r>
      <w:r>
        <w:tab/>
        <w:t>Service description</w:t>
      </w:r>
      <w:bookmarkEnd w:id="1929"/>
    </w:p>
    <w:p w14:paraId="25C6B4B1" w14:textId="77777777" w:rsidR="004E2294" w:rsidRPr="00563BE9" w:rsidRDefault="004E2294" w:rsidP="004E2294"/>
    <w:p w14:paraId="530EB767" w14:textId="6918E615" w:rsidR="004E2294" w:rsidRDefault="004E2294" w:rsidP="004E2294">
      <w:pPr>
        <w:pStyle w:val="Heading3"/>
      </w:pPr>
      <w:bookmarkStart w:id="1930" w:name="_Toc199145469"/>
      <w:r>
        <w:t>5.5.2</w:t>
      </w:r>
      <w:r>
        <w:tab/>
        <w:t>Service operations</w:t>
      </w:r>
      <w:bookmarkEnd w:id="1930"/>
    </w:p>
    <w:p w14:paraId="769EC0BB" w14:textId="77777777" w:rsidR="004E2294" w:rsidRDefault="004E2294" w:rsidP="004E2294">
      <w:pPr>
        <w:pStyle w:val="Heading4"/>
      </w:pPr>
      <w:bookmarkStart w:id="1931" w:name="_Toc199145470"/>
      <w:r>
        <w:t>5.5.2.1</w:t>
      </w:r>
      <w:r>
        <w:tab/>
        <w:t>Introduction</w:t>
      </w:r>
      <w:bookmarkEnd w:id="1931"/>
    </w:p>
    <w:p w14:paraId="1C600F05" w14:textId="4354CFBA" w:rsidR="00563BE9" w:rsidRPr="00563BE9" w:rsidRDefault="00563BE9" w:rsidP="004E2294"/>
    <w:p w14:paraId="7BC43D58" w14:textId="0E58E6B6" w:rsidR="004E2294" w:rsidRDefault="00782AD1" w:rsidP="004E2294">
      <w:pPr>
        <w:pStyle w:val="Heading2"/>
        <w:rPr>
          <w:noProof/>
        </w:rPr>
      </w:pPr>
      <w:r w:rsidRPr="004D3578">
        <w:br w:type="page"/>
      </w:r>
      <w:bookmarkStart w:id="1932" w:name="_Toc199145471"/>
      <w:r w:rsidR="004E2294">
        <w:lastRenderedPageBreak/>
        <w:t>5.6</w:t>
      </w:r>
      <w:r w:rsidR="004E2294">
        <w:tab/>
      </w:r>
      <w:r w:rsidR="00482AEC">
        <w:rPr>
          <w:lang w:val="en-IN"/>
        </w:rPr>
        <w:t>Split AIML operation pipeline service</w:t>
      </w:r>
      <w:bookmarkEnd w:id="1932"/>
    </w:p>
    <w:p w14:paraId="327250EE" w14:textId="17531F93" w:rsidR="004E2294" w:rsidRDefault="004E2294" w:rsidP="004E2294">
      <w:pPr>
        <w:pStyle w:val="Heading3"/>
      </w:pPr>
      <w:bookmarkStart w:id="1933" w:name="_Toc199145472"/>
      <w:r>
        <w:t>5.6.1</w:t>
      </w:r>
      <w:r>
        <w:tab/>
        <w:t>Service description</w:t>
      </w:r>
      <w:bookmarkEnd w:id="1933"/>
    </w:p>
    <w:p w14:paraId="66978CF4" w14:textId="1214C67D" w:rsidR="004E2294" w:rsidRPr="00563BE9" w:rsidRDefault="00482AEC" w:rsidP="004E2294">
      <w:r>
        <w:t xml:space="preserve">The </w:t>
      </w:r>
      <w:r>
        <w:rPr>
          <w:noProof/>
        </w:rPr>
        <w:t>Aimles_SplitOpPipeline</w:t>
      </w:r>
      <w:r w:rsidRPr="000C4BF9">
        <w:t xml:space="preserve"> API</w:t>
      </w:r>
      <w:r>
        <w:t xml:space="preserve">, as defined in </w:t>
      </w:r>
      <w:r w:rsidRPr="004D3578">
        <w:t>3GPP T</w:t>
      </w:r>
      <w:r>
        <w:t>S</w:t>
      </w:r>
      <w:r w:rsidRPr="004D3578">
        <w:t> </w:t>
      </w:r>
      <w:r w:rsidRPr="00BE5399">
        <w:t>23.482</w:t>
      </w:r>
      <w:r>
        <w:t> [4], allows</w:t>
      </w:r>
      <w:r w:rsidRPr="006507BD">
        <w:rPr>
          <w:lang w:val="en-IN"/>
        </w:rPr>
        <w:t xml:space="preserve"> </w:t>
      </w:r>
      <w:r>
        <w:rPr>
          <w:lang w:val="en-IN"/>
        </w:rPr>
        <w:t>an AIMLE client to obtain information about available instances of split operation pipeline or processing the nodes of interest.</w:t>
      </w:r>
    </w:p>
    <w:p w14:paraId="5F076C51" w14:textId="6AEF1388" w:rsidR="004E2294" w:rsidRDefault="004E2294" w:rsidP="004E2294">
      <w:pPr>
        <w:pStyle w:val="Heading3"/>
      </w:pPr>
      <w:bookmarkStart w:id="1934" w:name="_Toc199145473"/>
      <w:r>
        <w:t>5.6.2</w:t>
      </w:r>
      <w:r>
        <w:tab/>
        <w:t>Service operations</w:t>
      </w:r>
      <w:bookmarkEnd w:id="1934"/>
    </w:p>
    <w:p w14:paraId="3AD34D0C" w14:textId="77777777" w:rsidR="004E2294" w:rsidRDefault="004E2294" w:rsidP="004E2294">
      <w:pPr>
        <w:pStyle w:val="Heading4"/>
      </w:pPr>
      <w:bookmarkStart w:id="1935" w:name="_Toc199145474"/>
      <w:r>
        <w:t>5.6.2.1</w:t>
      </w:r>
      <w:r>
        <w:tab/>
        <w:t>Introduction</w:t>
      </w:r>
      <w:bookmarkEnd w:id="1935"/>
    </w:p>
    <w:p w14:paraId="179C564D" w14:textId="3542CB81" w:rsidR="00482AEC" w:rsidRDefault="00482AEC" w:rsidP="00482AEC">
      <w:r>
        <w:t xml:space="preserve">The service operation defined for </w:t>
      </w:r>
      <w:bookmarkStart w:id="1936" w:name="_Hlk189728033"/>
      <w:r>
        <w:rPr>
          <w:noProof/>
        </w:rPr>
        <w:t>Aimles_SplitOpPipeline</w:t>
      </w:r>
      <w:r>
        <w:t xml:space="preserve"> API </w:t>
      </w:r>
      <w:bookmarkEnd w:id="1936"/>
      <w:r>
        <w:t>is shown in the table 5</w:t>
      </w:r>
      <w:r w:rsidRPr="007E5C37">
        <w:t>.</w:t>
      </w:r>
      <w:r>
        <w:t>6</w:t>
      </w:r>
      <w:r w:rsidRPr="007E5C37">
        <w:t>.</w:t>
      </w:r>
      <w:r>
        <w:t>2.1-1.</w:t>
      </w:r>
    </w:p>
    <w:p w14:paraId="63A77FB8" w14:textId="30E9302D" w:rsidR="00482AEC" w:rsidRDefault="00482AEC" w:rsidP="00482AEC">
      <w:pPr>
        <w:pStyle w:val="TH"/>
      </w:pPr>
      <w:r>
        <w:t>Table 5.6</w:t>
      </w:r>
      <w:r w:rsidRPr="007E5C37">
        <w:t>.</w:t>
      </w:r>
      <w:r>
        <w:t xml:space="preserve">2.1-1: Operations of the </w:t>
      </w:r>
      <w:r w:rsidRPr="00D30591">
        <w:rPr>
          <w:noProof/>
        </w:rPr>
        <w:t>Aimles_SplitOpPipeline</w:t>
      </w:r>
      <w:r>
        <w:t xml:space="preserve"> API</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8"/>
        <w:gridCol w:w="4709"/>
        <w:gridCol w:w="1618"/>
      </w:tblGrid>
      <w:tr w:rsidR="00482AEC" w14:paraId="486B509E" w14:textId="77777777" w:rsidTr="00F22D56">
        <w:trPr>
          <w:jc w:val="center"/>
        </w:trPr>
        <w:tc>
          <w:tcPr>
            <w:tcW w:w="3207" w:type="dxa"/>
            <w:shd w:val="clear" w:color="auto" w:fill="D9D9D9"/>
          </w:tcPr>
          <w:p w14:paraId="2BDB9514" w14:textId="77777777" w:rsidR="00482AEC" w:rsidRDefault="00482AEC" w:rsidP="00F22D56">
            <w:pPr>
              <w:pStyle w:val="TAH"/>
            </w:pPr>
            <w:r>
              <w:t>Service operation name</w:t>
            </w:r>
          </w:p>
        </w:tc>
        <w:tc>
          <w:tcPr>
            <w:tcW w:w="4708" w:type="dxa"/>
            <w:shd w:val="clear" w:color="auto" w:fill="D9D9D9"/>
          </w:tcPr>
          <w:p w14:paraId="21F2F4F0" w14:textId="77777777" w:rsidR="00482AEC" w:rsidRDefault="00482AEC" w:rsidP="00F22D56">
            <w:pPr>
              <w:pStyle w:val="TAH"/>
            </w:pPr>
            <w:r>
              <w:t>Description</w:t>
            </w:r>
          </w:p>
        </w:tc>
        <w:tc>
          <w:tcPr>
            <w:tcW w:w="1618" w:type="dxa"/>
            <w:shd w:val="clear" w:color="auto" w:fill="D9D9D9"/>
          </w:tcPr>
          <w:p w14:paraId="00AB5868" w14:textId="77777777" w:rsidR="00482AEC" w:rsidRDefault="00482AEC" w:rsidP="00F22D56">
            <w:pPr>
              <w:pStyle w:val="TAH"/>
            </w:pPr>
            <w:r>
              <w:t>Initiated by</w:t>
            </w:r>
          </w:p>
        </w:tc>
      </w:tr>
      <w:tr w:rsidR="00482AEC" w14:paraId="1747E380" w14:textId="77777777" w:rsidTr="00F22D56">
        <w:trPr>
          <w:jc w:val="center"/>
        </w:trPr>
        <w:tc>
          <w:tcPr>
            <w:tcW w:w="3207" w:type="dxa"/>
          </w:tcPr>
          <w:p w14:paraId="58009823" w14:textId="77777777" w:rsidR="00482AEC" w:rsidRDefault="00482AEC" w:rsidP="00F22D56">
            <w:pPr>
              <w:pStyle w:val="TAL"/>
            </w:pPr>
            <w:r w:rsidRPr="00D30591">
              <w:rPr>
                <w:noProof/>
              </w:rPr>
              <w:t>Aimles_SplitOpPipeline</w:t>
            </w:r>
            <w:r>
              <w:rPr>
                <w:noProof/>
              </w:rPr>
              <w:t>_Discover</w:t>
            </w:r>
          </w:p>
        </w:tc>
        <w:tc>
          <w:tcPr>
            <w:tcW w:w="4708" w:type="dxa"/>
          </w:tcPr>
          <w:p w14:paraId="29D95ABF" w14:textId="77777777" w:rsidR="00482AEC" w:rsidRDefault="00482AEC" w:rsidP="00F22D56">
            <w:pPr>
              <w:pStyle w:val="TAL"/>
            </w:pPr>
            <w:r>
              <w:t xml:space="preserve">This service operation is used by the </w:t>
            </w:r>
            <w:r>
              <w:rPr>
                <w:noProof/>
              </w:rPr>
              <w:t>AIMLE client or VAL server to communicate with the AIMLE server for s</w:t>
            </w:r>
            <w:r>
              <w:rPr>
                <w:noProof/>
                <w:lang w:val="en-IN"/>
              </w:rPr>
              <w:t>plit AI/ML operation pipeline discovery</w:t>
            </w:r>
            <w:r>
              <w:rPr>
                <w:lang w:val="en-US"/>
              </w:rPr>
              <w:t>.</w:t>
            </w:r>
            <w:r>
              <w:t xml:space="preserve"> </w:t>
            </w:r>
          </w:p>
        </w:tc>
        <w:tc>
          <w:tcPr>
            <w:tcW w:w="1618" w:type="dxa"/>
          </w:tcPr>
          <w:p w14:paraId="127B17AC" w14:textId="77777777" w:rsidR="00482AEC" w:rsidRDefault="00482AEC" w:rsidP="00F22D56">
            <w:pPr>
              <w:pStyle w:val="TAL"/>
            </w:pPr>
            <w:r>
              <w:t>AIMLE client</w:t>
            </w:r>
          </w:p>
        </w:tc>
      </w:tr>
      <w:tr w:rsidR="00482AEC" w14:paraId="384B5B1F" w14:textId="77777777" w:rsidTr="00F22D56">
        <w:trPr>
          <w:jc w:val="center"/>
        </w:trPr>
        <w:tc>
          <w:tcPr>
            <w:tcW w:w="3207" w:type="dxa"/>
          </w:tcPr>
          <w:p w14:paraId="3BEF59F3" w14:textId="77777777" w:rsidR="00482AEC" w:rsidRDefault="00482AEC" w:rsidP="00F22D56">
            <w:pPr>
              <w:pStyle w:val="TAL"/>
              <w:rPr>
                <w:noProof/>
              </w:rPr>
            </w:pPr>
            <w:r>
              <w:rPr>
                <w:noProof/>
              </w:rPr>
              <w:t>Aimles_SplitOpPipeline_Create</w:t>
            </w:r>
          </w:p>
        </w:tc>
        <w:tc>
          <w:tcPr>
            <w:tcW w:w="4708" w:type="dxa"/>
          </w:tcPr>
          <w:p w14:paraId="685A9ECF" w14:textId="77777777" w:rsidR="00482AEC" w:rsidRDefault="00482AEC" w:rsidP="00F22D56">
            <w:pPr>
              <w:pStyle w:val="TAL"/>
            </w:pPr>
            <w:r>
              <w:t xml:space="preserve">This service operation is used by the </w:t>
            </w:r>
            <w:r>
              <w:rPr>
                <w:noProof/>
              </w:rPr>
              <w:t xml:space="preserve">AIMLE client </w:t>
            </w:r>
            <w:r>
              <w:rPr>
                <w:lang w:val="en-US"/>
              </w:rPr>
              <w:t>to create an instance of a split operation pipeline at the AIMLE server.</w:t>
            </w:r>
            <w:r>
              <w:t xml:space="preserve"> </w:t>
            </w:r>
          </w:p>
        </w:tc>
        <w:tc>
          <w:tcPr>
            <w:tcW w:w="1618" w:type="dxa"/>
          </w:tcPr>
          <w:p w14:paraId="778B5BBD" w14:textId="77777777" w:rsidR="00482AEC" w:rsidRDefault="00482AEC" w:rsidP="00F22D56">
            <w:pPr>
              <w:pStyle w:val="TAL"/>
            </w:pPr>
            <w:r>
              <w:t>AIMLE client</w:t>
            </w:r>
          </w:p>
        </w:tc>
      </w:tr>
      <w:tr w:rsidR="00482AEC" w14:paraId="7B1FB81D" w14:textId="77777777" w:rsidTr="00F22D56">
        <w:trPr>
          <w:jc w:val="center"/>
        </w:trPr>
        <w:tc>
          <w:tcPr>
            <w:tcW w:w="3207" w:type="dxa"/>
          </w:tcPr>
          <w:p w14:paraId="3DF378AC" w14:textId="77777777" w:rsidR="00482AEC" w:rsidRDefault="00482AEC" w:rsidP="00F22D56">
            <w:pPr>
              <w:pStyle w:val="TAL"/>
              <w:rPr>
                <w:noProof/>
              </w:rPr>
            </w:pPr>
            <w:r>
              <w:rPr>
                <w:noProof/>
              </w:rPr>
              <w:t>Aimles_SplitOpPipeline_Update</w:t>
            </w:r>
          </w:p>
        </w:tc>
        <w:tc>
          <w:tcPr>
            <w:tcW w:w="4708" w:type="dxa"/>
          </w:tcPr>
          <w:p w14:paraId="4069321B" w14:textId="77777777" w:rsidR="00482AEC" w:rsidRDefault="00482AEC" w:rsidP="00F22D56">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sidRPr="00014BE5">
              <w:rPr>
                <w:lang w:val="en-US"/>
              </w:rPr>
              <w:t xml:space="preserve">to </w:t>
            </w:r>
            <w:r>
              <w:rPr>
                <w:lang w:val="en-US"/>
              </w:rPr>
              <w:t>update</w:t>
            </w:r>
            <w:r w:rsidRPr="00014BE5">
              <w:rPr>
                <w:lang w:val="en-US"/>
              </w:rPr>
              <w:t xml:space="preserve"> an instance of a split operation pipeline at the AIMLE server.</w:t>
            </w:r>
          </w:p>
        </w:tc>
        <w:tc>
          <w:tcPr>
            <w:tcW w:w="1618" w:type="dxa"/>
          </w:tcPr>
          <w:p w14:paraId="1EB40490" w14:textId="77777777" w:rsidR="00482AEC" w:rsidRDefault="00482AEC" w:rsidP="00F22D56">
            <w:pPr>
              <w:pStyle w:val="TAL"/>
            </w:pPr>
            <w:r>
              <w:t>AIMLE client</w:t>
            </w:r>
          </w:p>
        </w:tc>
      </w:tr>
      <w:tr w:rsidR="00482AEC" w14:paraId="6188156C" w14:textId="77777777" w:rsidTr="00F22D56">
        <w:trPr>
          <w:jc w:val="center"/>
        </w:trPr>
        <w:tc>
          <w:tcPr>
            <w:tcW w:w="3207" w:type="dxa"/>
          </w:tcPr>
          <w:p w14:paraId="0AE72C65" w14:textId="77777777" w:rsidR="00482AEC" w:rsidRDefault="00482AEC" w:rsidP="00F22D56">
            <w:pPr>
              <w:pStyle w:val="TAL"/>
              <w:rPr>
                <w:noProof/>
              </w:rPr>
            </w:pPr>
            <w:r>
              <w:rPr>
                <w:noProof/>
              </w:rPr>
              <w:t>Aimles_SplitOpPipeline_Delete</w:t>
            </w:r>
          </w:p>
        </w:tc>
        <w:tc>
          <w:tcPr>
            <w:tcW w:w="4708" w:type="dxa"/>
          </w:tcPr>
          <w:p w14:paraId="619EDBE8" w14:textId="77777777" w:rsidR="00482AEC" w:rsidRDefault="00482AEC" w:rsidP="00F22D56">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sidRPr="00014BE5">
              <w:rPr>
                <w:lang w:val="en-US"/>
              </w:rPr>
              <w:t xml:space="preserve">to </w:t>
            </w:r>
            <w:r>
              <w:rPr>
                <w:lang w:val="en-US"/>
              </w:rPr>
              <w:t>delete</w:t>
            </w:r>
            <w:r w:rsidRPr="00014BE5">
              <w:rPr>
                <w:lang w:val="en-US"/>
              </w:rPr>
              <w:t xml:space="preserve"> an instance of a split operation pipeline at the AIMLE server.</w:t>
            </w:r>
          </w:p>
        </w:tc>
        <w:tc>
          <w:tcPr>
            <w:tcW w:w="1618" w:type="dxa"/>
          </w:tcPr>
          <w:p w14:paraId="26673C7C" w14:textId="77777777" w:rsidR="00482AEC" w:rsidRDefault="00482AEC" w:rsidP="00F22D56">
            <w:pPr>
              <w:pStyle w:val="TAL"/>
            </w:pPr>
            <w:r>
              <w:t>AIMLE client</w:t>
            </w:r>
          </w:p>
        </w:tc>
      </w:tr>
    </w:tbl>
    <w:p w14:paraId="3CAAA8CD" w14:textId="77777777" w:rsidR="00482AEC" w:rsidRDefault="00482AEC" w:rsidP="00482AEC"/>
    <w:p w14:paraId="7A1A8EC5" w14:textId="533E9D07" w:rsidR="00482AEC" w:rsidRDefault="00482AEC" w:rsidP="00482AEC">
      <w:pPr>
        <w:pStyle w:val="Heading4"/>
      </w:pPr>
      <w:bookmarkStart w:id="1937" w:name="_Toc199145475"/>
      <w:r>
        <w:t>5.6.2.2</w:t>
      </w:r>
      <w:r>
        <w:tab/>
      </w:r>
      <w:r>
        <w:rPr>
          <w:noProof/>
        </w:rPr>
        <w:t>Aimles_SplitOpPipeline_Discover</w:t>
      </w:r>
      <w:bookmarkEnd w:id="1937"/>
    </w:p>
    <w:p w14:paraId="67E414A6" w14:textId="1EF29440" w:rsidR="00482AEC" w:rsidRDefault="00482AEC" w:rsidP="00482AEC">
      <w:pPr>
        <w:pStyle w:val="Heading5"/>
      </w:pPr>
      <w:bookmarkStart w:id="1938" w:name="_Toc101529236"/>
      <w:bookmarkStart w:id="1939" w:name="_Toc114864062"/>
      <w:bookmarkStart w:id="1940" w:name="_Toc143871206"/>
      <w:bookmarkStart w:id="1941" w:name="_Toc144134702"/>
      <w:bookmarkStart w:id="1942" w:name="_Toc160609165"/>
      <w:bookmarkStart w:id="1943" w:name="_Toc183527264"/>
      <w:bookmarkStart w:id="1944" w:name="_Toc199145476"/>
      <w:r>
        <w:t>5.6.2.2.1</w:t>
      </w:r>
      <w:r>
        <w:tab/>
        <w:t>General</w:t>
      </w:r>
      <w:bookmarkEnd w:id="1938"/>
      <w:bookmarkEnd w:id="1939"/>
      <w:bookmarkEnd w:id="1940"/>
      <w:bookmarkEnd w:id="1941"/>
      <w:bookmarkEnd w:id="1942"/>
      <w:bookmarkEnd w:id="1943"/>
      <w:bookmarkEnd w:id="1944"/>
    </w:p>
    <w:p w14:paraId="33F91286" w14:textId="77777777" w:rsidR="00482AEC" w:rsidRDefault="00482AEC" w:rsidP="00482AEC">
      <w:r>
        <w:t xml:space="preserve">This service operation is used by </w:t>
      </w:r>
      <w:r>
        <w:rPr>
          <w:lang w:val="en-US"/>
        </w:rPr>
        <w:t>AIMLE client to discover instance(s) of split AI/ML operation pipeline or processing nodes from the AIMLE server.</w:t>
      </w:r>
    </w:p>
    <w:p w14:paraId="75487FEF" w14:textId="129ED93B" w:rsidR="00482AEC" w:rsidRDefault="00482AEC" w:rsidP="00482AEC">
      <w:pPr>
        <w:pStyle w:val="Heading5"/>
      </w:pPr>
      <w:bookmarkStart w:id="1945" w:name="_Toc101529237"/>
      <w:bookmarkStart w:id="1946" w:name="_Toc114864063"/>
      <w:bookmarkStart w:id="1947" w:name="_Toc143871207"/>
      <w:bookmarkStart w:id="1948" w:name="_Toc144134703"/>
      <w:bookmarkStart w:id="1949" w:name="_Toc160609166"/>
      <w:bookmarkStart w:id="1950" w:name="_Toc183527265"/>
      <w:bookmarkStart w:id="1951" w:name="_Toc199145477"/>
      <w:r>
        <w:t>5.6.2.2.2</w:t>
      </w:r>
      <w:r>
        <w:tab/>
      </w:r>
      <w:r w:rsidRPr="009C1FEE">
        <w:rPr>
          <w:noProof/>
        </w:rPr>
        <w:t xml:space="preserve"> </w:t>
      </w:r>
      <w:r>
        <w:rPr>
          <w:noProof/>
        </w:rPr>
        <w:t>AIML operation for pipeline discovery</w:t>
      </w:r>
      <w:bookmarkEnd w:id="1945"/>
      <w:bookmarkEnd w:id="1946"/>
      <w:bookmarkEnd w:id="1947"/>
      <w:bookmarkEnd w:id="1948"/>
      <w:bookmarkEnd w:id="1949"/>
      <w:bookmarkEnd w:id="1950"/>
      <w:bookmarkEnd w:id="1951"/>
    </w:p>
    <w:p w14:paraId="7960EB2F" w14:textId="77777777" w:rsidR="00482AEC" w:rsidRDefault="00482AEC" w:rsidP="00482AEC">
      <w:pPr>
        <w:rPr>
          <w:noProof/>
        </w:rPr>
      </w:pPr>
      <w:r>
        <w:rPr>
          <w:noProof/>
        </w:rPr>
        <w:t xml:space="preserve">To </w:t>
      </w:r>
      <w:r w:rsidRPr="002D3519">
        <w:rPr>
          <w:lang w:val="en-US"/>
        </w:rPr>
        <w:t xml:space="preserve">discover instance(s) of split AIML operation pipeline or processing nodes, the AIMLE client shall send an HTTP POST </w:t>
      </w:r>
      <w:r>
        <w:rPr>
          <w:noProof/>
        </w:rPr>
        <w:t xml:space="preserve">request to AIMLE server as specified in clause </w:t>
      </w:r>
      <w:r w:rsidRPr="001C32DD">
        <w:rPr>
          <w:noProof/>
          <w:highlight w:val="yellow"/>
        </w:rPr>
        <w:t>6.x.</w:t>
      </w:r>
      <w:r>
        <w:rPr>
          <w:noProof/>
          <w:highlight w:val="yellow"/>
        </w:rPr>
        <w:t>x</w:t>
      </w:r>
      <w:r w:rsidRPr="001C32DD">
        <w:rPr>
          <w:noProof/>
          <w:highlight w:val="yellow"/>
        </w:rPr>
        <w:t>.x.x</w:t>
      </w:r>
      <w:r>
        <w:rPr>
          <w:noProof/>
        </w:rPr>
        <w:t xml:space="preserve">. The body of the POST message shall include the </w:t>
      </w:r>
      <w:r w:rsidRPr="002D3519">
        <w:rPr>
          <w:noProof/>
        </w:rPr>
        <w:t>SplitOpPipelineDiscoverReq</w:t>
      </w:r>
      <w:r>
        <w:rPr>
          <w:noProof/>
        </w:rPr>
        <w:t xml:space="preserve"> data structure as specified in clause </w:t>
      </w:r>
      <w:r w:rsidRPr="00E84075">
        <w:rPr>
          <w:noProof/>
          <w:highlight w:val="yellow"/>
        </w:rPr>
        <w:t>6.y.y.y.y.</w:t>
      </w:r>
    </w:p>
    <w:p w14:paraId="162B518E" w14:textId="77777777" w:rsidR="00482AEC" w:rsidRDefault="00482AEC" w:rsidP="00482AEC">
      <w:pPr>
        <w:rPr>
          <w:noProof/>
        </w:rPr>
      </w:pPr>
      <w:r>
        <w:rPr>
          <w:noProof/>
        </w:rPr>
        <w:t>Upon receipt of the HTTP POST request from the AIMLE client:</w:t>
      </w:r>
    </w:p>
    <w:p w14:paraId="16E46238" w14:textId="77777777" w:rsidR="00482AEC" w:rsidRDefault="00482AEC" w:rsidP="00482AEC">
      <w:pPr>
        <w:pStyle w:val="B1"/>
        <w:rPr>
          <w:noProof/>
        </w:rPr>
      </w:pPr>
      <w:r>
        <w:rPr>
          <w:noProof/>
        </w:rPr>
        <w:t>a)</w:t>
      </w:r>
      <w:r>
        <w:rPr>
          <w:noProof/>
        </w:rPr>
        <w:tab/>
        <w:t>the AIMLE server shall verify the identity of the AIMLE client and determine if the AIMLE client is authorized for the request; and</w:t>
      </w:r>
    </w:p>
    <w:p w14:paraId="5298C992" w14:textId="77777777" w:rsidR="00482AEC" w:rsidRDefault="00482AEC" w:rsidP="00482AEC">
      <w:pPr>
        <w:pStyle w:val="B1"/>
        <w:rPr>
          <w:noProof/>
        </w:rPr>
      </w:pPr>
      <w:r>
        <w:rPr>
          <w:noProof/>
        </w:rPr>
        <w:t>b)</w:t>
      </w:r>
      <w:r>
        <w:rPr>
          <w:noProof/>
        </w:rPr>
        <w:tab/>
        <w:t>if the AIMLE client:</w:t>
      </w:r>
    </w:p>
    <w:p w14:paraId="4A79CDF7" w14:textId="77777777" w:rsidR="00482AEC" w:rsidRDefault="00482AEC" w:rsidP="00482AEC">
      <w:pPr>
        <w:pStyle w:val="B2"/>
        <w:rPr>
          <w:noProof/>
        </w:rPr>
      </w:pPr>
      <w:r>
        <w:rPr>
          <w:noProof/>
        </w:rPr>
        <w:t>1</w:t>
      </w:r>
      <w:r w:rsidRPr="002239C3">
        <w:rPr>
          <w:noProof/>
        </w:rPr>
        <w:t>)</w:t>
      </w:r>
      <w:r w:rsidRPr="002239C3">
        <w:rPr>
          <w:noProof/>
        </w:rPr>
        <w:tab/>
        <w:t>is not authorized to request split operation pipeline discovery, the AIMLE server shall respond to the AIMLE client with an appropriate error status code; or</w:t>
      </w:r>
    </w:p>
    <w:p w14:paraId="3DDF5419" w14:textId="77777777" w:rsidR="00482AEC" w:rsidRDefault="00482AEC" w:rsidP="00482AEC">
      <w:pPr>
        <w:pStyle w:val="B2"/>
        <w:rPr>
          <w:noProof/>
        </w:rPr>
      </w:pPr>
      <w:r>
        <w:rPr>
          <w:noProof/>
        </w:rPr>
        <w:t>2)</w:t>
      </w:r>
      <w:r>
        <w:rPr>
          <w:noProof/>
        </w:rPr>
        <w:tab/>
        <w:t>is authorized</w:t>
      </w:r>
      <w:r w:rsidRPr="00B5601C">
        <w:rPr>
          <w:noProof/>
        </w:rPr>
        <w:t xml:space="preserve"> </w:t>
      </w:r>
      <w:r>
        <w:rPr>
          <w:noProof/>
        </w:rPr>
        <w:t xml:space="preserve">to request </w:t>
      </w:r>
      <w:r w:rsidRPr="00FB2F39">
        <w:rPr>
          <w:noProof/>
        </w:rPr>
        <w:t>split operation pipeline discovery</w:t>
      </w:r>
      <w:r>
        <w:rPr>
          <w:noProof/>
        </w:rPr>
        <w:t>;</w:t>
      </w:r>
    </w:p>
    <w:p w14:paraId="3BAA14FB" w14:textId="77777777" w:rsidR="00482AEC" w:rsidRDefault="00482AEC" w:rsidP="00482AEC">
      <w:pPr>
        <w:pStyle w:val="B3"/>
        <w:rPr>
          <w:noProof/>
        </w:rPr>
      </w:pPr>
      <w:r>
        <w:rPr>
          <w:noProof/>
        </w:rPr>
        <w:t>i)</w:t>
      </w:r>
      <w:r>
        <w:rPr>
          <w:noProof/>
        </w:rPr>
        <w:tab/>
      </w:r>
      <w:r w:rsidRPr="00594E7D">
        <w:rPr>
          <w:noProof/>
        </w:rPr>
        <w:t xml:space="preserve">the AIMLE server may determine </w:t>
      </w:r>
      <w:r>
        <w:rPr>
          <w:noProof/>
        </w:rPr>
        <w:t>e</w:t>
      </w:r>
      <w:r w:rsidRPr="00594E7D">
        <w:rPr>
          <w:noProof/>
        </w:rPr>
        <w:t>xisting instance(s) of a split operation pipeline satisfy the request parameters</w:t>
      </w:r>
      <w:r>
        <w:rPr>
          <w:noProof/>
        </w:rPr>
        <w:t>; and</w:t>
      </w:r>
    </w:p>
    <w:p w14:paraId="06F3A91E" w14:textId="77777777" w:rsidR="00482AEC" w:rsidRDefault="00482AEC" w:rsidP="00482AEC">
      <w:pPr>
        <w:pStyle w:val="B3"/>
        <w:rPr>
          <w:noProof/>
        </w:rPr>
      </w:pPr>
      <w:r w:rsidRPr="002239C3">
        <w:rPr>
          <w:noProof/>
        </w:rPr>
        <w:t>ii)</w:t>
      </w:r>
      <w:r w:rsidRPr="002239C3">
        <w:rPr>
          <w:noProof/>
        </w:rPr>
        <w:tab/>
        <w:t>if no instance of a split operation pipeline satisfies the request parameters, the AIMLE server shall determine whether an instance of a split operation pipeline can be created and</w:t>
      </w:r>
      <w:r w:rsidRPr="002239C3">
        <w:t xml:space="preserve"> </w:t>
      </w:r>
      <w:r w:rsidRPr="002239C3">
        <w:rPr>
          <w:noProof/>
        </w:rPr>
        <w:t>creates a split operation profile</w:t>
      </w:r>
      <w:r w:rsidRPr="002239C3">
        <w:t xml:space="preserve"> </w:t>
      </w:r>
      <w:r w:rsidRPr="002239C3">
        <w:rPr>
          <w:noProof/>
        </w:rPr>
        <w:t xml:space="preserve">as defined in </w:t>
      </w:r>
      <w:r w:rsidRPr="00482AEC">
        <w:rPr>
          <w:noProof/>
          <w:highlight w:val="yellow"/>
        </w:rPr>
        <w:t>6.z.z.z.z</w:t>
      </w:r>
      <w:r w:rsidRPr="002239C3">
        <w:rPr>
          <w:noProof/>
        </w:rPr>
        <w:t>.</w:t>
      </w:r>
    </w:p>
    <w:p w14:paraId="188F8F78" w14:textId="77777777" w:rsidR="006E6B5B" w:rsidRDefault="006E6B5B" w:rsidP="006E6B5B">
      <w:pPr>
        <w:pStyle w:val="Heading4"/>
      </w:pPr>
      <w:bookmarkStart w:id="1952" w:name="_Toc199145478"/>
      <w:r>
        <w:lastRenderedPageBreak/>
        <w:t>5.6.2.3</w:t>
      </w:r>
      <w:r>
        <w:tab/>
      </w:r>
      <w:r>
        <w:rPr>
          <w:noProof/>
        </w:rPr>
        <w:t>Aimles_SplitOpPipeline_Create</w:t>
      </w:r>
      <w:bookmarkEnd w:id="1952"/>
    </w:p>
    <w:p w14:paraId="567F9FF8" w14:textId="77777777" w:rsidR="006E6B5B" w:rsidRDefault="006E6B5B" w:rsidP="006E6B5B">
      <w:pPr>
        <w:pStyle w:val="Heading5"/>
      </w:pPr>
      <w:bookmarkStart w:id="1953" w:name="_Toc199145479"/>
      <w:r>
        <w:t>5.6.2.3.1</w:t>
      </w:r>
      <w:r>
        <w:tab/>
        <w:t>General</w:t>
      </w:r>
      <w:bookmarkEnd w:id="1953"/>
    </w:p>
    <w:p w14:paraId="7928E1D4" w14:textId="77777777" w:rsidR="006E6B5B" w:rsidRDefault="006E6B5B" w:rsidP="006E6B5B">
      <w:r>
        <w:t xml:space="preserve">This service operation is used by </w:t>
      </w:r>
      <w:r>
        <w:rPr>
          <w:lang w:val="en-US"/>
        </w:rPr>
        <w:t>AIMLE client to create an instance of split AIML operation pipeline at the AIMLE server.</w:t>
      </w:r>
    </w:p>
    <w:p w14:paraId="306C8212" w14:textId="77777777" w:rsidR="006E6B5B" w:rsidRDefault="006E6B5B" w:rsidP="006E6B5B">
      <w:pPr>
        <w:pStyle w:val="Heading5"/>
      </w:pPr>
      <w:bookmarkStart w:id="1954" w:name="_Toc199145480"/>
      <w:r>
        <w:t>5.6.2.3.2</w:t>
      </w:r>
      <w:r>
        <w:tab/>
      </w:r>
      <w:r w:rsidRPr="009C1FEE">
        <w:rPr>
          <w:noProof/>
        </w:rPr>
        <w:t xml:space="preserve"> </w:t>
      </w:r>
      <w:r>
        <w:rPr>
          <w:noProof/>
        </w:rPr>
        <w:t>AIML operation for pipeline creation</w:t>
      </w:r>
      <w:bookmarkEnd w:id="1954"/>
    </w:p>
    <w:p w14:paraId="4DC6B059" w14:textId="77777777" w:rsidR="006E6B5B" w:rsidRDefault="006E6B5B" w:rsidP="006E6B5B">
      <w:pPr>
        <w:rPr>
          <w:noProof/>
        </w:rPr>
      </w:pPr>
      <w:r>
        <w:rPr>
          <w:noProof/>
        </w:rPr>
        <w:t xml:space="preserve">To </w:t>
      </w:r>
      <w:r>
        <w:rPr>
          <w:lang w:val="en-US"/>
        </w:rPr>
        <w:t>create an</w:t>
      </w:r>
      <w:r w:rsidRPr="002D3519">
        <w:rPr>
          <w:lang w:val="en-US"/>
        </w:rPr>
        <w:t xml:space="preserve"> instance of split AIML operation pipeline, the AIMLE client shall send an HTTP POST </w:t>
      </w:r>
      <w:r>
        <w:rPr>
          <w:noProof/>
        </w:rPr>
        <w:t xml:space="preserve">request to AIMLE server as specified in clause </w:t>
      </w:r>
      <w:r w:rsidRPr="00821C52">
        <w:rPr>
          <w:noProof/>
          <w:highlight w:val="yellow"/>
        </w:rPr>
        <w:t>TBD</w:t>
      </w:r>
      <w:r>
        <w:rPr>
          <w:noProof/>
        </w:rPr>
        <w:t xml:space="preserve">. The body of the POST message shall include the </w:t>
      </w:r>
      <w:r w:rsidRPr="002D3519">
        <w:rPr>
          <w:noProof/>
        </w:rPr>
        <w:t>SplitOpPipeline</w:t>
      </w:r>
      <w:r>
        <w:rPr>
          <w:noProof/>
        </w:rPr>
        <w:t>Create</w:t>
      </w:r>
      <w:r w:rsidRPr="002D3519">
        <w:rPr>
          <w:noProof/>
        </w:rPr>
        <w:t>Req</w:t>
      </w:r>
      <w:r>
        <w:rPr>
          <w:noProof/>
        </w:rPr>
        <w:t xml:space="preserve"> data structure as specified in clause </w:t>
      </w:r>
      <w:r>
        <w:rPr>
          <w:noProof/>
          <w:highlight w:val="yellow"/>
        </w:rPr>
        <w:t>TBD</w:t>
      </w:r>
      <w:r w:rsidRPr="00E84075">
        <w:rPr>
          <w:noProof/>
          <w:highlight w:val="yellow"/>
        </w:rPr>
        <w:t>.</w:t>
      </w:r>
    </w:p>
    <w:p w14:paraId="5A682EEE" w14:textId="77777777" w:rsidR="006E6B5B" w:rsidRDefault="006E6B5B" w:rsidP="006E6B5B">
      <w:pPr>
        <w:rPr>
          <w:noProof/>
        </w:rPr>
      </w:pPr>
      <w:r>
        <w:rPr>
          <w:noProof/>
        </w:rPr>
        <w:t>Upon receipt of the HTTP POST request from the AIMLE client:</w:t>
      </w:r>
    </w:p>
    <w:p w14:paraId="69DD502D" w14:textId="77777777" w:rsidR="006E6B5B" w:rsidRDefault="006E6B5B" w:rsidP="006E6B5B">
      <w:pPr>
        <w:pStyle w:val="B1"/>
        <w:rPr>
          <w:noProof/>
        </w:rPr>
      </w:pPr>
      <w:r>
        <w:rPr>
          <w:noProof/>
        </w:rPr>
        <w:t>a)</w:t>
      </w:r>
      <w:r>
        <w:rPr>
          <w:noProof/>
        </w:rPr>
        <w:tab/>
        <w:t>the AIMLE server shall verify the identity of the AIMLE client and determine if the AIMLE client is authorized for the request; and</w:t>
      </w:r>
    </w:p>
    <w:p w14:paraId="6A59C7E1" w14:textId="77777777" w:rsidR="006E6B5B" w:rsidRDefault="006E6B5B" w:rsidP="006E6B5B">
      <w:pPr>
        <w:pStyle w:val="B1"/>
        <w:rPr>
          <w:noProof/>
        </w:rPr>
      </w:pPr>
      <w:r>
        <w:rPr>
          <w:noProof/>
        </w:rPr>
        <w:t>b)</w:t>
      </w:r>
      <w:r>
        <w:rPr>
          <w:noProof/>
        </w:rPr>
        <w:tab/>
        <w:t>if the AIMLE client:</w:t>
      </w:r>
    </w:p>
    <w:p w14:paraId="1155F468" w14:textId="77777777" w:rsidR="006E6B5B" w:rsidRDefault="006E6B5B" w:rsidP="006E6B5B">
      <w:pPr>
        <w:pStyle w:val="B2"/>
        <w:rPr>
          <w:noProof/>
        </w:rPr>
      </w:pPr>
      <w:r>
        <w:rPr>
          <w:noProof/>
        </w:rPr>
        <w:t>1</w:t>
      </w:r>
      <w:r w:rsidRPr="002239C3">
        <w:rPr>
          <w:noProof/>
        </w:rPr>
        <w:t>)</w:t>
      </w:r>
      <w:r w:rsidRPr="002239C3">
        <w:rPr>
          <w:noProof/>
        </w:rPr>
        <w:tab/>
        <w:t xml:space="preserve">is not authorized to request split operation pipeline </w:t>
      </w:r>
      <w:r>
        <w:rPr>
          <w:noProof/>
        </w:rPr>
        <w:t>creation</w:t>
      </w:r>
      <w:r w:rsidRPr="002239C3">
        <w:rPr>
          <w:noProof/>
        </w:rPr>
        <w:t>, the AIMLE server shall respond to the AIMLE client with an appropriate error status code; or</w:t>
      </w:r>
    </w:p>
    <w:p w14:paraId="298E0250" w14:textId="77777777" w:rsidR="006E6B5B" w:rsidRDefault="006E6B5B" w:rsidP="006E6B5B">
      <w:pPr>
        <w:pStyle w:val="B2"/>
        <w:rPr>
          <w:noProof/>
        </w:rPr>
      </w:pPr>
      <w:r>
        <w:rPr>
          <w:noProof/>
        </w:rPr>
        <w:t>2)</w:t>
      </w:r>
      <w:r>
        <w:rPr>
          <w:noProof/>
        </w:rPr>
        <w:tab/>
        <w:t>is authorized</w:t>
      </w:r>
      <w:r w:rsidRPr="00B5601C">
        <w:rPr>
          <w:noProof/>
        </w:rPr>
        <w:t xml:space="preserve"> </w:t>
      </w:r>
      <w:r>
        <w:rPr>
          <w:noProof/>
        </w:rPr>
        <w:t xml:space="preserve">to request </w:t>
      </w:r>
      <w:r w:rsidRPr="00FB2F39">
        <w:rPr>
          <w:noProof/>
        </w:rPr>
        <w:t xml:space="preserve">split operation pipeline </w:t>
      </w:r>
      <w:r>
        <w:rPr>
          <w:noProof/>
        </w:rPr>
        <w:t>creation then the AIML server shall</w:t>
      </w:r>
      <w:r w:rsidRPr="00F3473E">
        <w:rPr>
          <w:noProof/>
        </w:rPr>
        <w:t xml:space="preserve"> determine </w:t>
      </w:r>
      <w:r>
        <w:rPr>
          <w:noProof/>
        </w:rPr>
        <w:t>if</w:t>
      </w:r>
      <w:r w:rsidRPr="00F3473E">
        <w:rPr>
          <w:noProof/>
        </w:rPr>
        <w:t xml:space="preserve"> an instance of a split operation pipeline can be created</w:t>
      </w:r>
      <w:r>
        <w:rPr>
          <w:noProof/>
        </w:rPr>
        <w:t xml:space="preserve"> or not. If the requested instance of split operation pipeline:</w:t>
      </w:r>
    </w:p>
    <w:p w14:paraId="47FB8A4F" w14:textId="77777777" w:rsidR="006E6B5B" w:rsidRDefault="006E6B5B" w:rsidP="006E6B5B">
      <w:pPr>
        <w:pStyle w:val="B3"/>
        <w:rPr>
          <w:noProof/>
        </w:rPr>
      </w:pPr>
      <w:r>
        <w:rPr>
          <w:noProof/>
        </w:rPr>
        <w:t>i)</w:t>
      </w:r>
      <w:r>
        <w:rPr>
          <w:noProof/>
        </w:rPr>
        <w:tab/>
        <w:t xml:space="preserve">can be created, </w:t>
      </w:r>
      <w:r w:rsidRPr="00135513">
        <w:rPr>
          <w:noProof/>
        </w:rPr>
        <w:t xml:space="preserve">the AIMLE server </w:t>
      </w:r>
      <w:r>
        <w:rPr>
          <w:noProof/>
        </w:rPr>
        <w:t xml:space="preserve">shall </w:t>
      </w:r>
      <w:r w:rsidRPr="00135513">
        <w:rPr>
          <w:noProof/>
        </w:rPr>
        <w:t>create a split operation profile</w:t>
      </w:r>
      <w:r>
        <w:rPr>
          <w:noProof/>
        </w:rPr>
        <w:t xml:space="preserve"> and in the response </w:t>
      </w:r>
      <w:r w:rsidRPr="00FB4463">
        <w:rPr>
          <w:noProof/>
        </w:rPr>
        <w:t xml:space="preserve">the AIMLE server </w:t>
      </w:r>
      <w:r>
        <w:rPr>
          <w:noProof/>
        </w:rPr>
        <w:t xml:space="preserve">shall </w:t>
      </w:r>
      <w:r w:rsidRPr="00FB4463">
        <w:rPr>
          <w:noProof/>
        </w:rPr>
        <w:t>include an indication that</w:t>
      </w:r>
      <w:r>
        <w:rPr>
          <w:noProof/>
        </w:rPr>
        <w:t xml:space="preserve"> </w:t>
      </w:r>
      <w:r w:rsidRPr="00932426">
        <w:rPr>
          <w:noProof/>
        </w:rPr>
        <w:t>split operation pipeline</w:t>
      </w:r>
      <w:r>
        <w:rPr>
          <w:noProof/>
        </w:rPr>
        <w:t xml:space="preserve"> was successful and </w:t>
      </w:r>
      <w:r>
        <w:rPr>
          <w:lang w:val="en-US"/>
        </w:rPr>
        <w:t>the corresponding split operation profile</w:t>
      </w:r>
      <w:r>
        <w:rPr>
          <w:noProof/>
        </w:rPr>
        <w:t>; or</w:t>
      </w:r>
    </w:p>
    <w:p w14:paraId="17F5CAF9" w14:textId="77777777" w:rsidR="006E6B5B" w:rsidRDefault="006E6B5B" w:rsidP="006E6B5B">
      <w:pPr>
        <w:pStyle w:val="B3"/>
        <w:rPr>
          <w:noProof/>
        </w:rPr>
      </w:pPr>
      <w:r w:rsidRPr="002239C3">
        <w:rPr>
          <w:noProof/>
        </w:rPr>
        <w:t>ii)</w:t>
      </w:r>
      <w:r w:rsidRPr="002239C3">
        <w:rPr>
          <w:noProof/>
        </w:rPr>
        <w:tab/>
      </w:r>
      <w:r>
        <w:rPr>
          <w:noProof/>
        </w:rPr>
        <w:t xml:space="preserve">can not be created, the AIMLE server in the response shall include an indication that the split opertion pipeline was unsuccesful with an </w:t>
      </w:r>
      <w:r w:rsidRPr="002239C3">
        <w:rPr>
          <w:noProof/>
        </w:rPr>
        <w:t>appropriate error status code.</w:t>
      </w:r>
    </w:p>
    <w:p w14:paraId="4B7876DE" w14:textId="77777777" w:rsidR="006E6B5B" w:rsidRPr="006F3E9D" w:rsidRDefault="006E6B5B" w:rsidP="006E6B5B">
      <w:pPr>
        <w:rPr>
          <w:lang w:val="en-US"/>
        </w:rPr>
      </w:pPr>
      <w:r w:rsidRPr="006F3E9D">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 5.2.10 of 3GPP TS 29.122 [5].</w:t>
      </w:r>
    </w:p>
    <w:p w14:paraId="118E0FD0" w14:textId="2E6D5C92" w:rsidR="004E2294" w:rsidRDefault="00782AD1" w:rsidP="004E2294">
      <w:pPr>
        <w:pStyle w:val="Heading2"/>
        <w:rPr>
          <w:noProof/>
        </w:rPr>
      </w:pPr>
      <w:r w:rsidRPr="004D3578">
        <w:br w:type="page"/>
      </w:r>
      <w:bookmarkStart w:id="1955" w:name="_Toc199145481"/>
      <w:r w:rsidR="004E2294">
        <w:lastRenderedPageBreak/>
        <w:t>5.7</w:t>
      </w:r>
      <w:r w:rsidR="004E2294">
        <w:tab/>
      </w:r>
      <w:r w:rsidR="00A8655C">
        <w:rPr>
          <w:lang w:val="en-IN"/>
        </w:rPr>
        <w:t>FL group indication</w:t>
      </w:r>
      <w:bookmarkEnd w:id="1955"/>
    </w:p>
    <w:p w14:paraId="1201587C" w14:textId="28CC638B" w:rsidR="004E2294" w:rsidRDefault="004E2294" w:rsidP="004E2294">
      <w:pPr>
        <w:pStyle w:val="Heading3"/>
      </w:pPr>
      <w:bookmarkStart w:id="1956" w:name="_Toc199145482"/>
      <w:r>
        <w:t>5.7.1</w:t>
      </w:r>
      <w:r>
        <w:tab/>
        <w:t>Service description</w:t>
      </w:r>
      <w:bookmarkEnd w:id="1956"/>
    </w:p>
    <w:p w14:paraId="5466B83C" w14:textId="77777777" w:rsidR="00A8655C" w:rsidRDefault="00A8655C" w:rsidP="00A8655C">
      <w:r>
        <w:t xml:space="preserve">The </w:t>
      </w:r>
      <w:r>
        <w:rPr>
          <w:lang w:val="en-IN"/>
        </w:rPr>
        <w:t xml:space="preserve">FL group indication service </w:t>
      </w:r>
      <w:r>
        <w:t xml:space="preserve">enables the communication between the AIMLE server and the AIMLE client (i.e. the candidate FL member) for indicating the </w:t>
      </w:r>
      <w:r>
        <w:rPr>
          <w:noProof/>
        </w:rPr>
        <w:t xml:space="preserve">FL grouping procedure </w:t>
      </w:r>
      <w:r>
        <w:t xml:space="preserve">as defined in </w:t>
      </w:r>
      <w:r w:rsidRPr="004D3578">
        <w:t>3GPP T</w:t>
      </w:r>
      <w:r>
        <w:t>S</w:t>
      </w:r>
      <w:r w:rsidRPr="004D3578">
        <w:t> </w:t>
      </w:r>
      <w:r w:rsidRPr="00BE5399">
        <w:t>23.482</w:t>
      </w:r>
      <w:r>
        <w:t xml:space="preserve"> [4]. </w:t>
      </w:r>
      <w:r>
        <w:rPr>
          <w:lang w:val="en-IN"/>
        </w:rPr>
        <w:t>The FL group indication</w:t>
      </w:r>
      <w:r>
        <w:t xml:space="preserve"> service is provided by the AIMLE client.</w:t>
      </w:r>
    </w:p>
    <w:p w14:paraId="658CEB52" w14:textId="441385CA" w:rsidR="004E2294" w:rsidRDefault="004E2294" w:rsidP="004E2294">
      <w:pPr>
        <w:pStyle w:val="Heading3"/>
      </w:pPr>
      <w:bookmarkStart w:id="1957" w:name="_Toc199145483"/>
      <w:r>
        <w:t>5.7.2</w:t>
      </w:r>
      <w:r>
        <w:tab/>
        <w:t>Service operations</w:t>
      </w:r>
      <w:bookmarkEnd w:id="1957"/>
    </w:p>
    <w:p w14:paraId="6A2C973B" w14:textId="77777777" w:rsidR="004E2294" w:rsidRDefault="004E2294" w:rsidP="004E2294">
      <w:pPr>
        <w:pStyle w:val="Heading4"/>
      </w:pPr>
      <w:bookmarkStart w:id="1958" w:name="_Toc199145484"/>
      <w:r>
        <w:t>5.7.2.1</w:t>
      </w:r>
      <w:r>
        <w:tab/>
        <w:t>Introduction</w:t>
      </w:r>
      <w:bookmarkEnd w:id="1958"/>
    </w:p>
    <w:p w14:paraId="2151E707" w14:textId="0A8C41F8" w:rsidR="007E7E9E" w:rsidRDefault="007E7E9E" w:rsidP="007E7E9E">
      <w:pPr>
        <w:rPr>
          <w:noProof/>
        </w:rPr>
      </w:pPr>
      <w:r>
        <w:rPr>
          <w:noProof/>
        </w:rPr>
        <w:t xml:space="preserve">The service operation defined for </w:t>
      </w:r>
      <w:r w:rsidR="00A8655C">
        <w:rPr>
          <w:noProof/>
        </w:rPr>
        <w:t xml:space="preserve">the </w:t>
      </w:r>
      <w:r w:rsidR="00A8655C">
        <w:rPr>
          <w:noProof/>
          <w:lang w:eastAsia="zh-CN"/>
        </w:rPr>
        <w:t>Aimlec_</w:t>
      </w:r>
      <w:r w:rsidR="00A8655C">
        <w:rPr>
          <w:noProof/>
        </w:rPr>
        <w:t>FLGroupIndication</w:t>
      </w:r>
      <w:r>
        <w:rPr>
          <w:noProof/>
        </w:rPr>
        <w:t xml:space="preserve"> API is shown in the table 5.7.2.1-1.</w:t>
      </w:r>
    </w:p>
    <w:p w14:paraId="5E18ABEB" w14:textId="41CB7C11" w:rsidR="007E7E9E" w:rsidRDefault="007E7E9E" w:rsidP="007E7E9E">
      <w:pPr>
        <w:pStyle w:val="TH"/>
        <w:rPr>
          <w:noProof/>
        </w:rPr>
      </w:pPr>
      <w:r>
        <w:rPr>
          <w:noProof/>
        </w:rPr>
        <w:t xml:space="preserve">Table 5.7.2.1-1: Operations for </w:t>
      </w:r>
      <w:r w:rsidR="00A8655C">
        <w:rPr>
          <w:lang w:val="en-IN"/>
        </w:rPr>
        <w:t>FL group indication</w:t>
      </w:r>
      <w:r>
        <w:rPr>
          <w:noProof/>
        </w:rPr>
        <w:t xml:space="preserve">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7E7E9E" w14:paraId="09F3E915" w14:textId="77777777" w:rsidTr="00A8655C">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73882EEF" w14:textId="77777777" w:rsidR="007E7E9E" w:rsidRDefault="007E7E9E" w:rsidP="00C616E9">
            <w:pPr>
              <w:pStyle w:val="TAH"/>
              <w:rPr>
                <w:noProof/>
              </w:rPr>
            </w:pPr>
            <w:r>
              <w:rPr>
                <w:noProof/>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4A7D7B7D" w14:textId="77777777" w:rsidR="007E7E9E" w:rsidRDefault="007E7E9E" w:rsidP="00C616E9">
            <w:pPr>
              <w:pStyle w:val="TAH"/>
              <w:rPr>
                <w:noProof/>
              </w:rPr>
            </w:pPr>
            <w:r>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4AF73D35" w14:textId="77777777" w:rsidR="007E7E9E" w:rsidRDefault="007E7E9E" w:rsidP="00C616E9">
            <w:pPr>
              <w:pStyle w:val="TAH"/>
              <w:rPr>
                <w:noProof/>
              </w:rPr>
            </w:pPr>
            <w:r>
              <w:rPr>
                <w:noProof/>
              </w:rPr>
              <w:t>Initiated by</w:t>
            </w:r>
          </w:p>
        </w:tc>
      </w:tr>
      <w:tr w:rsidR="007E7E9E" w14:paraId="685E52CA" w14:textId="77777777" w:rsidTr="00A8655C">
        <w:trPr>
          <w:jc w:val="center"/>
        </w:trPr>
        <w:tc>
          <w:tcPr>
            <w:tcW w:w="4055" w:type="dxa"/>
            <w:tcBorders>
              <w:top w:val="single" w:sz="6" w:space="0" w:color="auto"/>
              <w:left w:val="single" w:sz="6" w:space="0" w:color="auto"/>
              <w:bottom w:val="single" w:sz="6" w:space="0" w:color="auto"/>
              <w:right w:val="single" w:sz="6" w:space="0" w:color="auto"/>
            </w:tcBorders>
            <w:hideMark/>
          </w:tcPr>
          <w:p w14:paraId="6D418166" w14:textId="36638220" w:rsidR="007E7E9E" w:rsidRDefault="00A8655C" w:rsidP="00C616E9">
            <w:pPr>
              <w:pStyle w:val="TAL"/>
              <w:rPr>
                <w:noProof/>
              </w:rPr>
            </w:pPr>
            <w:r>
              <w:rPr>
                <w:noProof/>
              </w:rPr>
              <w:t>Aimlec_FLGroupIndication_Request</w:t>
            </w:r>
          </w:p>
        </w:tc>
        <w:tc>
          <w:tcPr>
            <w:tcW w:w="3686" w:type="dxa"/>
            <w:tcBorders>
              <w:top w:val="single" w:sz="6" w:space="0" w:color="auto"/>
              <w:left w:val="single" w:sz="6" w:space="0" w:color="auto"/>
              <w:bottom w:val="single" w:sz="6" w:space="0" w:color="auto"/>
              <w:right w:val="single" w:sz="6" w:space="0" w:color="auto"/>
            </w:tcBorders>
            <w:hideMark/>
          </w:tcPr>
          <w:p w14:paraId="050E1DCB" w14:textId="2283D952" w:rsidR="007E7E9E" w:rsidRDefault="007E7E9E" w:rsidP="00C616E9">
            <w:pPr>
              <w:pStyle w:val="TAL"/>
              <w:rPr>
                <w:noProof/>
              </w:rPr>
            </w:pPr>
            <w:r w:rsidRPr="00D30580">
              <w:rPr>
                <w:noProof/>
              </w:rPr>
              <w:t xml:space="preserve">This service operation is used by AIMLE server to indicate </w:t>
            </w:r>
            <w:r w:rsidR="00A8655C">
              <w:t xml:space="preserve">AIMLE client (i.e. </w:t>
            </w:r>
            <w:r w:rsidRPr="00D30580">
              <w:rPr>
                <w:noProof/>
              </w:rPr>
              <w:t>the candidate FL member</w:t>
            </w:r>
            <w:r w:rsidR="00A8655C">
              <w:rPr>
                <w:noProof/>
              </w:rPr>
              <w:t>)</w:t>
            </w:r>
            <w:r w:rsidRPr="00D30580">
              <w:rPr>
                <w:noProof/>
              </w:rPr>
              <w:t xml:space="preserve"> information about the FL member</w:t>
            </w:r>
            <w:r>
              <w:rPr>
                <w:noProof/>
              </w:rPr>
              <w:t>s and the</w:t>
            </w:r>
            <w:r w:rsidRPr="00D30580">
              <w:rPr>
                <w:noProof/>
              </w:rPr>
              <w:t xml:space="preserve"> group.</w:t>
            </w:r>
          </w:p>
        </w:tc>
        <w:tc>
          <w:tcPr>
            <w:tcW w:w="1788" w:type="dxa"/>
            <w:tcBorders>
              <w:top w:val="single" w:sz="6" w:space="0" w:color="auto"/>
              <w:left w:val="single" w:sz="6" w:space="0" w:color="auto"/>
              <w:bottom w:val="single" w:sz="6" w:space="0" w:color="auto"/>
              <w:right w:val="single" w:sz="6" w:space="0" w:color="auto"/>
            </w:tcBorders>
            <w:hideMark/>
          </w:tcPr>
          <w:p w14:paraId="0999B26A" w14:textId="77777777" w:rsidR="007E7E9E" w:rsidRDefault="007E7E9E" w:rsidP="00C616E9">
            <w:pPr>
              <w:pStyle w:val="TAL"/>
              <w:rPr>
                <w:noProof/>
              </w:rPr>
            </w:pPr>
            <w:r>
              <w:rPr>
                <w:noProof/>
              </w:rPr>
              <w:t>AIMLE server</w:t>
            </w:r>
          </w:p>
        </w:tc>
      </w:tr>
    </w:tbl>
    <w:p w14:paraId="059AF7C3" w14:textId="77777777" w:rsidR="007E7E9E" w:rsidRDefault="007E7E9E" w:rsidP="007E7E9E">
      <w:pPr>
        <w:rPr>
          <w:noProof/>
        </w:rPr>
      </w:pPr>
    </w:p>
    <w:p w14:paraId="251FA84B" w14:textId="77777777" w:rsidR="007E7E9E" w:rsidRDefault="007E7E9E" w:rsidP="007E7E9E">
      <w:pPr>
        <w:pStyle w:val="Heading4"/>
      </w:pPr>
      <w:bookmarkStart w:id="1959" w:name="_Toc510696591"/>
      <w:bookmarkStart w:id="1960" w:name="_Toc35971383"/>
      <w:bookmarkStart w:id="1961" w:name="_Toc130662182"/>
      <w:bookmarkStart w:id="1962" w:name="_Toc199145485"/>
      <w:r>
        <w:t>5.7.2.2</w:t>
      </w:r>
      <w:r>
        <w:tab/>
      </w:r>
      <w:bookmarkEnd w:id="1959"/>
      <w:bookmarkEnd w:id="1960"/>
      <w:bookmarkEnd w:id="1961"/>
      <w:r>
        <w:t>Indicate_FL_Member_Group</w:t>
      </w:r>
      <w:bookmarkEnd w:id="1962"/>
    </w:p>
    <w:p w14:paraId="4A87FE6B" w14:textId="77777777" w:rsidR="007E7E9E" w:rsidRDefault="007E7E9E" w:rsidP="007E7E9E">
      <w:pPr>
        <w:pStyle w:val="Heading5"/>
      </w:pPr>
      <w:bookmarkStart w:id="1963" w:name="_Toc510696592"/>
      <w:bookmarkStart w:id="1964" w:name="_Toc35971384"/>
      <w:bookmarkStart w:id="1965" w:name="_Toc130662183"/>
      <w:bookmarkStart w:id="1966" w:name="_Toc199145486"/>
      <w:r>
        <w:t>5.7.2.2.1</w:t>
      </w:r>
      <w:r>
        <w:tab/>
        <w:t>General</w:t>
      </w:r>
      <w:bookmarkEnd w:id="1963"/>
      <w:bookmarkEnd w:id="1964"/>
      <w:bookmarkEnd w:id="1965"/>
      <w:bookmarkEnd w:id="1966"/>
    </w:p>
    <w:p w14:paraId="798FB964" w14:textId="77777777" w:rsidR="00A8655C" w:rsidRPr="00D93024" w:rsidRDefault="00A8655C" w:rsidP="00A8655C">
      <w:r>
        <w:t xml:space="preserve">The </w:t>
      </w:r>
      <w:r>
        <w:rPr>
          <w:noProof/>
        </w:rPr>
        <w:t>Aimlec_FLGroupIndication_Request</w:t>
      </w:r>
      <w:r>
        <w:t xml:space="preserve"> service operation </w:t>
      </w:r>
      <w:r w:rsidRPr="009603AD">
        <w:t xml:space="preserve">is used by AIMLE </w:t>
      </w:r>
      <w:r>
        <w:t>server</w:t>
      </w:r>
      <w:r w:rsidRPr="009603AD">
        <w:t xml:space="preserve"> to </w:t>
      </w:r>
      <w:r>
        <w:t xml:space="preserve">indicate to the </w:t>
      </w:r>
      <w:r>
        <w:rPr>
          <w:noProof/>
        </w:rPr>
        <w:t xml:space="preserve">AIMLE client </w:t>
      </w:r>
      <w:r>
        <w:t xml:space="preserve">the FL </w:t>
      </w:r>
      <w:r w:rsidRPr="00D30580">
        <w:rPr>
          <w:noProof/>
        </w:rPr>
        <w:t>group</w:t>
      </w:r>
      <w:r>
        <w:t xml:space="preserve"> information.</w:t>
      </w:r>
    </w:p>
    <w:p w14:paraId="2925DAD2" w14:textId="3DF8E04C" w:rsidR="007E7E9E" w:rsidRDefault="007E7E9E" w:rsidP="007E7E9E">
      <w:pPr>
        <w:pStyle w:val="Heading5"/>
      </w:pPr>
      <w:bookmarkStart w:id="1967" w:name="_Toc510696593"/>
      <w:bookmarkStart w:id="1968" w:name="_Toc35971385"/>
      <w:bookmarkStart w:id="1969" w:name="_Toc130662184"/>
      <w:bookmarkStart w:id="1970" w:name="_Toc199145487"/>
      <w:r>
        <w:t>5.7.2.2.2</w:t>
      </w:r>
      <w:r>
        <w:tab/>
        <w:t xml:space="preserve">Indicating FL </w:t>
      </w:r>
      <w:r w:rsidR="00A8655C" w:rsidRPr="00D30580">
        <w:rPr>
          <w:noProof/>
        </w:rPr>
        <w:t>group</w:t>
      </w:r>
      <w:r>
        <w:t xml:space="preserve"> information</w:t>
      </w:r>
      <w:bookmarkEnd w:id="1967"/>
      <w:bookmarkEnd w:id="1968"/>
      <w:bookmarkEnd w:id="1969"/>
      <w:bookmarkEnd w:id="1970"/>
    </w:p>
    <w:p w14:paraId="2C486EA0" w14:textId="2031D77A" w:rsidR="007E7E9E" w:rsidRDefault="007E7E9E" w:rsidP="007E7E9E">
      <w:pPr>
        <w:rPr>
          <w:noProof/>
        </w:rPr>
      </w:pPr>
      <w:r>
        <w:rPr>
          <w:noProof/>
        </w:rPr>
        <w:t xml:space="preserve">To update the </w:t>
      </w:r>
      <w:r w:rsidR="00FD02C1">
        <w:rPr>
          <w:noProof/>
        </w:rPr>
        <w:t xml:space="preserve">AIMLE client (i.e. candidate </w:t>
      </w:r>
      <w:r>
        <w:rPr>
          <w:noProof/>
        </w:rPr>
        <w:t>FL member</w:t>
      </w:r>
      <w:r w:rsidR="00FD02C1">
        <w:rPr>
          <w:noProof/>
        </w:rPr>
        <w:t>) about FL group</w:t>
      </w:r>
      <w:r>
        <w:rPr>
          <w:noProof/>
        </w:rPr>
        <w:t xml:space="preserve">, the AIMLE server shall send an HTTP POST request </w:t>
      </w:r>
      <w:r w:rsidR="00FD02C1" w:rsidRPr="00976344">
        <w:t xml:space="preserve">(custom </w:t>
      </w:r>
      <w:r w:rsidR="00FD02C1">
        <w:t>operation</w:t>
      </w:r>
      <w:r w:rsidR="00FD02C1" w:rsidRPr="00976344">
        <w:t xml:space="preserve">: </w:t>
      </w:r>
      <w:r w:rsidR="00FD02C1">
        <w:t>"Indicate FL group"</w:t>
      </w:r>
      <w:r w:rsidR="00FD02C1" w:rsidRPr="00976344">
        <w:t>)</w:t>
      </w:r>
      <w:r w:rsidR="00FD02C1" w:rsidRPr="006A7EE2">
        <w:t xml:space="preserve"> </w:t>
      </w:r>
      <w:r>
        <w:rPr>
          <w:noProof/>
        </w:rPr>
        <w:t xml:space="preserve">with a Request-URI </w:t>
      </w:r>
      <w:r w:rsidR="00FD02C1">
        <w:t>set to</w:t>
      </w:r>
      <w:r>
        <w:rPr>
          <w:noProof/>
        </w:rPr>
        <w:t xml:space="preserve"> "{apiRoot}/</w:t>
      </w:r>
      <w:r w:rsidR="00FD02C1">
        <w:t>aimlec-flgi</w:t>
      </w:r>
      <w:r>
        <w:rPr>
          <w:noProof/>
        </w:rPr>
        <w:t>/&lt;apiVersion&gt;/indicate" and with a body containing data type IndFlMember as defined in clause </w:t>
      </w:r>
      <w:r w:rsidRPr="00EF2CB3">
        <w:rPr>
          <w:noProof/>
        </w:rPr>
        <w:t>6.</w:t>
      </w:r>
      <w:r w:rsidR="00107799">
        <w:rPr>
          <w:noProof/>
        </w:rPr>
        <w:t>6</w:t>
      </w:r>
      <w:r w:rsidRPr="00EF2CB3">
        <w:rPr>
          <w:noProof/>
        </w:rPr>
        <w:t>.6.2.2</w:t>
      </w:r>
      <w:r>
        <w:rPr>
          <w:noProof/>
        </w:rPr>
        <w:t>.</w:t>
      </w:r>
    </w:p>
    <w:p w14:paraId="71C8BCC6" w14:textId="69788A06" w:rsidR="007E7E9E" w:rsidRDefault="007E7E9E" w:rsidP="007E7E9E">
      <w:pPr>
        <w:rPr>
          <w:noProof/>
        </w:rPr>
      </w:pPr>
      <w:r>
        <w:rPr>
          <w:noProof/>
        </w:rPr>
        <w:t>Upon receipt of the HTTP POST request:</w:t>
      </w:r>
    </w:p>
    <w:p w14:paraId="3CFEF12A" w14:textId="0AAE7B27" w:rsidR="007E7E9E" w:rsidRDefault="007E7E9E" w:rsidP="007E7E9E">
      <w:pPr>
        <w:pStyle w:val="B1"/>
        <w:rPr>
          <w:noProof/>
        </w:rPr>
      </w:pPr>
      <w:r>
        <w:rPr>
          <w:noProof/>
        </w:rPr>
        <w:t>a)</w:t>
      </w:r>
      <w:r>
        <w:rPr>
          <w:noProof/>
        </w:rPr>
        <w:tab/>
      </w:r>
      <w:r w:rsidR="008378E4">
        <w:rPr>
          <w:noProof/>
        </w:rPr>
        <w:t xml:space="preserve">the AIMLE client shall </w:t>
      </w:r>
      <w:r>
        <w:rPr>
          <w:noProof/>
        </w:rPr>
        <w:t>verify the identity of the AIMLE server and determine if the AIMLE server is authorized to indicate the information on FL member groups; and</w:t>
      </w:r>
    </w:p>
    <w:p w14:paraId="1B76AE34" w14:textId="77777777" w:rsidR="007E7E9E" w:rsidRDefault="007E7E9E" w:rsidP="007E7E9E">
      <w:pPr>
        <w:pStyle w:val="B1"/>
        <w:rPr>
          <w:noProof/>
        </w:rPr>
      </w:pPr>
      <w:r>
        <w:rPr>
          <w:noProof/>
        </w:rPr>
        <w:t>b)</w:t>
      </w:r>
      <w:r>
        <w:rPr>
          <w:noProof/>
        </w:rPr>
        <w:tab/>
        <w:t>if the AIMLE server:</w:t>
      </w:r>
    </w:p>
    <w:p w14:paraId="3305C17B" w14:textId="77777777" w:rsidR="007E7E9E" w:rsidRDefault="007E7E9E" w:rsidP="007E7E9E">
      <w:pPr>
        <w:pStyle w:val="B2"/>
        <w:rPr>
          <w:noProof/>
        </w:rPr>
      </w:pPr>
      <w:r>
        <w:rPr>
          <w:noProof/>
        </w:rPr>
        <w:t>1)</w:t>
      </w:r>
      <w:r>
        <w:rPr>
          <w:noProof/>
        </w:rPr>
        <w:tab/>
        <w:t>is not authorized, the AIMLE client shall respond to the AIMLE server with an appropriate error status code; or</w:t>
      </w:r>
    </w:p>
    <w:p w14:paraId="7EDC552F" w14:textId="347DDCA3" w:rsidR="007E7E9E" w:rsidRDefault="007E7E9E" w:rsidP="007E7E9E">
      <w:pPr>
        <w:pStyle w:val="B2"/>
        <w:rPr>
          <w:noProof/>
          <w:lang w:eastAsia="zh-CN"/>
        </w:rPr>
      </w:pPr>
      <w:r>
        <w:rPr>
          <w:noProof/>
        </w:rPr>
        <w:t>2)</w:t>
      </w:r>
      <w:r>
        <w:rPr>
          <w:noProof/>
        </w:rPr>
        <w:tab/>
        <w:t xml:space="preserve">is authorized, </w:t>
      </w:r>
      <w:r>
        <w:rPr>
          <w:noProof/>
          <w:lang w:eastAsia="zh-CN"/>
        </w:rPr>
        <w:t>the AIMLE client</w:t>
      </w:r>
      <w:r w:rsidR="008378E4">
        <w:rPr>
          <w:noProof/>
          <w:lang w:eastAsia="zh-CN"/>
        </w:rPr>
        <w:t xml:space="preserve"> shall </w:t>
      </w:r>
      <w:r w:rsidR="008378E4">
        <w:rPr>
          <w:noProof/>
        </w:rPr>
        <w:t>respond to the AIMLE server with</w:t>
      </w:r>
      <w:r>
        <w:rPr>
          <w:noProof/>
          <w:lang w:eastAsia="zh-CN"/>
        </w:rPr>
        <w:t>:</w:t>
      </w:r>
    </w:p>
    <w:p w14:paraId="65BCF38B" w14:textId="5053F559" w:rsidR="007E7E9E" w:rsidRDefault="007E7E9E" w:rsidP="007E7E9E">
      <w:pPr>
        <w:pStyle w:val="B3"/>
        <w:rPr>
          <w:noProof/>
        </w:rPr>
      </w:pPr>
      <w:r>
        <w:rPr>
          <w:noProof/>
          <w:lang w:eastAsia="zh-CN"/>
        </w:rPr>
        <w:t>i)</w:t>
      </w:r>
      <w:r>
        <w:rPr>
          <w:noProof/>
          <w:lang w:eastAsia="zh-CN"/>
        </w:rPr>
        <w:tab/>
      </w:r>
      <w:r w:rsidR="008378E4">
        <w:rPr>
          <w:noProof/>
        </w:rPr>
        <w:t xml:space="preserve">if </w:t>
      </w:r>
      <w:r w:rsidR="008378E4" w:rsidRPr="00EF6948">
        <w:rPr>
          <w:noProof/>
        </w:rPr>
        <w:t>the HTTP POST request is handled successfully</w:t>
      </w:r>
      <w:r w:rsidR="008378E4">
        <w:rPr>
          <w:noProof/>
        </w:rPr>
        <w:t>,</w:t>
      </w:r>
      <w:r>
        <w:rPr>
          <w:noProof/>
        </w:rPr>
        <w:t xml:space="preserve"> an HTTP "204 No Content" status code; and</w:t>
      </w:r>
    </w:p>
    <w:p w14:paraId="4BB2A898" w14:textId="3FF84A1F" w:rsidR="004E2294" w:rsidRPr="006B5418" w:rsidRDefault="007E7E9E" w:rsidP="00E5196A">
      <w:pPr>
        <w:pStyle w:val="B3"/>
        <w:rPr>
          <w:lang w:val="en-US"/>
        </w:rPr>
      </w:pPr>
      <w:r>
        <w:rPr>
          <w:noProof/>
        </w:rPr>
        <w:t>ii)</w:t>
      </w:r>
      <w:r>
        <w:rPr>
          <w:noProof/>
        </w:rPr>
        <w:tab/>
      </w:r>
      <w:r w:rsidR="008378E4">
        <w:rPr>
          <w:noProof/>
          <w:lang w:eastAsia="zh-CN"/>
        </w:rPr>
        <w:t xml:space="preserve">if </w:t>
      </w:r>
      <w:r w:rsidR="008378E4" w:rsidRPr="00EF6948">
        <w:rPr>
          <w:noProof/>
          <w:lang w:eastAsia="zh-CN"/>
        </w:rPr>
        <w:t xml:space="preserve">the HTTP POST request is </w:t>
      </w:r>
      <w:r w:rsidR="008378E4">
        <w:rPr>
          <w:noProof/>
          <w:lang w:eastAsia="zh-CN"/>
        </w:rPr>
        <w:t xml:space="preserve">not </w:t>
      </w:r>
      <w:r w:rsidR="008378E4" w:rsidRPr="00EF6948">
        <w:rPr>
          <w:noProof/>
          <w:lang w:eastAsia="zh-CN"/>
        </w:rPr>
        <w:t>handled successfully</w:t>
      </w:r>
      <w:r w:rsidR="008378E4">
        <w:rPr>
          <w:noProof/>
          <w:lang w:eastAsia="zh-CN"/>
        </w:rPr>
        <w:t xml:space="preserve">, </w:t>
      </w:r>
      <w:r w:rsidR="008378E4" w:rsidRPr="00954201">
        <w:rPr>
          <w:noProof/>
        </w:rPr>
        <w:t>an appropriate error response as specified in clause</w:t>
      </w:r>
      <w:r w:rsidR="008378E4">
        <w:rPr>
          <w:noProof/>
        </w:rPr>
        <w:t> </w:t>
      </w:r>
      <w:r w:rsidR="008378E4" w:rsidRPr="00B34E2C">
        <w:rPr>
          <w:noProof/>
        </w:rPr>
        <w:t>6.</w:t>
      </w:r>
      <w:r w:rsidR="00107799">
        <w:rPr>
          <w:noProof/>
        </w:rPr>
        <w:t>6</w:t>
      </w:r>
      <w:r w:rsidR="008378E4" w:rsidRPr="00B34E2C">
        <w:rPr>
          <w:noProof/>
        </w:rPr>
        <w:t>.7</w:t>
      </w:r>
      <w:r w:rsidR="008378E4">
        <w:rPr>
          <w:noProof/>
        </w:rPr>
        <w:t>.</w:t>
      </w:r>
    </w:p>
    <w:p w14:paraId="05F1AF04" w14:textId="651CC0EA" w:rsidR="004E2294" w:rsidRDefault="00782AD1" w:rsidP="004E2294">
      <w:pPr>
        <w:pStyle w:val="Heading2"/>
        <w:rPr>
          <w:noProof/>
        </w:rPr>
      </w:pPr>
      <w:r w:rsidRPr="004D3578">
        <w:br w:type="page"/>
      </w:r>
      <w:bookmarkStart w:id="1971" w:name="_Toc199145488"/>
      <w:r w:rsidR="004E2294">
        <w:lastRenderedPageBreak/>
        <w:t>5.8</w:t>
      </w:r>
      <w:r w:rsidR="004E2294">
        <w:tab/>
      </w:r>
      <w:r w:rsidR="004E2294">
        <w:rPr>
          <w:noProof/>
        </w:rPr>
        <w:t xml:space="preserve">Data </w:t>
      </w:r>
      <w:r w:rsidR="004E2294">
        <w:t>m</w:t>
      </w:r>
      <w:r w:rsidR="004E2294" w:rsidRPr="00027FEE">
        <w:t>anagement</w:t>
      </w:r>
      <w:r w:rsidR="004E2294">
        <w:t xml:space="preserve"> service</w:t>
      </w:r>
      <w:bookmarkEnd w:id="1971"/>
    </w:p>
    <w:p w14:paraId="23D3E720" w14:textId="1B21B5A4" w:rsidR="004E2294" w:rsidRDefault="004E2294" w:rsidP="004E2294">
      <w:pPr>
        <w:pStyle w:val="Heading3"/>
      </w:pPr>
      <w:bookmarkStart w:id="1972" w:name="_Toc199145489"/>
      <w:r>
        <w:t>5.8.1</w:t>
      </w:r>
      <w:r>
        <w:tab/>
        <w:t>Service description</w:t>
      </w:r>
      <w:bookmarkEnd w:id="1972"/>
    </w:p>
    <w:p w14:paraId="135672B8" w14:textId="77777777" w:rsidR="004E2294" w:rsidRPr="00563BE9" w:rsidRDefault="004E2294" w:rsidP="004E2294"/>
    <w:p w14:paraId="767BCA3E" w14:textId="774205E1" w:rsidR="004E2294" w:rsidRDefault="004E2294" w:rsidP="004E2294">
      <w:pPr>
        <w:pStyle w:val="Heading3"/>
      </w:pPr>
      <w:bookmarkStart w:id="1973" w:name="_Toc199145490"/>
      <w:r>
        <w:t>5.8.2</w:t>
      </w:r>
      <w:r>
        <w:tab/>
        <w:t>Service operations</w:t>
      </w:r>
      <w:bookmarkEnd w:id="1973"/>
    </w:p>
    <w:p w14:paraId="060A9EB8" w14:textId="77777777" w:rsidR="004E2294" w:rsidRDefault="004E2294" w:rsidP="004E2294">
      <w:pPr>
        <w:pStyle w:val="Heading4"/>
      </w:pPr>
      <w:bookmarkStart w:id="1974" w:name="_Toc199145491"/>
      <w:r>
        <w:t>5.8.2.1</w:t>
      </w:r>
      <w:r>
        <w:tab/>
        <w:t>Introduction</w:t>
      </w:r>
      <w:bookmarkEnd w:id="1974"/>
    </w:p>
    <w:p w14:paraId="6077A56D" w14:textId="77777777" w:rsidR="004E2294" w:rsidRPr="006B5418" w:rsidRDefault="004E2294" w:rsidP="004E2294">
      <w:pPr>
        <w:rPr>
          <w:lang w:val="en-US"/>
        </w:rPr>
      </w:pPr>
    </w:p>
    <w:p w14:paraId="167885DB" w14:textId="3AE87682" w:rsidR="004E2294" w:rsidRDefault="00782AD1" w:rsidP="004E2294">
      <w:pPr>
        <w:pStyle w:val="Heading2"/>
        <w:rPr>
          <w:noProof/>
        </w:rPr>
      </w:pPr>
      <w:r w:rsidRPr="004D3578">
        <w:br w:type="page"/>
      </w:r>
      <w:bookmarkStart w:id="1975" w:name="_Toc199145492"/>
      <w:r w:rsidR="004E2294">
        <w:lastRenderedPageBreak/>
        <w:t>5.9</w:t>
      </w:r>
      <w:r w:rsidR="004E2294">
        <w:tab/>
      </w:r>
      <w:r w:rsidR="004E2294">
        <w:rPr>
          <w:noProof/>
        </w:rPr>
        <w:t>Edge service</w:t>
      </w:r>
      <w:bookmarkEnd w:id="1975"/>
    </w:p>
    <w:p w14:paraId="28B3D48A" w14:textId="0317371E" w:rsidR="004E2294" w:rsidRDefault="004E2294" w:rsidP="004E2294">
      <w:pPr>
        <w:pStyle w:val="Heading3"/>
      </w:pPr>
      <w:bookmarkStart w:id="1976" w:name="_Toc199145493"/>
      <w:r>
        <w:t>5.9.1</w:t>
      </w:r>
      <w:r>
        <w:tab/>
        <w:t>Service description</w:t>
      </w:r>
      <w:bookmarkEnd w:id="1976"/>
    </w:p>
    <w:p w14:paraId="15ED6B88" w14:textId="77777777" w:rsidR="004E2294" w:rsidRPr="00563BE9" w:rsidRDefault="004E2294" w:rsidP="004E2294"/>
    <w:p w14:paraId="5042F920" w14:textId="2CAA1DDE" w:rsidR="004E2294" w:rsidRDefault="004E2294" w:rsidP="004E2294">
      <w:pPr>
        <w:pStyle w:val="Heading3"/>
      </w:pPr>
      <w:bookmarkStart w:id="1977" w:name="_Toc199145494"/>
      <w:r>
        <w:t>5.9.2</w:t>
      </w:r>
      <w:r>
        <w:tab/>
        <w:t>Service operations</w:t>
      </w:r>
      <w:bookmarkEnd w:id="1977"/>
    </w:p>
    <w:p w14:paraId="345C2DB9" w14:textId="77777777" w:rsidR="004E2294" w:rsidRDefault="004E2294" w:rsidP="004E2294">
      <w:pPr>
        <w:pStyle w:val="Heading4"/>
      </w:pPr>
      <w:bookmarkStart w:id="1978" w:name="_Toc199145495"/>
      <w:r>
        <w:t>5.9.2.1</w:t>
      </w:r>
      <w:r>
        <w:tab/>
        <w:t>Introduction</w:t>
      </w:r>
      <w:bookmarkEnd w:id="1978"/>
    </w:p>
    <w:p w14:paraId="4F52D7AA" w14:textId="77777777" w:rsidR="004E2294" w:rsidRPr="006B5418" w:rsidRDefault="004E2294" w:rsidP="004E2294">
      <w:pPr>
        <w:rPr>
          <w:lang w:val="en-US"/>
        </w:rPr>
      </w:pPr>
    </w:p>
    <w:p w14:paraId="190B58AA" w14:textId="1AA284E3" w:rsidR="004E2294" w:rsidRDefault="00782AD1" w:rsidP="004E2294">
      <w:pPr>
        <w:pStyle w:val="Heading2"/>
        <w:rPr>
          <w:noProof/>
        </w:rPr>
      </w:pPr>
      <w:r w:rsidRPr="004D3578">
        <w:br w:type="page"/>
      </w:r>
      <w:bookmarkStart w:id="1979" w:name="_Toc199145496"/>
      <w:r w:rsidR="004E2294">
        <w:lastRenderedPageBreak/>
        <w:t>5.10</w:t>
      </w:r>
      <w:r w:rsidR="004E2294">
        <w:tab/>
        <w:t>Model distribution service</w:t>
      </w:r>
      <w:bookmarkEnd w:id="1979"/>
    </w:p>
    <w:p w14:paraId="63553F15" w14:textId="67D0BCCC" w:rsidR="004E2294" w:rsidRDefault="004E2294" w:rsidP="004E2294">
      <w:pPr>
        <w:pStyle w:val="Heading3"/>
      </w:pPr>
      <w:bookmarkStart w:id="1980" w:name="_Toc199145497"/>
      <w:r>
        <w:t>5.10.1</w:t>
      </w:r>
      <w:r>
        <w:tab/>
        <w:t>Service description</w:t>
      </w:r>
      <w:bookmarkEnd w:id="1980"/>
    </w:p>
    <w:p w14:paraId="5861F3DA" w14:textId="77777777" w:rsidR="004E2294" w:rsidRPr="00563BE9" w:rsidRDefault="004E2294" w:rsidP="004E2294"/>
    <w:p w14:paraId="40D4C943" w14:textId="4DE7D120" w:rsidR="004E2294" w:rsidRDefault="004E2294" w:rsidP="004E2294">
      <w:pPr>
        <w:pStyle w:val="Heading3"/>
      </w:pPr>
      <w:bookmarkStart w:id="1981" w:name="_Toc199145498"/>
      <w:r>
        <w:t>5.10.2</w:t>
      </w:r>
      <w:r>
        <w:tab/>
        <w:t>Service operations</w:t>
      </w:r>
      <w:bookmarkEnd w:id="1981"/>
    </w:p>
    <w:p w14:paraId="3E39EBBA" w14:textId="77777777" w:rsidR="004E2294" w:rsidRDefault="004E2294" w:rsidP="004E2294">
      <w:pPr>
        <w:pStyle w:val="Heading4"/>
      </w:pPr>
      <w:bookmarkStart w:id="1982" w:name="_Toc199145499"/>
      <w:r>
        <w:t>5.10.2.1</w:t>
      </w:r>
      <w:r>
        <w:tab/>
        <w:t>Introduction</w:t>
      </w:r>
      <w:bookmarkEnd w:id="1982"/>
    </w:p>
    <w:p w14:paraId="4F1516FC" w14:textId="77777777" w:rsidR="004E2294" w:rsidRPr="006B5418" w:rsidRDefault="004E2294" w:rsidP="004E2294">
      <w:pPr>
        <w:rPr>
          <w:lang w:val="en-US"/>
        </w:rPr>
      </w:pPr>
    </w:p>
    <w:p w14:paraId="216FAC98" w14:textId="620D28F1" w:rsidR="00E40367" w:rsidRDefault="004859EC" w:rsidP="00E40367">
      <w:pPr>
        <w:pStyle w:val="Heading2"/>
      </w:pPr>
      <w:r w:rsidRPr="004D3578">
        <w:br w:type="page"/>
      </w:r>
      <w:bookmarkStart w:id="1983" w:name="_Toc199145500"/>
      <w:bookmarkStart w:id="1984" w:name="_Toc510696649"/>
      <w:bookmarkStart w:id="1985" w:name="_Toc35971449"/>
      <w:bookmarkEnd w:id="1909"/>
      <w:bookmarkEnd w:id="1910"/>
      <w:r w:rsidR="00E40367">
        <w:lastRenderedPageBreak/>
        <w:t>5.</w:t>
      </w:r>
      <w:r w:rsidR="00652831">
        <w:t>11</w:t>
      </w:r>
      <w:r w:rsidR="00E40367">
        <w:tab/>
      </w:r>
      <w:r w:rsidR="00E40367">
        <w:rPr>
          <w:lang w:val="en-IN"/>
        </w:rPr>
        <w:t>AIMLE client service operations</w:t>
      </w:r>
      <w:r w:rsidR="00E40367">
        <w:rPr>
          <w:noProof/>
        </w:rPr>
        <w:t xml:space="preserve"> service</w:t>
      </w:r>
      <w:bookmarkEnd w:id="1983"/>
    </w:p>
    <w:p w14:paraId="543CFB44" w14:textId="5AF56B0D" w:rsidR="00E40367" w:rsidRDefault="00E40367" w:rsidP="00E40367">
      <w:pPr>
        <w:pStyle w:val="Heading3"/>
      </w:pPr>
      <w:bookmarkStart w:id="1986" w:name="_Toc199145501"/>
      <w:r>
        <w:t>5.</w:t>
      </w:r>
      <w:r w:rsidR="00652831">
        <w:t>11</w:t>
      </w:r>
      <w:r>
        <w:t>.1</w:t>
      </w:r>
      <w:r>
        <w:tab/>
        <w:t>Service description</w:t>
      </w:r>
      <w:bookmarkEnd w:id="1986"/>
    </w:p>
    <w:p w14:paraId="42803472" w14:textId="77777777" w:rsidR="00E40367" w:rsidRPr="00563BE9" w:rsidRDefault="00E40367" w:rsidP="00E40367">
      <w:r>
        <w:rPr>
          <w:lang w:val="en-IN"/>
        </w:rPr>
        <w:t>The AIMLE</w:t>
      </w:r>
      <w:r>
        <w:t xml:space="preserve"> client </w:t>
      </w:r>
      <w:r>
        <w:rPr>
          <w:lang w:val="en-IN"/>
        </w:rPr>
        <w:t>service operations</w:t>
      </w:r>
      <w:r>
        <w:t xml:space="preserve"> service enables the communication between the AIMLE client </w:t>
      </w:r>
      <w:r>
        <w:rPr>
          <w:lang w:val="en-US" w:eastAsia="zh-CN"/>
        </w:rPr>
        <w:t xml:space="preserve">(e.g., </w:t>
      </w:r>
      <w:r>
        <w:rPr>
          <w:lang w:val="en-IN"/>
        </w:rPr>
        <w:t>AIML capable UE</w:t>
      </w:r>
      <w:r>
        <w:rPr>
          <w:lang w:val="en-US" w:eastAsia="zh-CN"/>
        </w:rPr>
        <w:t xml:space="preserve">) </w:t>
      </w:r>
      <w:r>
        <w:t xml:space="preserve">and the AIMLE server for </w:t>
      </w:r>
      <w:r>
        <w:rPr>
          <w:noProof/>
        </w:rPr>
        <w:t xml:space="preserve">AIMLE client </w:t>
      </w:r>
      <w:r>
        <w:rPr>
          <w:lang w:val="en-IN"/>
        </w:rPr>
        <w:t>service operations</w:t>
      </w:r>
      <w:r>
        <w:rPr>
          <w:noProof/>
        </w:rPr>
        <w:t xml:space="preserve"> </w:t>
      </w:r>
      <w:r>
        <w:t xml:space="preserve">as defined in </w:t>
      </w:r>
      <w:r w:rsidRPr="004D3578">
        <w:t>3GPP T</w:t>
      </w:r>
      <w:r>
        <w:t>S</w:t>
      </w:r>
      <w:r w:rsidRPr="004D3578">
        <w:t> </w:t>
      </w:r>
      <w:r w:rsidRPr="00BE5399">
        <w:t>23.482</w:t>
      </w:r>
      <w:r>
        <w:t xml:space="preserve"> [4]. </w:t>
      </w:r>
      <w:r>
        <w:rPr>
          <w:lang w:val="en-IN"/>
        </w:rPr>
        <w:t>The AIMLE</w:t>
      </w:r>
      <w:r>
        <w:t xml:space="preserve"> client </w:t>
      </w:r>
      <w:r>
        <w:rPr>
          <w:lang w:val="en-IN"/>
        </w:rPr>
        <w:t>service operations</w:t>
      </w:r>
      <w:r>
        <w:t xml:space="preserve"> service is provided by the AIMLE client.</w:t>
      </w:r>
    </w:p>
    <w:p w14:paraId="4B68E3F6" w14:textId="1A8CC3A3" w:rsidR="00E40367" w:rsidRDefault="00E40367" w:rsidP="00E40367">
      <w:pPr>
        <w:pStyle w:val="Heading3"/>
      </w:pPr>
      <w:bookmarkStart w:id="1987" w:name="_Toc199145502"/>
      <w:r>
        <w:t>5.</w:t>
      </w:r>
      <w:r w:rsidR="00652831">
        <w:t>11</w:t>
      </w:r>
      <w:r>
        <w:t>.2</w:t>
      </w:r>
      <w:r>
        <w:tab/>
        <w:t>Service operations</w:t>
      </w:r>
      <w:bookmarkEnd w:id="1987"/>
    </w:p>
    <w:p w14:paraId="11FE3973" w14:textId="2F411A10" w:rsidR="00E40367" w:rsidRDefault="00E40367" w:rsidP="00E40367">
      <w:pPr>
        <w:pStyle w:val="Heading4"/>
      </w:pPr>
      <w:bookmarkStart w:id="1988" w:name="_Toc199145503"/>
      <w:r>
        <w:t>5.</w:t>
      </w:r>
      <w:r w:rsidR="00652831">
        <w:t>11</w:t>
      </w:r>
      <w:r>
        <w:t>.2.1</w:t>
      </w:r>
      <w:r>
        <w:tab/>
        <w:t>Introduction</w:t>
      </w:r>
      <w:bookmarkEnd w:id="1988"/>
    </w:p>
    <w:p w14:paraId="60EEA586" w14:textId="33241AD8" w:rsidR="00E40367" w:rsidRDefault="00E40367" w:rsidP="00E40367">
      <w:pPr>
        <w:rPr>
          <w:noProof/>
        </w:rPr>
      </w:pPr>
      <w:r>
        <w:rPr>
          <w:noProof/>
        </w:rPr>
        <w:t xml:space="preserve">The service operations defined for the </w:t>
      </w:r>
      <w:r>
        <w:rPr>
          <w:noProof/>
          <w:lang w:eastAsia="zh-CN"/>
        </w:rPr>
        <w:t>Aimlec_AIMLEClientServiceOperations</w:t>
      </w:r>
      <w:r>
        <w:rPr>
          <w:noProof/>
        </w:rPr>
        <w:t xml:space="preserve"> API are shown in the table 5.</w:t>
      </w:r>
      <w:r w:rsidR="00652831">
        <w:rPr>
          <w:noProof/>
        </w:rPr>
        <w:t>11</w:t>
      </w:r>
      <w:r>
        <w:rPr>
          <w:noProof/>
        </w:rPr>
        <w:t>.2.1</w:t>
      </w:r>
      <w:r>
        <w:rPr>
          <w:noProof/>
        </w:rPr>
        <w:noBreakHyphen/>
        <w:t>1.</w:t>
      </w:r>
    </w:p>
    <w:p w14:paraId="3E510116" w14:textId="1F498E95" w:rsidR="00E40367" w:rsidRDefault="00E40367" w:rsidP="00E40367">
      <w:pPr>
        <w:pStyle w:val="TH"/>
        <w:rPr>
          <w:noProof/>
        </w:rPr>
      </w:pPr>
      <w:r>
        <w:rPr>
          <w:noProof/>
        </w:rPr>
        <w:t>Table 5.</w:t>
      </w:r>
      <w:r w:rsidR="00652831">
        <w:rPr>
          <w:noProof/>
        </w:rPr>
        <w:t>11</w:t>
      </w:r>
      <w:r>
        <w:rPr>
          <w:noProof/>
        </w:rPr>
        <w:t xml:space="preserve">.2.1-1: Operations for AIMLE client </w:t>
      </w:r>
      <w:r>
        <w:rPr>
          <w:lang w:val="en-IN"/>
        </w:rPr>
        <w:t>service operations</w:t>
      </w:r>
      <w:r>
        <w:rPr>
          <w:noProof/>
        </w:rPr>
        <w:t xml:space="preserve">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80"/>
        <w:gridCol w:w="4961"/>
        <w:gridCol w:w="1788"/>
      </w:tblGrid>
      <w:tr w:rsidR="00E40367" w14:paraId="4EE23297" w14:textId="77777777" w:rsidTr="00F22D56">
        <w:trPr>
          <w:jc w:val="center"/>
        </w:trPr>
        <w:tc>
          <w:tcPr>
            <w:tcW w:w="2779" w:type="dxa"/>
            <w:tcBorders>
              <w:top w:val="single" w:sz="6" w:space="0" w:color="auto"/>
              <w:left w:val="single" w:sz="6" w:space="0" w:color="auto"/>
              <w:bottom w:val="single" w:sz="6" w:space="0" w:color="auto"/>
              <w:right w:val="single" w:sz="6" w:space="0" w:color="auto"/>
            </w:tcBorders>
            <w:shd w:val="clear" w:color="auto" w:fill="C0C0C0"/>
            <w:hideMark/>
          </w:tcPr>
          <w:p w14:paraId="44A3890D" w14:textId="77777777" w:rsidR="00E40367" w:rsidRPr="009603AD" w:rsidRDefault="00E40367" w:rsidP="00F22D56">
            <w:pPr>
              <w:pStyle w:val="TAH"/>
            </w:pPr>
            <w:r w:rsidRPr="009603AD">
              <w:t>Service operation name</w:t>
            </w:r>
          </w:p>
        </w:tc>
        <w:tc>
          <w:tcPr>
            <w:tcW w:w="4960" w:type="dxa"/>
            <w:tcBorders>
              <w:top w:val="single" w:sz="6" w:space="0" w:color="auto"/>
              <w:left w:val="single" w:sz="6" w:space="0" w:color="auto"/>
              <w:bottom w:val="single" w:sz="6" w:space="0" w:color="auto"/>
              <w:right w:val="single" w:sz="6" w:space="0" w:color="auto"/>
            </w:tcBorders>
            <w:shd w:val="clear" w:color="auto" w:fill="C0C0C0"/>
            <w:hideMark/>
          </w:tcPr>
          <w:p w14:paraId="50CD8C51" w14:textId="77777777" w:rsidR="00E40367" w:rsidRPr="009603AD" w:rsidRDefault="00E40367" w:rsidP="00F22D56">
            <w:pPr>
              <w:pStyle w:val="TAH"/>
            </w:pPr>
            <w:r w:rsidRPr="009603AD">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788CDC09" w14:textId="77777777" w:rsidR="00E40367" w:rsidRPr="009603AD" w:rsidRDefault="00E40367" w:rsidP="00F22D56">
            <w:pPr>
              <w:pStyle w:val="TAH"/>
            </w:pPr>
            <w:r w:rsidRPr="009603AD">
              <w:t>Initiated by</w:t>
            </w:r>
          </w:p>
        </w:tc>
      </w:tr>
      <w:tr w:rsidR="00E40367" w14:paraId="519B04C6" w14:textId="77777777" w:rsidTr="00F22D56">
        <w:trPr>
          <w:jc w:val="center"/>
        </w:trPr>
        <w:tc>
          <w:tcPr>
            <w:tcW w:w="2779" w:type="dxa"/>
            <w:tcBorders>
              <w:top w:val="single" w:sz="6" w:space="0" w:color="auto"/>
              <w:left w:val="single" w:sz="6" w:space="0" w:color="auto"/>
              <w:bottom w:val="single" w:sz="6" w:space="0" w:color="auto"/>
              <w:right w:val="single" w:sz="6" w:space="0" w:color="auto"/>
            </w:tcBorders>
          </w:tcPr>
          <w:p w14:paraId="56BBA54B" w14:textId="77777777" w:rsidR="00E40367" w:rsidRPr="009603AD" w:rsidRDefault="00E40367" w:rsidP="00F22D56">
            <w:pPr>
              <w:pStyle w:val="TAL"/>
            </w:pPr>
            <w:r>
              <w:rPr>
                <w:noProof/>
                <w:lang w:eastAsia="zh-CN"/>
              </w:rPr>
              <w:t>Aimlec_AIMLEClientServiceOperations</w:t>
            </w:r>
            <w:r>
              <w:rPr>
                <w:noProof/>
              </w:rPr>
              <w:t>_Request</w:t>
            </w:r>
          </w:p>
        </w:tc>
        <w:tc>
          <w:tcPr>
            <w:tcW w:w="4960" w:type="dxa"/>
            <w:tcBorders>
              <w:top w:val="single" w:sz="6" w:space="0" w:color="auto"/>
              <w:left w:val="single" w:sz="6" w:space="0" w:color="auto"/>
              <w:bottom w:val="single" w:sz="6" w:space="0" w:color="auto"/>
              <w:right w:val="single" w:sz="6" w:space="0" w:color="auto"/>
            </w:tcBorders>
          </w:tcPr>
          <w:p w14:paraId="77C1114C" w14:textId="77777777" w:rsidR="00E40367" w:rsidRPr="009603AD" w:rsidRDefault="00E40367" w:rsidP="00F22D56">
            <w:pPr>
              <w:pStyle w:val="TAL"/>
            </w:pPr>
            <w:r w:rsidRPr="009603AD">
              <w:t xml:space="preserve">This service operation is used by AIMLE </w:t>
            </w:r>
            <w:r>
              <w:t>server</w:t>
            </w:r>
            <w:r w:rsidRPr="009603AD">
              <w:t xml:space="preserve"> to </w:t>
            </w:r>
            <w:r>
              <w:t xml:space="preserve">request the </w:t>
            </w:r>
            <w:r>
              <w:rPr>
                <w:noProof/>
              </w:rPr>
              <w:t>AIMLE client service operation.</w:t>
            </w:r>
          </w:p>
        </w:tc>
        <w:tc>
          <w:tcPr>
            <w:tcW w:w="1788" w:type="dxa"/>
            <w:tcBorders>
              <w:top w:val="single" w:sz="6" w:space="0" w:color="auto"/>
              <w:left w:val="single" w:sz="6" w:space="0" w:color="auto"/>
              <w:bottom w:val="single" w:sz="6" w:space="0" w:color="auto"/>
              <w:right w:val="single" w:sz="6" w:space="0" w:color="auto"/>
            </w:tcBorders>
          </w:tcPr>
          <w:p w14:paraId="44C195C2" w14:textId="77777777" w:rsidR="00E40367" w:rsidRPr="009603AD" w:rsidRDefault="00E40367" w:rsidP="00F22D56">
            <w:pPr>
              <w:pStyle w:val="TAL"/>
            </w:pPr>
            <w:r w:rsidRPr="009603AD">
              <w:t xml:space="preserve">AIMLE </w:t>
            </w:r>
            <w:r>
              <w:t>server</w:t>
            </w:r>
          </w:p>
        </w:tc>
      </w:tr>
    </w:tbl>
    <w:p w14:paraId="4312FCD7" w14:textId="77777777" w:rsidR="00E40367" w:rsidRDefault="00E40367" w:rsidP="00E40367">
      <w:pPr>
        <w:rPr>
          <w:noProof/>
        </w:rPr>
      </w:pPr>
    </w:p>
    <w:p w14:paraId="4A7AA6F0" w14:textId="3FBE3823" w:rsidR="00E40367" w:rsidRDefault="00E40367" w:rsidP="00E40367">
      <w:pPr>
        <w:pStyle w:val="Heading4"/>
      </w:pPr>
      <w:bookmarkStart w:id="1989" w:name="_Toc199145504"/>
      <w:r>
        <w:t>5.</w:t>
      </w:r>
      <w:r w:rsidR="00652831">
        <w:t>11</w:t>
      </w:r>
      <w:r>
        <w:t>.2.2</w:t>
      </w:r>
      <w:r>
        <w:tab/>
      </w:r>
      <w:r>
        <w:rPr>
          <w:noProof/>
          <w:lang w:eastAsia="zh-CN"/>
        </w:rPr>
        <w:t>Aimlec_AIMLEClientServiceOperations</w:t>
      </w:r>
      <w:r>
        <w:rPr>
          <w:noProof/>
        </w:rPr>
        <w:t>_Request</w:t>
      </w:r>
      <w:bookmarkEnd w:id="1989"/>
    </w:p>
    <w:p w14:paraId="5E630F11" w14:textId="6430BCA6" w:rsidR="00E40367" w:rsidRDefault="00E40367" w:rsidP="00E40367">
      <w:pPr>
        <w:pStyle w:val="Heading5"/>
      </w:pPr>
      <w:bookmarkStart w:id="1990" w:name="_Toc199145505"/>
      <w:r>
        <w:t>5.</w:t>
      </w:r>
      <w:r w:rsidR="00652831">
        <w:t>11</w:t>
      </w:r>
      <w:r>
        <w:t>.2.2.1</w:t>
      </w:r>
      <w:r>
        <w:tab/>
        <w:t>General</w:t>
      </w:r>
      <w:bookmarkEnd w:id="1990"/>
    </w:p>
    <w:p w14:paraId="1945DCC4" w14:textId="77777777" w:rsidR="00E40367" w:rsidRPr="00D93024" w:rsidRDefault="00E40367" w:rsidP="00E40367">
      <w:r>
        <w:t xml:space="preserve">The </w:t>
      </w:r>
      <w:r>
        <w:rPr>
          <w:noProof/>
          <w:lang w:eastAsia="zh-CN"/>
        </w:rPr>
        <w:t>Aimlec_AIMLEClientServiceOperations</w:t>
      </w:r>
      <w:r>
        <w:rPr>
          <w:noProof/>
        </w:rPr>
        <w:t>_Request</w:t>
      </w:r>
      <w:r>
        <w:t xml:space="preserve"> service operation </w:t>
      </w:r>
      <w:r w:rsidRPr="009603AD">
        <w:t xml:space="preserve">is used by AIMLE </w:t>
      </w:r>
      <w:r>
        <w:t>server</w:t>
      </w:r>
      <w:r w:rsidRPr="009603AD">
        <w:t xml:space="preserve"> to </w:t>
      </w:r>
      <w:r>
        <w:t xml:space="preserve">request the </w:t>
      </w:r>
      <w:r>
        <w:rPr>
          <w:noProof/>
        </w:rPr>
        <w:t>AIMLE client to perform the AIMLE client service operation</w:t>
      </w:r>
      <w:r>
        <w:t>.</w:t>
      </w:r>
    </w:p>
    <w:p w14:paraId="2832F9A9" w14:textId="49DC272A" w:rsidR="00E40367" w:rsidRDefault="00E40367" w:rsidP="00E40367">
      <w:pPr>
        <w:pStyle w:val="Heading5"/>
      </w:pPr>
      <w:bookmarkStart w:id="1991" w:name="_Toc199145506"/>
      <w:r>
        <w:t>5.</w:t>
      </w:r>
      <w:r w:rsidR="00652831">
        <w:t>11</w:t>
      </w:r>
      <w:r>
        <w:t>.2.2.2</w:t>
      </w:r>
      <w:r>
        <w:tab/>
        <w:t xml:space="preserve">Perform </w:t>
      </w:r>
      <w:r>
        <w:rPr>
          <w:noProof/>
        </w:rPr>
        <w:t>AIMLE client service operation</w:t>
      </w:r>
      <w:bookmarkEnd w:id="1991"/>
    </w:p>
    <w:p w14:paraId="46A0938C" w14:textId="2A9E85AA" w:rsidR="00E40367" w:rsidRDefault="00E40367" w:rsidP="00E40367">
      <w:r>
        <w:t xml:space="preserve">To request the </w:t>
      </w:r>
      <w:r>
        <w:rPr>
          <w:noProof/>
        </w:rPr>
        <w:t xml:space="preserve">AIMLE client to perform the AIMLE client service oper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AIMLE service operation request"</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w:t>
      </w:r>
      <w:r>
        <w:rPr>
          <w:noProof/>
        </w:rPr>
        <w:t>aimlec-serv-ops</w:t>
      </w:r>
      <w:r>
        <w:t xml:space="preserve">/&lt;apiVersion&gt;/perform" and the request body including the </w:t>
      </w:r>
      <w:r w:rsidRPr="00EF5A18">
        <w:t>AimleClient</w:t>
      </w:r>
      <w:r>
        <w:t>ServOpReq data structure, as specified in clause 6.</w:t>
      </w:r>
      <w:r w:rsidR="00107799">
        <w:t>10</w:t>
      </w:r>
      <w:r>
        <w:t>.4.2.</w:t>
      </w:r>
    </w:p>
    <w:p w14:paraId="194942D2" w14:textId="77777777" w:rsidR="00E40367" w:rsidRDefault="00E40367" w:rsidP="00E40367">
      <w:pPr>
        <w:rPr>
          <w:noProof/>
        </w:rPr>
      </w:pPr>
      <w:r>
        <w:t xml:space="preserve">Upon reception of the HTTP POST </w:t>
      </w:r>
      <w:r>
        <w:rPr>
          <w:lang w:eastAsia="zh-CN"/>
        </w:rPr>
        <w:t>request</w:t>
      </w:r>
      <w:r>
        <w:t xml:space="preserve">, the </w:t>
      </w:r>
      <w:r>
        <w:rPr>
          <w:noProof/>
        </w:rPr>
        <w:t>AIMLE client:</w:t>
      </w:r>
    </w:p>
    <w:p w14:paraId="2A95276A" w14:textId="77777777" w:rsidR="00E40367" w:rsidRDefault="00E40367" w:rsidP="00E40367">
      <w:pPr>
        <w:pStyle w:val="B1"/>
      </w:pPr>
      <w:r>
        <w:rPr>
          <w:noProof/>
        </w:rPr>
        <w:t>1)</w:t>
      </w:r>
      <w:r>
        <w:tab/>
      </w:r>
      <w:r>
        <w:rPr>
          <w:noProof/>
        </w:rPr>
        <w:t xml:space="preserve">shall </w:t>
      </w:r>
      <w:r>
        <w:t>perform the service operation mode received in the "servOpMode" attribute for the requested AIML service operation received in the "servOpId" attribute;</w:t>
      </w:r>
    </w:p>
    <w:p w14:paraId="3715DF08" w14:textId="77777777" w:rsidR="00E40367" w:rsidRDefault="00E40367" w:rsidP="00E40367">
      <w:pPr>
        <w:pStyle w:val="B1"/>
      </w:pPr>
      <w:r>
        <w:t>2)</w:t>
      </w:r>
      <w:r>
        <w:tab/>
        <w:t xml:space="preserve">if the "servOpModeCfg" attribute </w:t>
      </w:r>
      <w:r>
        <w:rPr>
          <w:lang w:eastAsia="zh-CN"/>
        </w:rPr>
        <w:t xml:space="preserve">is received, shall </w:t>
      </w:r>
      <w:r>
        <w:t xml:space="preserve">configure and monitor the AIML service operation in accordance with the received </w:t>
      </w:r>
      <w:r>
        <w:rPr>
          <w:lang w:eastAsia="zh-CN"/>
        </w:rPr>
        <w:t>AIML service operation mode configuration requirements</w:t>
      </w:r>
      <w:r>
        <w:t>;</w:t>
      </w:r>
    </w:p>
    <w:p w14:paraId="5D1A015C" w14:textId="77777777" w:rsidR="00E40367" w:rsidRDefault="00E40367" w:rsidP="00E40367">
      <w:pPr>
        <w:pStyle w:val="B1"/>
        <w:rPr>
          <w:lang w:eastAsia="zh-CN"/>
        </w:rPr>
      </w:pPr>
      <w:r>
        <w:t>3)</w:t>
      </w:r>
      <w:r>
        <w:tab/>
        <w:t xml:space="preserve">if the "servOpModeStatRptg" attribute </w:t>
      </w:r>
      <w:r>
        <w:rPr>
          <w:lang w:eastAsia="zh-CN"/>
        </w:rPr>
        <w:t xml:space="preserve">is received, shall determine whether a periodic or event-based reporting of the </w:t>
      </w:r>
      <w:r>
        <w:t xml:space="preserve">AIML service operation mode status shall be applied towards the </w:t>
      </w:r>
      <w:r>
        <w:rPr>
          <w:noProof/>
          <w:lang w:val="en-US"/>
        </w:rPr>
        <w:t>AIMLE</w:t>
      </w:r>
      <w:r>
        <w:rPr>
          <w:lang w:eastAsia="zh-CN"/>
        </w:rPr>
        <w:t xml:space="preserve"> server; and</w:t>
      </w:r>
    </w:p>
    <w:p w14:paraId="49B2FCE4" w14:textId="77777777" w:rsidR="00E40367" w:rsidRDefault="00E40367" w:rsidP="00E40367">
      <w:pPr>
        <w:pStyle w:val="B1"/>
      </w:pPr>
      <w:r>
        <w:t>4)</w:t>
      </w:r>
      <w:r>
        <w:tab/>
        <w:t xml:space="preserve">shall respond to the </w:t>
      </w:r>
      <w:r>
        <w:rPr>
          <w:noProof/>
          <w:lang w:val="en-US"/>
        </w:rPr>
        <w:t>AIMLE</w:t>
      </w:r>
      <w:r>
        <w:rPr>
          <w:lang w:eastAsia="zh-CN"/>
        </w:rPr>
        <w:t xml:space="preserve"> server with </w:t>
      </w:r>
      <w:r w:rsidRPr="00715B0F">
        <w:t xml:space="preserve">an </w:t>
      </w:r>
      <w:r>
        <w:t xml:space="preserve">HTTP </w:t>
      </w:r>
      <w:r>
        <w:rPr>
          <w:lang w:eastAsia="zh-CN"/>
        </w:rPr>
        <w:t>"</w:t>
      </w:r>
      <w:r>
        <w:rPr>
          <w:lang w:eastAsia="ja-JP"/>
        </w:rPr>
        <w:t>200 OK</w:t>
      </w:r>
      <w:r>
        <w:rPr>
          <w:lang w:eastAsia="zh-CN"/>
        </w:rPr>
        <w:t>" status code and indicate the</w:t>
      </w:r>
      <w:r>
        <w:t xml:space="preserve"> current service operation mode status</w:t>
      </w:r>
      <w:r>
        <w:rPr>
          <w:lang w:eastAsia="zh-CN"/>
        </w:rPr>
        <w:t xml:space="preserve"> within the </w:t>
      </w:r>
      <w:r>
        <w:t>"servOpModeStatus" attribute</w:t>
      </w:r>
      <w:r>
        <w:rPr>
          <w:lang w:eastAsia="zh-CN"/>
        </w:rPr>
        <w:t xml:space="preserve"> contained in the response body</w:t>
      </w:r>
      <w:r w:rsidRPr="00EF5A18">
        <w:t xml:space="preserve"> AimleClient</w:t>
      </w:r>
      <w:r>
        <w:t>ServOpResp data structure</w:t>
      </w:r>
      <w:r>
        <w:rPr>
          <w:lang w:eastAsia="zh-CN"/>
        </w:rPr>
        <w:t>.</w:t>
      </w:r>
    </w:p>
    <w:p w14:paraId="729C81D4" w14:textId="15A70EAA" w:rsidR="00E40367" w:rsidRDefault="00E40367" w:rsidP="00E40367">
      <w:r w:rsidRPr="006A7EE2">
        <w:t xml:space="preserve">On failure, </w:t>
      </w:r>
      <w:r>
        <w:t xml:space="preserve">the </w:t>
      </w:r>
      <w:r>
        <w:rPr>
          <w:noProof/>
        </w:rPr>
        <w:t>AIMLE client</w:t>
      </w:r>
      <w:r w:rsidRPr="006A7EE2">
        <w:t xml:space="preserve"> </w:t>
      </w:r>
      <w:r w:rsidRPr="00847CDA">
        <w:t>shall take proper error handling actions, as specified in clause </w:t>
      </w:r>
      <w:r w:rsidRPr="00705544">
        <w:t>6.</w:t>
      </w:r>
      <w:r w:rsidR="00107799">
        <w:t>10</w:t>
      </w:r>
      <w:r w:rsidRPr="00705544">
        <w:t>.7</w:t>
      </w:r>
      <w:r w:rsidRPr="00847CDA">
        <w:t>, and respond with an appropriate error status code</w:t>
      </w:r>
      <w:r w:rsidRPr="006A7EE2">
        <w:t>.</w:t>
      </w:r>
    </w:p>
    <w:p w14:paraId="238E178F" w14:textId="77777777" w:rsidR="00E40367" w:rsidRPr="006B5418" w:rsidRDefault="00E40367" w:rsidP="00E40367">
      <w:pPr>
        <w:rPr>
          <w:lang w:val="en-US"/>
        </w:rPr>
      </w:pPr>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6E5EE915" w14:textId="18AE42C5" w:rsidR="00D12999" w:rsidRDefault="00E40367" w:rsidP="00530039">
      <w:pPr>
        <w:pStyle w:val="Heading2"/>
        <w:rPr>
          <w:noProof/>
        </w:rPr>
      </w:pPr>
      <w:r w:rsidRPr="004D3578">
        <w:br w:type="page"/>
      </w:r>
      <w:bookmarkStart w:id="1992" w:name="_Toc199145507"/>
      <w:r w:rsidR="00D12999">
        <w:lastRenderedPageBreak/>
        <w:t>5.</w:t>
      </w:r>
      <w:r w:rsidR="00652831">
        <w:t>12</w:t>
      </w:r>
      <w:r w:rsidR="00D12999">
        <w:tab/>
        <w:t xml:space="preserve">AIMLE client </w:t>
      </w:r>
      <w:r w:rsidR="00D12999" w:rsidRPr="002344F9">
        <w:rPr>
          <w:noProof/>
        </w:rPr>
        <w:t xml:space="preserve">AIML </w:t>
      </w:r>
      <w:r w:rsidR="00D12999">
        <w:rPr>
          <w:noProof/>
        </w:rPr>
        <w:t>t</w:t>
      </w:r>
      <w:r w:rsidR="00D12999" w:rsidRPr="002344F9">
        <w:rPr>
          <w:noProof/>
        </w:rPr>
        <w:t xml:space="preserve">ask </w:t>
      </w:r>
      <w:r w:rsidR="00D12999">
        <w:rPr>
          <w:noProof/>
        </w:rPr>
        <w:t>t</w:t>
      </w:r>
      <w:r w:rsidR="00D12999" w:rsidRPr="002344F9">
        <w:rPr>
          <w:noProof/>
        </w:rPr>
        <w:t>ransfer</w:t>
      </w:r>
      <w:r w:rsidR="00D12999">
        <w:rPr>
          <w:noProof/>
        </w:rPr>
        <w:t xml:space="preserve"> service</w:t>
      </w:r>
      <w:bookmarkEnd w:id="1992"/>
    </w:p>
    <w:p w14:paraId="4A20C609" w14:textId="7C921538" w:rsidR="00D12999" w:rsidRDefault="00D12999" w:rsidP="00D12999">
      <w:pPr>
        <w:pStyle w:val="Heading3"/>
      </w:pPr>
      <w:bookmarkStart w:id="1993" w:name="_Toc199145508"/>
      <w:r>
        <w:t>5.</w:t>
      </w:r>
      <w:r w:rsidR="00652831">
        <w:t>12</w:t>
      </w:r>
      <w:r>
        <w:t>.1</w:t>
      </w:r>
      <w:r>
        <w:tab/>
        <w:t>Service description</w:t>
      </w:r>
      <w:bookmarkEnd w:id="1993"/>
    </w:p>
    <w:p w14:paraId="665A2767" w14:textId="77777777" w:rsidR="00D12999" w:rsidRDefault="00D12999" w:rsidP="00D12999">
      <w:r>
        <w:rPr>
          <w:lang w:val="en-IN"/>
        </w:rPr>
        <w:t xml:space="preserve">The </w:t>
      </w:r>
      <w:r>
        <w:t>AIMLE client</w:t>
      </w:r>
      <w:r w:rsidRPr="0086172C">
        <w:rPr>
          <w:lang w:val="en-IN"/>
        </w:rPr>
        <w:t xml:space="preserve"> AIML </w:t>
      </w:r>
      <w:r>
        <w:rPr>
          <w:lang w:val="en-IN"/>
        </w:rPr>
        <w:t>t</w:t>
      </w:r>
      <w:r w:rsidRPr="0086172C">
        <w:rPr>
          <w:lang w:val="en-IN"/>
        </w:rPr>
        <w:t xml:space="preserve">ask </w:t>
      </w:r>
      <w:r>
        <w:rPr>
          <w:lang w:val="en-IN"/>
        </w:rPr>
        <w:t>t</w:t>
      </w:r>
      <w:r w:rsidRPr="0086172C">
        <w:rPr>
          <w:lang w:val="en-IN"/>
        </w:rPr>
        <w:t>ransfer service</w:t>
      </w:r>
      <w:r>
        <w:t xml:space="preserve"> </w:t>
      </w:r>
      <w:r w:rsidRPr="006B2161">
        <w:t xml:space="preserve">enables the communication between </w:t>
      </w:r>
      <w:r>
        <w:t xml:space="preserve">the AIMLE client </w:t>
      </w:r>
      <w:r>
        <w:rPr>
          <w:lang w:val="en-US" w:eastAsia="zh-CN"/>
        </w:rPr>
        <w:t xml:space="preserve">(e.g., </w:t>
      </w:r>
      <w:r>
        <w:rPr>
          <w:lang w:val="en-IN"/>
        </w:rPr>
        <w:t>AIML capable UE</w:t>
      </w:r>
      <w:r>
        <w:rPr>
          <w:lang w:val="en-US" w:eastAsia="zh-CN"/>
        </w:rPr>
        <w:t>)</w:t>
      </w:r>
      <w:r w:rsidRPr="006B2161">
        <w:t xml:space="preserve"> and the AIMLE server for AIML </w:t>
      </w:r>
      <w:r>
        <w:t>t</w:t>
      </w:r>
      <w:r w:rsidRPr="006B2161">
        <w:t xml:space="preserve">ask </w:t>
      </w:r>
      <w:r>
        <w:t>t</w:t>
      </w:r>
      <w:r w:rsidRPr="006B2161">
        <w:t>ransfer</w:t>
      </w:r>
      <w:r>
        <w:rPr>
          <w:noProof/>
        </w:rPr>
        <w:t xml:space="preserve"> operations </w:t>
      </w:r>
      <w:r>
        <w:t xml:space="preserve">as defined in </w:t>
      </w:r>
      <w:r w:rsidRPr="004D3578">
        <w:t>3GPP T</w:t>
      </w:r>
      <w:r>
        <w:t>S</w:t>
      </w:r>
      <w:r w:rsidRPr="004D3578">
        <w:t> </w:t>
      </w:r>
      <w:r w:rsidRPr="00BE5399">
        <w:t>23.482</w:t>
      </w:r>
      <w:r>
        <w:t xml:space="preserve"> [4]. </w:t>
      </w:r>
      <w:r>
        <w:rPr>
          <w:lang w:val="en-IN"/>
        </w:rPr>
        <w:t xml:space="preserve">The </w:t>
      </w:r>
      <w:r>
        <w:t>AIMLE client</w:t>
      </w:r>
      <w:r w:rsidRPr="0086172C">
        <w:rPr>
          <w:lang w:val="en-IN"/>
        </w:rPr>
        <w:t xml:space="preserve"> AIML </w:t>
      </w:r>
      <w:r>
        <w:rPr>
          <w:lang w:val="en-IN"/>
        </w:rPr>
        <w:t>t</w:t>
      </w:r>
      <w:r w:rsidRPr="0086172C">
        <w:rPr>
          <w:lang w:val="en-IN"/>
        </w:rPr>
        <w:t xml:space="preserve">ask </w:t>
      </w:r>
      <w:r>
        <w:rPr>
          <w:lang w:val="en-IN"/>
        </w:rPr>
        <w:t>t</w:t>
      </w:r>
      <w:r w:rsidRPr="0086172C">
        <w:rPr>
          <w:lang w:val="en-IN"/>
        </w:rPr>
        <w:t>ransfer service</w:t>
      </w:r>
      <w:r>
        <w:rPr>
          <w:lang w:val="en-IN"/>
        </w:rPr>
        <w:t xml:space="preserve"> is provided by the AIMLE client.</w:t>
      </w:r>
    </w:p>
    <w:p w14:paraId="2BA675FB" w14:textId="19FDBB71" w:rsidR="00D12999" w:rsidRDefault="00D12999" w:rsidP="00D12999">
      <w:pPr>
        <w:pStyle w:val="Heading3"/>
      </w:pPr>
      <w:bookmarkStart w:id="1994" w:name="_Toc199145509"/>
      <w:r>
        <w:t>5.</w:t>
      </w:r>
      <w:r w:rsidR="00652831">
        <w:t>12</w:t>
      </w:r>
      <w:r>
        <w:t>.2</w:t>
      </w:r>
      <w:r>
        <w:tab/>
        <w:t>Service operations</w:t>
      </w:r>
      <w:bookmarkEnd w:id="1994"/>
    </w:p>
    <w:p w14:paraId="2C08F6AD" w14:textId="140129CD" w:rsidR="00D12999" w:rsidRDefault="00D12999" w:rsidP="00D12999">
      <w:pPr>
        <w:pStyle w:val="Heading4"/>
      </w:pPr>
      <w:bookmarkStart w:id="1995" w:name="_Toc199145510"/>
      <w:r>
        <w:t>5.</w:t>
      </w:r>
      <w:r w:rsidR="00652831">
        <w:t>12</w:t>
      </w:r>
      <w:r>
        <w:t>.2.1</w:t>
      </w:r>
      <w:r>
        <w:tab/>
        <w:t>Introduction</w:t>
      </w:r>
      <w:bookmarkEnd w:id="1995"/>
    </w:p>
    <w:p w14:paraId="6EEC122D" w14:textId="0B269ACD" w:rsidR="00D12999" w:rsidRDefault="00D12999" w:rsidP="00D12999">
      <w:pPr>
        <w:rPr>
          <w:noProof/>
        </w:rPr>
      </w:pPr>
      <w:r>
        <w:rPr>
          <w:noProof/>
        </w:rPr>
        <w:t>The service operation</w:t>
      </w:r>
      <w:r w:rsidR="00527FF0">
        <w:rPr>
          <w:noProof/>
        </w:rPr>
        <w:t>s</w:t>
      </w:r>
      <w:r>
        <w:rPr>
          <w:noProof/>
        </w:rPr>
        <w:t xml:space="preserve"> defined for Aimlec_AimlTaskTransfer API </w:t>
      </w:r>
      <w:r w:rsidR="00527FF0">
        <w:rPr>
          <w:noProof/>
        </w:rPr>
        <w:t>are</w:t>
      </w:r>
      <w:r>
        <w:rPr>
          <w:noProof/>
        </w:rPr>
        <w:t xml:space="preserve"> shown in the table 5.</w:t>
      </w:r>
      <w:r w:rsidR="00652831">
        <w:rPr>
          <w:noProof/>
        </w:rPr>
        <w:t>12</w:t>
      </w:r>
      <w:r>
        <w:rPr>
          <w:noProof/>
        </w:rPr>
        <w:t>.2.1-1.</w:t>
      </w:r>
    </w:p>
    <w:p w14:paraId="7182458D" w14:textId="3810ED2A" w:rsidR="00D12999" w:rsidRDefault="00D12999" w:rsidP="00D12999">
      <w:pPr>
        <w:pStyle w:val="TH"/>
        <w:rPr>
          <w:noProof/>
        </w:rPr>
      </w:pPr>
      <w:r>
        <w:rPr>
          <w:noProof/>
        </w:rPr>
        <w:t>Table 5.</w:t>
      </w:r>
      <w:r w:rsidR="00652831">
        <w:rPr>
          <w:noProof/>
        </w:rPr>
        <w:t>12</w:t>
      </w:r>
      <w:r>
        <w:rPr>
          <w:noProof/>
        </w:rPr>
        <w:t xml:space="preserve">.2.1-1: Operations for </w:t>
      </w:r>
      <w:r w:rsidRPr="00347D16">
        <w:rPr>
          <w:noProof/>
        </w:rPr>
        <w:t>AIMLE client AIML task transfer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773"/>
        <w:gridCol w:w="3968"/>
        <w:gridCol w:w="1788"/>
      </w:tblGrid>
      <w:tr w:rsidR="00D12999" w14:paraId="2F735825" w14:textId="77777777" w:rsidTr="00F22D56">
        <w:trPr>
          <w:jc w:val="center"/>
        </w:trPr>
        <w:tc>
          <w:tcPr>
            <w:tcW w:w="3772" w:type="dxa"/>
            <w:tcBorders>
              <w:top w:val="single" w:sz="6" w:space="0" w:color="auto"/>
              <w:left w:val="single" w:sz="6" w:space="0" w:color="auto"/>
              <w:bottom w:val="single" w:sz="6" w:space="0" w:color="auto"/>
              <w:right w:val="single" w:sz="6" w:space="0" w:color="auto"/>
            </w:tcBorders>
            <w:shd w:val="clear" w:color="auto" w:fill="C0C0C0"/>
            <w:hideMark/>
          </w:tcPr>
          <w:p w14:paraId="2DB32025" w14:textId="77777777" w:rsidR="00D12999" w:rsidRDefault="00D12999" w:rsidP="00F22D56">
            <w:pPr>
              <w:pStyle w:val="TAH"/>
              <w:rPr>
                <w:noProof/>
              </w:rPr>
            </w:pPr>
            <w:r>
              <w:rPr>
                <w:noProof/>
              </w:rPr>
              <w:t>Service operation name</w:t>
            </w:r>
          </w:p>
        </w:tc>
        <w:tc>
          <w:tcPr>
            <w:tcW w:w="3967" w:type="dxa"/>
            <w:tcBorders>
              <w:top w:val="single" w:sz="6" w:space="0" w:color="auto"/>
              <w:left w:val="single" w:sz="6" w:space="0" w:color="auto"/>
              <w:bottom w:val="single" w:sz="6" w:space="0" w:color="auto"/>
              <w:right w:val="single" w:sz="6" w:space="0" w:color="auto"/>
            </w:tcBorders>
            <w:shd w:val="clear" w:color="auto" w:fill="C0C0C0"/>
            <w:hideMark/>
          </w:tcPr>
          <w:p w14:paraId="4BE4F0E6" w14:textId="77777777" w:rsidR="00D12999" w:rsidRDefault="00D12999" w:rsidP="00F22D56">
            <w:pPr>
              <w:pStyle w:val="TAH"/>
              <w:rPr>
                <w:noProof/>
              </w:rPr>
            </w:pPr>
            <w:r>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28FA9002" w14:textId="77777777" w:rsidR="00D12999" w:rsidRDefault="00D12999" w:rsidP="00F22D56">
            <w:pPr>
              <w:pStyle w:val="TAH"/>
              <w:rPr>
                <w:noProof/>
              </w:rPr>
            </w:pPr>
            <w:r>
              <w:rPr>
                <w:noProof/>
              </w:rPr>
              <w:t>Initiated by</w:t>
            </w:r>
          </w:p>
        </w:tc>
      </w:tr>
      <w:tr w:rsidR="00D12999" w14:paraId="01D9C224" w14:textId="77777777" w:rsidTr="00F22D56">
        <w:trPr>
          <w:jc w:val="center"/>
        </w:trPr>
        <w:tc>
          <w:tcPr>
            <w:tcW w:w="3772" w:type="dxa"/>
            <w:tcBorders>
              <w:top w:val="single" w:sz="6" w:space="0" w:color="auto"/>
              <w:left w:val="single" w:sz="6" w:space="0" w:color="auto"/>
              <w:bottom w:val="single" w:sz="6" w:space="0" w:color="auto"/>
              <w:right w:val="single" w:sz="6" w:space="0" w:color="auto"/>
            </w:tcBorders>
          </w:tcPr>
          <w:p w14:paraId="77095EDA" w14:textId="77777777" w:rsidR="00D12999" w:rsidRDefault="00D12999" w:rsidP="00F22D56">
            <w:pPr>
              <w:pStyle w:val="TAL"/>
              <w:rPr>
                <w:noProof/>
              </w:rPr>
            </w:pPr>
            <w:r>
              <w:rPr>
                <w:noProof/>
              </w:rPr>
              <w:t>Aimlec_</w:t>
            </w:r>
            <w:r>
              <w:rPr>
                <w:noProof/>
                <w:lang w:eastAsia="zh-CN"/>
              </w:rPr>
              <w:t>AIML</w:t>
            </w:r>
            <w:r>
              <w:rPr>
                <w:noProof/>
              </w:rPr>
              <w:t>TaskTransfer_Request</w:t>
            </w:r>
          </w:p>
        </w:tc>
        <w:tc>
          <w:tcPr>
            <w:tcW w:w="3967" w:type="dxa"/>
            <w:tcBorders>
              <w:top w:val="single" w:sz="6" w:space="0" w:color="auto"/>
              <w:left w:val="single" w:sz="6" w:space="0" w:color="auto"/>
              <w:bottom w:val="single" w:sz="6" w:space="0" w:color="auto"/>
              <w:right w:val="single" w:sz="6" w:space="0" w:color="auto"/>
            </w:tcBorders>
          </w:tcPr>
          <w:p w14:paraId="3D88C21D" w14:textId="77777777" w:rsidR="00D12999" w:rsidRPr="00CF3B0D" w:rsidRDefault="00D12999" w:rsidP="00F22D56">
            <w:pPr>
              <w:pStyle w:val="TAL"/>
              <w:rPr>
                <w:noProof/>
              </w:rPr>
            </w:pPr>
            <w:r w:rsidRPr="00CF3B0D">
              <w:rPr>
                <w:noProof/>
              </w:rPr>
              <w:t xml:space="preserve">This service operation is used by </w:t>
            </w:r>
            <w:r>
              <w:rPr>
                <w:noProof/>
              </w:rPr>
              <w:t xml:space="preserve">the </w:t>
            </w:r>
            <w:r w:rsidRPr="00CF3B0D">
              <w:rPr>
                <w:noProof/>
              </w:rPr>
              <w:t>AIMLE server to request AIML task transfer.</w:t>
            </w:r>
          </w:p>
        </w:tc>
        <w:tc>
          <w:tcPr>
            <w:tcW w:w="1788" w:type="dxa"/>
            <w:tcBorders>
              <w:top w:val="single" w:sz="6" w:space="0" w:color="auto"/>
              <w:left w:val="single" w:sz="6" w:space="0" w:color="auto"/>
              <w:bottom w:val="single" w:sz="6" w:space="0" w:color="auto"/>
              <w:right w:val="single" w:sz="6" w:space="0" w:color="auto"/>
            </w:tcBorders>
          </w:tcPr>
          <w:p w14:paraId="428BA22F" w14:textId="77777777" w:rsidR="00D12999" w:rsidRDefault="00D12999" w:rsidP="00F22D56">
            <w:pPr>
              <w:pStyle w:val="TAL"/>
              <w:rPr>
                <w:noProof/>
              </w:rPr>
            </w:pPr>
            <w:r>
              <w:rPr>
                <w:noProof/>
              </w:rPr>
              <w:t>AIMLE server</w:t>
            </w:r>
          </w:p>
        </w:tc>
      </w:tr>
      <w:tr w:rsidR="00D12999" w14:paraId="219FF6E7" w14:textId="77777777" w:rsidTr="00F22D56">
        <w:trPr>
          <w:jc w:val="center"/>
        </w:trPr>
        <w:tc>
          <w:tcPr>
            <w:tcW w:w="3772" w:type="dxa"/>
            <w:tcBorders>
              <w:top w:val="single" w:sz="6" w:space="0" w:color="auto"/>
              <w:left w:val="single" w:sz="6" w:space="0" w:color="auto"/>
              <w:bottom w:val="single" w:sz="6" w:space="0" w:color="auto"/>
              <w:right w:val="single" w:sz="6" w:space="0" w:color="auto"/>
            </w:tcBorders>
          </w:tcPr>
          <w:p w14:paraId="19F9831F" w14:textId="77777777" w:rsidR="00D12999" w:rsidRDefault="00D12999" w:rsidP="00F22D56">
            <w:pPr>
              <w:pStyle w:val="TAL"/>
              <w:rPr>
                <w:noProof/>
              </w:rPr>
            </w:pPr>
            <w:r>
              <w:rPr>
                <w:noProof/>
              </w:rPr>
              <w:t>Aimlec_Direct</w:t>
            </w:r>
            <w:r>
              <w:rPr>
                <w:noProof/>
                <w:lang w:eastAsia="zh-CN"/>
              </w:rPr>
              <w:t>AIML</w:t>
            </w:r>
            <w:r>
              <w:rPr>
                <w:noProof/>
              </w:rPr>
              <w:t>TaskTransfer_Request</w:t>
            </w:r>
          </w:p>
        </w:tc>
        <w:tc>
          <w:tcPr>
            <w:tcW w:w="3967" w:type="dxa"/>
            <w:tcBorders>
              <w:top w:val="single" w:sz="6" w:space="0" w:color="auto"/>
              <w:left w:val="single" w:sz="6" w:space="0" w:color="auto"/>
              <w:bottom w:val="single" w:sz="6" w:space="0" w:color="auto"/>
              <w:right w:val="single" w:sz="6" w:space="0" w:color="auto"/>
            </w:tcBorders>
          </w:tcPr>
          <w:p w14:paraId="1427FDE7" w14:textId="77777777" w:rsidR="00D12999" w:rsidRPr="00CF3B0D" w:rsidRDefault="00D12999" w:rsidP="00F22D56">
            <w:pPr>
              <w:pStyle w:val="TAL"/>
              <w:rPr>
                <w:noProof/>
              </w:rPr>
            </w:pPr>
            <w:r w:rsidRPr="00CF3B0D">
              <w:rPr>
                <w:noProof/>
              </w:rPr>
              <w:t xml:space="preserve">This service operation is used by </w:t>
            </w:r>
            <w:r>
              <w:rPr>
                <w:noProof/>
              </w:rPr>
              <w:t xml:space="preserve">the source </w:t>
            </w:r>
            <w:r w:rsidRPr="00CF3B0D">
              <w:rPr>
                <w:noProof/>
              </w:rPr>
              <w:t>AIMLE client to request direct AIML task transfer.</w:t>
            </w:r>
          </w:p>
        </w:tc>
        <w:tc>
          <w:tcPr>
            <w:tcW w:w="1788" w:type="dxa"/>
            <w:tcBorders>
              <w:top w:val="single" w:sz="6" w:space="0" w:color="auto"/>
              <w:left w:val="single" w:sz="6" w:space="0" w:color="auto"/>
              <w:bottom w:val="single" w:sz="6" w:space="0" w:color="auto"/>
              <w:right w:val="single" w:sz="6" w:space="0" w:color="auto"/>
            </w:tcBorders>
          </w:tcPr>
          <w:p w14:paraId="5D4455E4" w14:textId="77777777" w:rsidR="00D12999" w:rsidRDefault="00D12999" w:rsidP="00F22D56">
            <w:pPr>
              <w:pStyle w:val="TAL"/>
              <w:rPr>
                <w:noProof/>
              </w:rPr>
            </w:pPr>
            <w:r>
              <w:rPr>
                <w:noProof/>
              </w:rPr>
              <w:t>AIMLE client</w:t>
            </w:r>
          </w:p>
        </w:tc>
      </w:tr>
    </w:tbl>
    <w:p w14:paraId="10CFC50D" w14:textId="77777777" w:rsidR="00D12999" w:rsidRPr="006B5418" w:rsidRDefault="00D12999" w:rsidP="00D12999">
      <w:pPr>
        <w:rPr>
          <w:lang w:val="en-US"/>
        </w:rPr>
      </w:pPr>
    </w:p>
    <w:p w14:paraId="0DC741FE" w14:textId="6E5429E6" w:rsidR="00D12999" w:rsidRDefault="00D12999" w:rsidP="00D12999">
      <w:pPr>
        <w:pStyle w:val="Heading4"/>
      </w:pPr>
      <w:bookmarkStart w:id="1996" w:name="_Toc199145511"/>
      <w:r>
        <w:t>5.</w:t>
      </w:r>
      <w:r w:rsidR="00652831">
        <w:t>12</w:t>
      </w:r>
      <w:r>
        <w:t>.2.2</w:t>
      </w:r>
      <w:r>
        <w:tab/>
      </w:r>
      <w:r>
        <w:rPr>
          <w:noProof/>
        </w:rPr>
        <w:t>Aimlec_</w:t>
      </w:r>
      <w:r>
        <w:rPr>
          <w:noProof/>
          <w:lang w:eastAsia="zh-CN"/>
        </w:rPr>
        <w:t>AIML</w:t>
      </w:r>
      <w:r>
        <w:rPr>
          <w:noProof/>
        </w:rPr>
        <w:t>TaskTransfer_Request</w:t>
      </w:r>
      <w:bookmarkEnd w:id="1996"/>
    </w:p>
    <w:p w14:paraId="303B5E94" w14:textId="51409B44" w:rsidR="00D12999" w:rsidRDefault="00D12999" w:rsidP="00D12999">
      <w:pPr>
        <w:pStyle w:val="Heading5"/>
      </w:pPr>
      <w:bookmarkStart w:id="1997" w:name="_Toc199145512"/>
      <w:r>
        <w:t>5.</w:t>
      </w:r>
      <w:r w:rsidR="00652831">
        <w:t>12</w:t>
      </w:r>
      <w:r>
        <w:t>.2.2.1</w:t>
      </w:r>
      <w:r>
        <w:tab/>
        <w:t>General</w:t>
      </w:r>
      <w:bookmarkEnd w:id="1997"/>
    </w:p>
    <w:p w14:paraId="70A81B2B" w14:textId="77777777" w:rsidR="00D12999" w:rsidRPr="00D93024" w:rsidRDefault="00D12999" w:rsidP="00D12999">
      <w:r>
        <w:t xml:space="preserve">The </w:t>
      </w:r>
      <w:r>
        <w:rPr>
          <w:rFonts w:eastAsia="SimSun"/>
          <w:noProof/>
        </w:rPr>
        <w:t>Aimlec_</w:t>
      </w:r>
      <w:r>
        <w:rPr>
          <w:noProof/>
          <w:lang w:eastAsia="zh-CN"/>
        </w:rPr>
        <w:t>AIML</w:t>
      </w:r>
      <w:r>
        <w:rPr>
          <w:noProof/>
        </w:rPr>
        <w:t>TaskTransfer</w:t>
      </w:r>
      <w:r>
        <w:rPr>
          <w:rFonts w:eastAsia="SimSun"/>
          <w:noProof/>
        </w:rPr>
        <w:t>_Request</w:t>
      </w:r>
      <w:r>
        <w:t xml:space="preserve"> service operation </w:t>
      </w:r>
      <w:r w:rsidRPr="009603AD">
        <w:t xml:space="preserve">is used by </w:t>
      </w:r>
      <w:r>
        <w:t xml:space="preserve">the </w:t>
      </w:r>
      <w:r w:rsidRPr="009603AD">
        <w:t xml:space="preserve">AIMLE </w:t>
      </w:r>
      <w:r>
        <w:t>server</w:t>
      </w:r>
      <w:r w:rsidRPr="009603AD">
        <w:t xml:space="preserve"> to </w:t>
      </w:r>
      <w:r>
        <w:t xml:space="preserve">request the </w:t>
      </w:r>
      <w:r>
        <w:rPr>
          <w:noProof/>
        </w:rPr>
        <w:t>AIMLE client to perform the AIML task transfer operation</w:t>
      </w:r>
      <w:r>
        <w:t>.</w:t>
      </w:r>
    </w:p>
    <w:p w14:paraId="7C2744CB" w14:textId="1EAE986A" w:rsidR="00D12999" w:rsidRDefault="00D12999" w:rsidP="00D12999">
      <w:pPr>
        <w:pStyle w:val="Heading5"/>
      </w:pPr>
      <w:bookmarkStart w:id="1998" w:name="_Toc199145513"/>
      <w:r>
        <w:t>5.</w:t>
      </w:r>
      <w:r w:rsidR="00652831">
        <w:t>12</w:t>
      </w:r>
      <w:r>
        <w:t>.2.2.2</w:t>
      </w:r>
      <w:r>
        <w:tab/>
      </w:r>
      <w:r w:rsidRPr="000A54DF">
        <w:t xml:space="preserve">Requesting </w:t>
      </w:r>
      <w:r w:rsidRPr="0043675D">
        <w:t>AIML task transfer</w:t>
      </w:r>
      <w:bookmarkEnd w:id="1998"/>
    </w:p>
    <w:p w14:paraId="09870979" w14:textId="1DED0049" w:rsidR="00D12999" w:rsidRDefault="00D12999" w:rsidP="00D12999">
      <w:r>
        <w:t xml:space="preserve">To request the </w:t>
      </w:r>
      <w:r>
        <w:rPr>
          <w:noProof/>
        </w:rPr>
        <w:t xml:space="preserve">AIMLE client to perform the AIML task transfer oper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AIML task transfer"</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w:t>
      </w:r>
      <w:r>
        <w:rPr>
          <w:noProof/>
        </w:rPr>
        <w:t>aimlec-task-transfer</w:t>
      </w:r>
      <w:r>
        <w:t xml:space="preserve">/&lt;apiVersion&gt;/request" and the request body including the </w:t>
      </w:r>
      <w:r w:rsidRPr="00A76865">
        <w:rPr>
          <w:noProof/>
        </w:rPr>
        <w:t xml:space="preserve">AimleClientTaskTransferReq </w:t>
      </w:r>
      <w:r>
        <w:t>data structure, as specified in clause </w:t>
      </w:r>
      <w:r w:rsidR="00107799">
        <w:t>6.11</w:t>
      </w:r>
      <w:r w:rsidRPr="00AB46B1">
        <w:t>.6.2.2</w:t>
      </w:r>
      <w:r>
        <w:t>, which:</w:t>
      </w:r>
    </w:p>
    <w:p w14:paraId="1C8325D3" w14:textId="77777777" w:rsidR="00D12999" w:rsidRPr="0002165D" w:rsidRDefault="00D12999" w:rsidP="00D12999">
      <w:pPr>
        <w:pStyle w:val="B1"/>
      </w:pPr>
      <w:r w:rsidRPr="0002165D">
        <w:t>1)</w:t>
      </w:r>
      <w:r w:rsidRPr="0002165D">
        <w:tab/>
        <w:t>shall contain an identity of the AIMLE client from which the AIML task is to be transferred within the "sourceAimlId" attribute;</w:t>
      </w:r>
    </w:p>
    <w:p w14:paraId="6E4ED256" w14:textId="77777777" w:rsidR="00D12999" w:rsidRPr="0002165D" w:rsidRDefault="00D12999" w:rsidP="00D12999">
      <w:pPr>
        <w:pStyle w:val="B1"/>
      </w:pPr>
      <w:r w:rsidRPr="0002165D">
        <w:t>2)</w:t>
      </w:r>
      <w:r w:rsidRPr="0002165D">
        <w:tab/>
        <w:t>shall contain type of the AIML operation to be transferred within the "aimlTaskType" attribute;</w:t>
      </w:r>
    </w:p>
    <w:p w14:paraId="60E82068" w14:textId="77777777" w:rsidR="00D12999" w:rsidRPr="0002165D" w:rsidRDefault="00D12999" w:rsidP="00D12999">
      <w:pPr>
        <w:pStyle w:val="B1"/>
      </w:pPr>
      <w:r w:rsidRPr="0002165D">
        <w:t>3)</w:t>
      </w:r>
      <w:r w:rsidRPr="0002165D">
        <w:tab/>
        <w:t>shall contain type of the AIML information in the AIML task to be transferred within the "aimlInfoType" attribute; and</w:t>
      </w:r>
    </w:p>
    <w:p w14:paraId="443016AA" w14:textId="77777777" w:rsidR="00D12999" w:rsidRPr="0002165D" w:rsidRDefault="00D12999" w:rsidP="00D12999">
      <w:pPr>
        <w:pStyle w:val="B1"/>
      </w:pPr>
      <w:r w:rsidRPr="0002165D">
        <w:t>4</w:t>
      </w:r>
      <w:r w:rsidRPr="0002165D">
        <w:tab/>
        <w:t>may contain the requested time for the AIML task transfer within the "aimlTaskTransferTime" attribute.</w:t>
      </w:r>
    </w:p>
    <w:p w14:paraId="03E24C48" w14:textId="77777777" w:rsidR="00D12999" w:rsidRPr="000204CC" w:rsidRDefault="00D12999" w:rsidP="00D12999">
      <w:r>
        <w:t xml:space="preserve">Upon reception of the HTTP POST </w:t>
      </w:r>
      <w:r>
        <w:rPr>
          <w:lang w:eastAsia="zh-CN"/>
        </w:rPr>
        <w:t>request</w:t>
      </w:r>
      <w:r>
        <w:t xml:space="preserve">, the </w:t>
      </w:r>
      <w:r>
        <w:rPr>
          <w:noProof/>
        </w:rPr>
        <w:t xml:space="preserve">AIMLE client </w:t>
      </w:r>
      <w:r w:rsidRPr="000204CC">
        <w:t>shall verify the identity of the AIMLE server and determine if the AIMLE server is authorized to request AIML task transfer</w:t>
      </w:r>
      <w:r>
        <w:t>.</w:t>
      </w:r>
      <w:r w:rsidRPr="000204CC">
        <w:t xml:space="preserve"> </w:t>
      </w:r>
      <w:r>
        <w:t>I</w:t>
      </w:r>
      <w:r w:rsidRPr="000204CC">
        <w:t>f the AIMLE server:</w:t>
      </w:r>
    </w:p>
    <w:p w14:paraId="1B951570" w14:textId="21EE44F1" w:rsidR="00D12999" w:rsidRPr="000204CC" w:rsidRDefault="00D12999" w:rsidP="00D12999">
      <w:pPr>
        <w:pStyle w:val="B1"/>
      </w:pPr>
      <w:r w:rsidRPr="000204CC">
        <w:t>1)</w:t>
      </w:r>
      <w:r w:rsidRPr="000204CC">
        <w:tab/>
        <w:t xml:space="preserve">is not authorized or a failure occurs during HTTP request processing, </w:t>
      </w:r>
      <w:r>
        <w:t xml:space="preserve">the </w:t>
      </w:r>
      <w:r>
        <w:rPr>
          <w:noProof/>
        </w:rPr>
        <w:t xml:space="preserve">AIMLE client </w:t>
      </w:r>
      <w:r w:rsidRPr="000204CC">
        <w:t>shall take proper error handling actions, as specified in clause </w:t>
      </w:r>
      <w:r w:rsidR="00107799">
        <w:t>6.11</w:t>
      </w:r>
      <w:r w:rsidRPr="000204CC">
        <w:t>.7, and respond with an appropriate error status code; or</w:t>
      </w:r>
    </w:p>
    <w:p w14:paraId="4AF512D9" w14:textId="77777777" w:rsidR="000D420C" w:rsidRDefault="00D12999" w:rsidP="00D12999">
      <w:pPr>
        <w:pStyle w:val="B1"/>
        <w:rPr>
          <w:ins w:id="1999" w:author="C1-254013" w:date="2025-05-26T09:29:00Z"/>
        </w:rPr>
      </w:pPr>
      <w:r w:rsidRPr="000204CC">
        <w:t>2)</w:t>
      </w:r>
      <w:r w:rsidRPr="000204CC">
        <w:tab/>
        <w:t xml:space="preserve">is authorized, </w:t>
      </w:r>
      <w:r>
        <w:t xml:space="preserve">the </w:t>
      </w:r>
      <w:r>
        <w:rPr>
          <w:noProof/>
        </w:rPr>
        <w:t xml:space="preserve">AIMLE client </w:t>
      </w:r>
      <w:r w:rsidRPr="000204CC">
        <w:t>shall respond to the AIMLE server with</w:t>
      </w:r>
      <w:ins w:id="2000" w:author="C1-254013" w:date="2025-05-26T09:28:00Z">
        <w:r w:rsidR="000D420C">
          <w:t>:</w:t>
        </w:r>
      </w:ins>
      <w:del w:id="2001" w:author="C1-254013" w:date="2025-05-26T09:28:00Z">
        <w:r w:rsidRPr="000204CC" w:rsidDel="000D420C">
          <w:delText xml:space="preserve"> </w:delText>
        </w:r>
      </w:del>
    </w:p>
    <w:p w14:paraId="10942669" w14:textId="77777777" w:rsidR="000D420C" w:rsidRDefault="000D420C" w:rsidP="000D420C">
      <w:pPr>
        <w:pStyle w:val="B2"/>
        <w:rPr>
          <w:ins w:id="2002" w:author="C1-254013" w:date="2025-05-26T09:29:00Z"/>
        </w:rPr>
      </w:pPr>
      <w:ins w:id="2003" w:author="C1-254013" w:date="2025-05-26T09:29:00Z">
        <w:r>
          <w:t>a)</w:t>
        </w:r>
        <w:r>
          <w:tab/>
        </w:r>
      </w:ins>
      <w:r w:rsidR="00D12999" w:rsidRPr="000204CC">
        <w:t>an HTTP "200 OK" status code and indicate the time for the AIML task transfer within the "aimlTaskTransferTime" attribute contained in the response body AimleClientTaskTransferRes</w:t>
      </w:r>
      <w:ins w:id="2004" w:author="C1-254013" w:date="2025-05-26T09:29:00Z">
        <w:r>
          <w:t>; or</w:t>
        </w:r>
      </w:ins>
    </w:p>
    <w:p w14:paraId="416434C4" w14:textId="716ABCAF" w:rsidR="00D12999" w:rsidRPr="000204CC" w:rsidRDefault="000D420C" w:rsidP="000D420C">
      <w:pPr>
        <w:pStyle w:val="B2"/>
      </w:pPr>
      <w:ins w:id="2005" w:author="C1-254013" w:date="2025-05-26T09:29:00Z">
        <w:r>
          <w:t>b)</w:t>
        </w:r>
        <w:r>
          <w:tab/>
        </w:r>
        <w:r w:rsidRPr="00145011">
          <w:rPr>
            <w:lang w:eastAsia="zh-CN"/>
          </w:rPr>
          <w:t>an HTTP "</w:t>
        </w:r>
        <w:r w:rsidRPr="00145011">
          <w:rPr>
            <w:lang w:eastAsia="ja-JP"/>
          </w:rPr>
          <w:t>204 No Content</w:t>
        </w:r>
        <w:r w:rsidRPr="00145011">
          <w:rPr>
            <w:lang w:eastAsia="zh-CN"/>
          </w:rPr>
          <w:t>" status code</w:t>
        </w:r>
        <w:r>
          <w:rPr>
            <w:lang w:eastAsia="zh-CN"/>
          </w:rPr>
          <w:t xml:space="preserve"> if </w:t>
        </w:r>
        <w:r>
          <w:t xml:space="preserve">the </w:t>
        </w:r>
        <w:r>
          <w:rPr>
            <w:noProof/>
          </w:rPr>
          <w:t xml:space="preserve">AIMLE client does not provide </w:t>
        </w:r>
        <w:r w:rsidRPr="000204CC">
          <w:t>the AIML task transfer</w:t>
        </w:r>
        <w:r>
          <w:t xml:space="preserve"> information in the response</w:t>
        </w:r>
      </w:ins>
      <w:r w:rsidR="00D12999" w:rsidRPr="000204CC">
        <w:t>.</w:t>
      </w:r>
    </w:p>
    <w:p w14:paraId="3C491D31" w14:textId="77777777" w:rsidR="00D12999" w:rsidRDefault="00D12999" w:rsidP="00D12999">
      <w:r w:rsidRPr="00FD08FD">
        <w:lastRenderedPageBreak/>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5BF1C068" w14:textId="68216D94" w:rsidR="00D12999" w:rsidRDefault="00D12999" w:rsidP="00D12999">
      <w:pPr>
        <w:pStyle w:val="Heading4"/>
      </w:pPr>
      <w:bookmarkStart w:id="2006" w:name="_Toc199145514"/>
      <w:r>
        <w:t>5.</w:t>
      </w:r>
      <w:r w:rsidR="00652831">
        <w:t>12</w:t>
      </w:r>
      <w:r>
        <w:t>.2.3</w:t>
      </w:r>
      <w:r>
        <w:tab/>
      </w:r>
      <w:r>
        <w:rPr>
          <w:noProof/>
        </w:rPr>
        <w:t>Aimlec_Direct</w:t>
      </w:r>
      <w:r>
        <w:rPr>
          <w:noProof/>
          <w:lang w:eastAsia="zh-CN"/>
        </w:rPr>
        <w:t>AIML</w:t>
      </w:r>
      <w:r>
        <w:rPr>
          <w:noProof/>
        </w:rPr>
        <w:t>TaskTransfer_Request</w:t>
      </w:r>
      <w:bookmarkEnd w:id="2006"/>
    </w:p>
    <w:p w14:paraId="646F4D4A" w14:textId="6564E073" w:rsidR="00D12999" w:rsidRDefault="00D12999" w:rsidP="00D12999">
      <w:pPr>
        <w:pStyle w:val="Heading5"/>
      </w:pPr>
      <w:bookmarkStart w:id="2007" w:name="_Toc199145515"/>
      <w:r>
        <w:t>5.</w:t>
      </w:r>
      <w:r w:rsidR="00652831">
        <w:t>12</w:t>
      </w:r>
      <w:r>
        <w:t>.2.3.1</w:t>
      </w:r>
      <w:r>
        <w:tab/>
        <w:t>General</w:t>
      </w:r>
      <w:bookmarkEnd w:id="2007"/>
    </w:p>
    <w:p w14:paraId="1CF50539" w14:textId="77777777" w:rsidR="00D12999" w:rsidRPr="00D93024" w:rsidRDefault="00D12999" w:rsidP="00D12999">
      <w:r>
        <w:t xml:space="preserve">The </w:t>
      </w:r>
      <w:r>
        <w:rPr>
          <w:rFonts w:eastAsia="SimSun"/>
          <w:noProof/>
        </w:rPr>
        <w:t>Aimlec_Direct</w:t>
      </w:r>
      <w:r>
        <w:rPr>
          <w:noProof/>
          <w:lang w:eastAsia="zh-CN"/>
        </w:rPr>
        <w:t>AIML</w:t>
      </w:r>
      <w:r>
        <w:rPr>
          <w:noProof/>
        </w:rPr>
        <w:t>TaskTransfer</w:t>
      </w:r>
      <w:r>
        <w:rPr>
          <w:rFonts w:eastAsia="SimSun"/>
          <w:noProof/>
        </w:rPr>
        <w:t>_Request</w:t>
      </w:r>
      <w:r>
        <w:t xml:space="preserve"> service operation </w:t>
      </w:r>
      <w:r w:rsidRPr="009603AD">
        <w:t xml:space="preserve">is used by </w:t>
      </w:r>
      <w:r>
        <w:t xml:space="preserve">the source </w:t>
      </w:r>
      <w:r w:rsidRPr="009603AD">
        <w:t xml:space="preserve">AIMLE </w:t>
      </w:r>
      <w:r>
        <w:t>client</w:t>
      </w:r>
      <w:r w:rsidRPr="009603AD">
        <w:t xml:space="preserve"> to </w:t>
      </w:r>
      <w:r>
        <w:t xml:space="preserve">request the </w:t>
      </w:r>
      <w:r>
        <w:rPr>
          <w:noProof/>
        </w:rPr>
        <w:t>AIMLE client to perform the direct AIML task transfer operation</w:t>
      </w:r>
      <w:r>
        <w:t>.</w:t>
      </w:r>
    </w:p>
    <w:p w14:paraId="7ED6206A" w14:textId="4554611A" w:rsidR="00D12999" w:rsidRDefault="00D12999" w:rsidP="00D12999">
      <w:pPr>
        <w:pStyle w:val="Heading5"/>
      </w:pPr>
      <w:bookmarkStart w:id="2008" w:name="_Toc199145516"/>
      <w:r>
        <w:t>5.</w:t>
      </w:r>
      <w:r w:rsidR="00652831">
        <w:t>12</w:t>
      </w:r>
      <w:r>
        <w:t>.2.3.2</w:t>
      </w:r>
      <w:r>
        <w:tab/>
      </w:r>
      <w:r w:rsidRPr="000A54DF">
        <w:t xml:space="preserve">Requesting </w:t>
      </w:r>
      <w:r>
        <w:t>d</w:t>
      </w:r>
      <w:r w:rsidRPr="00AF743C">
        <w:t>irect AIML task transfer</w:t>
      </w:r>
      <w:bookmarkEnd w:id="2008"/>
    </w:p>
    <w:p w14:paraId="77A671FF" w14:textId="630D6524" w:rsidR="00D12999" w:rsidRDefault="00D12999" w:rsidP="00D12999">
      <w:r>
        <w:t xml:space="preserve">To request the </w:t>
      </w:r>
      <w:r>
        <w:rPr>
          <w:noProof/>
        </w:rPr>
        <w:t xml:space="preserve">AIMLE client to perform the AIML task transfer operation, </w:t>
      </w:r>
      <w:r>
        <w:t xml:space="preserve">the source </w:t>
      </w:r>
      <w:r>
        <w:rPr>
          <w:noProof/>
          <w:lang w:val="en-US"/>
        </w:rPr>
        <w:t>AIMLE</w:t>
      </w:r>
      <w:r>
        <w:rPr>
          <w:lang w:eastAsia="zh-CN"/>
        </w:rPr>
        <w:t xml:space="preserve"> client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Direct AIML task transfer"</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w:t>
      </w:r>
      <w:r>
        <w:rPr>
          <w:noProof/>
        </w:rPr>
        <w:t>aimlec-task-transfer</w:t>
      </w:r>
      <w:r>
        <w:t>/&lt;apiVersion&gt;/request</w:t>
      </w:r>
      <w:r w:rsidR="00B663E5">
        <w:t>-direct</w:t>
      </w:r>
      <w:r>
        <w:t xml:space="preserve">" and the request body including the </w:t>
      </w:r>
      <w:r w:rsidRPr="00116BCB">
        <w:rPr>
          <w:noProof/>
        </w:rPr>
        <w:t xml:space="preserve">AimleClientDirectTransferReq </w:t>
      </w:r>
      <w:r>
        <w:t>data structure, as specified in clause </w:t>
      </w:r>
      <w:r w:rsidR="00107799">
        <w:t>6.11</w:t>
      </w:r>
      <w:r w:rsidRPr="00AB46B1">
        <w:t>.6.2.</w:t>
      </w:r>
      <w:r>
        <w:t>4, which:</w:t>
      </w:r>
    </w:p>
    <w:p w14:paraId="47704EA1" w14:textId="77777777" w:rsidR="00D12999" w:rsidRPr="0002165D" w:rsidRDefault="00D12999" w:rsidP="00D12999">
      <w:pPr>
        <w:pStyle w:val="B1"/>
      </w:pPr>
      <w:r>
        <w:t>1</w:t>
      </w:r>
      <w:r w:rsidRPr="0002165D">
        <w:t>)</w:t>
      </w:r>
      <w:r w:rsidRPr="0002165D">
        <w:tab/>
        <w:t>shall contain type of the AIML operation to be transferred within the "aimlTaskType" attribute;</w:t>
      </w:r>
    </w:p>
    <w:p w14:paraId="3A854E3B" w14:textId="77777777" w:rsidR="00D12999" w:rsidRPr="0002165D" w:rsidRDefault="00D12999" w:rsidP="00D12999">
      <w:pPr>
        <w:pStyle w:val="B1"/>
      </w:pPr>
      <w:r>
        <w:t>2</w:t>
      </w:r>
      <w:r w:rsidRPr="0002165D">
        <w:t>)</w:t>
      </w:r>
      <w:r w:rsidRPr="0002165D">
        <w:tab/>
        <w:t>shall contain type of the AIML information in the AIML task to be transferred within the "aimlInfoType" attribute; and</w:t>
      </w:r>
    </w:p>
    <w:p w14:paraId="2716FBCF" w14:textId="77777777" w:rsidR="00D12999" w:rsidRPr="0002165D" w:rsidRDefault="00D12999" w:rsidP="00D12999">
      <w:pPr>
        <w:pStyle w:val="B1"/>
      </w:pPr>
      <w:r>
        <w:t>3</w:t>
      </w:r>
      <w:r w:rsidRPr="0002165D">
        <w:tab/>
        <w:t>may contain the requested time for the AIML task transfer within the "aimlTaskTransferTime" attribute.</w:t>
      </w:r>
    </w:p>
    <w:p w14:paraId="37C70DE4" w14:textId="77777777" w:rsidR="00D12999" w:rsidRPr="00757962" w:rsidRDefault="00D12999" w:rsidP="00D12999">
      <w:r>
        <w:rPr>
          <w:noProof/>
        </w:rPr>
        <w:t xml:space="preserve">Upon receipt of the HTTP POST request, the AIMLE client shall </w:t>
      </w:r>
      <w:r w:rsidRPr="006E26AE">
        <w:t xml:space="preserve">perform an authentication and authorization check to determine </w:t>
      </w:r>
      <w:r>
        <w:t>whether</w:t>
      </w:r>
      <w:r w:rsidRPr="006E26AE">
        <w:t xml:space="preserve"> the </w:t>
      </w:r>
      <w:r>
        <w:t xml:space="preserve">source </w:t>
      </w:r>
      <w:r w:rsidRPr="006E26AE">
        <w:t xml:space="preserve">AIMLE </w:t>
      </w:r>
      <w:r>
        <w:t>c</w:t>
      </w:r>
      <w:r w:rsidRPr="006E26AE">
        <w:t>lient is permitted to</w:t>
      </w:r>
      <w:r w:rsidRPr="00757962">
        <w:t xml:space="preserve"> </w:t>
      </w:r>
      <w:r>
        <w:t xml:space="preserve">request </w:t>
      </w:r>
      <w:r>
        <w:rPr>
          <w:noProof/>
        </w:rPr>
        <w:t>the AIML task transfer operation</w:t>
      </w:r>
      <w:r>
        <w:t>.</w:t>
      </w:r>
      <w:r w:rsidRPr="00757962">
        <w:t xml:space="preserve"> </w:t>
      </w:r>
      <w:r>
        <w:t>I</w:t>
      </w:r>
      <w:r w:rsidRPr="00757962">
        <w:t>f the source AIMLE client:</w:t>
      </w:r>
    </w:p>
    <w:p w14:paraId="6A6CA790" w14:textId="33039F77" w:rsidR="00D12999" w:rsidRPr="00757962" w:rsidRDefault="00D12999" w:rsidP="00D12999">
      <w:pPr>
        <w:pStyle w:val="B1"/>
      </w:pPr>
      <w:r w:rsidRPr="00757962">
        <w:t>1)</w:t>
      </w:r>
      <w:r w:rsidRPr="00757962">
        <w:tab/>
        <w:t xml:space="preserve">is not authorized </w:t>
      </w:r>
      <w:r>
        <w:rPr>
          <w:noProof/>
        </w:rPr>
        <w:t>or a failure occurs during HTTP request processing</w:t>
      </w:r>
      <w:r w:rsidRPr="00757962">
        <w:t>, the AIMLE client shall take proper error handling actions, as specified in clause </w:t>
      </w:r>
      <w:r w:rsidR="00107799">
        <w:t>6.11</w:t>
      </w:r>
      <w:r w:rsidRPr="00757962">
        <w:t>.7, and respond with an appropriate error status code; or</w:t>
      </w:r>
    </w:p>
    <w:p w14:paraId="656520F1" w14:textId="77777777" w:rsidR="00D12999" w:rsidRDefault="00D12999" w:rsidP="00D12999">
      <w:pPr>
        <w:pStyle w:val="B1"/>
        <w:rPr>
          <w:noProof/>
        </w:rPr>
      </w:pPr>
      <w:r w:rsidRPr="00757962">
        <w:t>2)</w:t>
      </w:r>
      <w:r w:rsidRPr="00757962">
        <w:tab/>
        <w:t>is authorized, the AIMLE client</w:t>
      </w:r>
      <w:r>
        <w:t xml:space="preserve"> </w:t>
      </w:r>
      <w:r>
        <w:rPr>
          <w:noProof/>
        </w:rPr>
        <w:t>shall respond with an HTTP "204 No Content" status code.</w:t>
      </w:r>
    </w:p>
    <w:p w14:paraId="6FFD4A06" w14:textId="77777777" w:rsidR="00D12999" w:rsidRPr="006B5418" w:rsidRDefault="00D12999" w:rsidP="00D12999">
      <w:pPr>
        <w:rPr>
          <w:lang w:val="en-US"/>
        </w:rPr>
      </w:pPr>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54E40D49" w14:textId="455DE0F0" w:rsidR="00D12999" w:rsidRPr="006E26AE" w:rsidRDefault="00D12999" w:rsidP="00530039">
      <w:pPr>
        <w:pStyle w:val="Heading2"/>
      </w:pPr>
      <w:r w:rsidRPr="004D3578">
        <w:br w:type="page"/>
      </w:r>
      <w:bookmarkStart w:id="2009" w:name="_Toc199145517"/>
      <w:r>
        <w:lastRenderedPageBreak/>
        <w:t>5.</w:t>
      </w:r>
      <w:r w:rsidR="00652831">
        <w:t>13</w:t>
      </w:r>
      <w:r w:rsidRPr="006E26AE">
        <w:tab/>
        <w:t>AIMLE server AIML task transfer service</w:t>
      </w:r>
      <w:bookmarkEnd w:id="2009"/>
    </w:p>
    <w:p w14:paraId="4BDE8A54" w14:textId="406B6433" w:rsidR="00D12999" w:rsidRPr="006E26AE" w:rsidRDefault="00D12999" w:rsidP="00D12999">
      <w:pPr>
        <w:pStyle w:val="Heading3"/>
      </w:pPr>
      <w:bookmarkStart w:id="2010" w:name="_Toc199145518"/>
      <w:r>
        <w:t>5.</w:t>
      </w:r>
      <w:r w:rsidR="00652831">
        <w:t>1</w:t>
      </w:r>
      <w:r>
        <w:t>3</w:t>
      </w:r>
      <w:r w:rsidRPr="006E26AE">
        <w:t>.1</w:t>
      </w:r>
      <w:r w:rsidRPr="006E26AE">
        <w:tab/>
        <w:t>Service description</w:t>
      </w:r>
      <w:bookmarkEnd w:id="2010"/>
    </w:p>
    <w:p w14:paraId="336D8611" w14:textId="77777777" w:rsidR="00D12999" w:rsidRPr="006E26AE" w:rsidRDefault="00D12999" w:rsidP="00D12999">
      <w:r w:rsidRPr="006E26AE">
        <w:t xml:space="preserve">The AIML server AIML task transfer service enables the communication between </w:t>
      </w:r>
      <w:r>
        <w:t xml:space="preserve">the AIMLE client </w:t>
      </w:r>
      <w:r>
        <w:rPr>
          <w:lang w:val="en-US" w:eastAsia="zh-CN"/>
        </w:rPr>
        <w:t xml:space="preserve">(e.g., </w:t>
      </w:r>
      <w:r>
        <w:rPr>
          <w:lang w:val="en-IN"/>
        </w:rPr>
        <w:t>AIML capable UE</w:t>
      </w:r>
      <w:r>
        <w:rPr>
          <w:lang w:val="en-US" w:eastAsia="zh-CN"/>
        </w:rPr>
        <w:t>)</w:t>
      </w:r>
      <w:r w:rsidRPr="006E26AE">
        <w:t xml:space="preserve"> and the AIMLE server for the AIML task transfer operations as defined in 3GPP TS 23.482 [4].</w:t>
      </w:r>
      <w:r>
        <w:t xml:space="preserve"> </w:t>
      </w:r>
      <w:r w:rsidRPr="006E26AE">
        <w:t>The AIML server AIML task transfer service</w:t>
      </w:r>
      <w:r>
        <w:t xml:space="preserve"> is provided by the AIMLE server.</w:t>
      </w:r>
    </w:p>
    <w:p w14:paraId="0BBD13F2" w14:textId="603DD6A2" w:rsidR="00D12999" w:rsidRPr="006E26AE" w:rsidRDefault="00D12999" w:rsidP="00D12999">
      <w:pPr>
        <w:pStyle w:val="Heading3"/>
      </w:pPr>
      <w:bookmarkStart w:id="2011" w:name="_Toc199145519"/>
      <w:r>
        <w:t>5.</w:t>
      </w:r>
      <w:r w:rsidR="00652831">
        <w:t>1</w:t>
      </w:r>
      <w:r>
        <w:t>3</w:t>
      </w:r>
      <w:r w:rsidRPr="006E26AE">
        <w:t>.2</w:t>
      </w:r>
      <w:r w:rsidRPr="006E26AE">
        <w:tab/>
        <w:t>Service operations</w:t>
      </w:r>
      <w:bookmarkEnd w:id="2011"/>
    </w:p>
    <w:p w14:paraId="6FB2CF40" w14:textId="156463CC" w:rsidR="00D12999" w:rsidRPr="006E26AE" w:rsidRDefault="00D12999" w:rsidP="00D12999">
      <w:pPr>
        <w:pStyle w:val="Heading4"/>
      </w:pPr>
      <w:bookmarkStart w:id="2012" w:name="_Toc199145520"/>
      <w:r>
        <w:t>5.</w:t>
      </w:r>
      <w:r w:rsidR="00652831">
        <w:t>1</w:t>
      </w:r>
      <w:r>
        <w:t>3</w:t>
      </w:r>
      <w:r w:rsidRPr="006E26AE">
        <w:t>.2.1</w:t>
      </w:r>
      <w:r w:rsidRPr="006E26AE">
        <w:tab/>
        <w:t>Introduction</w:t>
      </w:r>
      <w:bookmarkEnd w:id="2012"/>
    </w:p>
    <w:p w14:paraId="39C5CE20" w14:textId="13EDF889" w:rsidR="00D12999" w:rsidRPr="006E26AE" w:rsidRDefault="00D12999" w:rsidP="00D12999">
      <w:r w:rsidRPr="006E26AE">
        <w:t>The service operations defined for the Aimles_AimlTaskTransfer API are shown in the table </w:t>
      </w:r>
      <w:r>
        <w:t>5.</w:t>
      </w:r>
      <w:r w:rsidR="00652831">
        <w:t>1</w:t>
      </w:r>
      <w:r>
        <w:t>3</w:t>
      </w:r>
      <w:r w:rsidRPr="006E26AE">
        <w:t>.2.1-1.</w:t>
      </w:r>
    </w:p>
    <w:p w14:paraId="74816F79" w14:textId="5C360FDF" w:rsidR="00D12999" w:rsidRPr="006E26AE" w:rsidRDefault="00D12999" w:rsidP="00D12999">
      <w:pPr>
        <w:pStyle w:val="TH"/>
      </w:pPr>
      <w:r w:rsidRPr="006E26AE">
        <w:t>Table </w:t>
      </w:r>
      <w:r>
        <w:t>5.</w:t>
      </w:r>
      <w:r w:rsidR="00652831">
        <w:t>1</w:t>
      </w:r>
      <w:r>
        <w:t>3</w:t>
      </w:r>
      <w:r w:rsidRPr="006E26AE">
        <w:t>.2.1-1: Operations for AIMLE server AIML task transfer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829"/>
        <w:gridCol w:w="1645"/>
      </w:tblGrid>
      <w:tr w:rsidR="00D12999" w:rsidRPr="006E26AE" w14:paraId="611D34BE" w14:textId="77777777" w:rsidTr="00F22D56">
        <w:trPr>
          <w:jc w:val="center"/>
        </w:trPr>
        <w:tc>
          <w:tcPr>
            <w:tcW w:w="4054" w:type="dxa"/>
            <w:tcBorders>
              <w:top w:val="single" w:sz="6" w:space="0" w:color="auto"/>
              <w:left w:val="single" w:sz="6" w:space="0" w:color="auto"/>
              <w:bottom w:val="single" w:sz="6" w:space="0" w:color="auto"/>
              <w:right w:val="single" w:sz="6" w:space="0" w:color="auto"/>
            </w:tcBorders>
            <w:shd w:val="clear" w:color="auto" w:fill="C0C0C0"/>
            <w:hideMark/>
          </w:tcPr>
          <w:p w14:paraId="249E6A99" w14:textId="77777777" w:rsidR="00D12999" w:rsidRPr="006E26AE" w:rsidRDefault="00D12999" w:rsidP="00F22D56">
            <w:pPr>
              <w:pStyle w:val="TAH"/>
            </w:pPr>
            <w:r w:rsidRPr="006E26AE">
              <w:t>Service operation name</w:t>
            </w:r>
          </w:p>
        </w:tc>
        <w:tc>
          <w:tcPr>
            <w:tcW w:w="3828" w:type="dxa"/>
            <w:tcBorders>
              <w:top w:val="single" w:sz="6" w:space="0" w:color="auto"/>
              <w:left w:val="single" w:sz="6" w:space="0" w:color="auto"/>
              <w:bottom w:val="single" w:sz="6" w:space="0" w:color="auto"/>
              <w:right w:val="single" w:sz="6" w:space="0" w:color="auto"/>
            </w:tcBorders>
            <w:shd w:val="clear" w:color="auto" w:fill="C0C0C0"/>
            <w:hideMark/>
          </w:tcPr>
          <w:p w14:paraId="6C6C29F3" w14:textId="77777777" w:rsidR="00D12999" w:rsidRPr="006E26AE" w:rsidRDefault="00D12999" w:rsidP="00F22D56">
            <w:pPr>
              <w:pStyle w:val="TAH"/>
            </w:pPr>
            <w:r w:rsidRPr="006E26AE">
              <w:t>Description</w:t>
            </w:r>
          </w:p>
        </w:tc>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0C923C3A" w14:textId="77777777" w:rsidR="00D12999" w:rsidRPr="006E26AE" w:rsidRDefault="00D12999" w:rsidP="00F22D56">
            <w:pPr>
              <w:pStyle w:val="TAH"/>
            </w:pPr>
            <w:r w:rsidRPr="006E26AE">
              <w:t>Initiated by</w:t>
            </w:r>
          </w:p>
        </w:tc>
      </w:tr>
      <w:tr w:rsidR="00D12999" w:rsidRPr="006E26AE" w14:paraId="126061A9" w14:textId="77777777" w:rsidTr="00F22D56">
        <w:trPr>
          <w:jc w:val="center"/>
        </w:trPr>
        <w:tc>
          <w:tcPr>
            <w:tcW w:w="4054" w:type="dxa"/>
            <w:tcBorders>
              <w:top w:val="single" w:sz="6" w:space="0" w:color="auto"/>
              <w:left w:val="single" w:sz="6" w:space="0" w:color="auto"/>
              <w:bottom w:val="single" w:sz="6" w:space="0" w:color="auto"/>
              <w:right w:val="single" w:sz="6" w:space="0" w:color="auto"/>
            </w:tcBorders>
          </w:tcPr>
          <w:p w14:paraId="387D354A" w14:textId="77777777" w:rsidR="00D12999" w:rsidRPr="006E26AE" w:rsidRDefault="00D12999" w:rsidP="00F22D56">
            <w:pPr>
              <w:pStyle w:val="TAL"/>
            </w:pPr>
            <w:r w:rsidRPr="006E26AE">
              <w:t>Aimles_</w:t>
            </w:r>
            <w:r w:rsidRPr="006E26AE">
              <w:rPr>
                <w:lang w:eastAsia="zh-CN"/>
              </w:rPr>
              <w:t>AIML</w:t>
            </w:r>
            <w:r w:rsidRPr="006E26AE">
              <w:t>TaskTransferAssist_Request</w:t>
            </w:r>
          </w:p>
        </w:tc>
        <w:tc>
          <w:tcPr>
            <w:tcW w:w="3828" w:type="dxa"/>
            <w:tcBorders>
              <w:top w:val="single" w:sz="6" w:space="0" w:color="auto"/>
              <w:left w:val="single" w:sz="6" w:space="0" w:color="auto"/>
              <w:bottom w:val="single" w:sz="6" w:space="0" w:color="auto"/>
              <w:right w:val="single" w:sz="6" w:space="0" w:color="auto"/>
            </w:tcBorders>
          </w:tcPr>
          <w:p w14:paraId="367230AC" w14:textId="77777777" w:rsidR="00D12999" w:rsidRPr="006E26AE" w:rsidRDefault="00D12999" w:rsidP="00F22D56">
            <w:pPr>
              <w:pStyle w:val="TAL"/>
            </w:pPr>
            <w:r w:rsidRPr="006E26AE">
              <w:t>This service operation is used by the AIMLE client to request the AIML server to assist in an AIML task transfer.</w:t>
            </w:r>
          </w:p>
        </w:tc>
        <w:tc>
          <w:tcPr>
            <w:tcW w:w="1645" w:type="dxa"/>
            <w:tcBorders>
              <w:top w:val="single" w:sz="6" w:space="0" w:color="auto"/>
              <w:left w:val="single" w:sz="6" w:space="0" w:color="auto"/>
              <w:bottom w:val="single" w:sz="6" w:space="0" w:color="auto"/>
              <w:right w:val="single" w:sz="6" w:space="0" w:color="auto"/>
            </w:tcBorders>
          </w:tcPr>
          <w:p w14:paraId="55C219B0" w14:textId="77777777" w:rsidR="00D12999" w:rsidRPr="006E26AE" w:rsidRDefault="00D12999" w:rsidP="00F22D56">
            <w:pPr>
              <w:pStyle w:val="TAL"/>
            </w:pPr>
            <w:r w:rsidRPr="006E26AE">
              <w:t>AIMLE client</w:t>
            </w:r>
          </w:p>
        </w:tc>
      </w:tr>
      <w:tr w:rsidR="00D12999" w:rsidRPr="006E26AE" w14:paraId="4B5AB126" w14:textId="77777777" w:rsidTr="00F22D56">
        <w:trPr>
          <w:jc w:val="center"/>
        </w:trPr>
        <w:tc>
          <w:tcPr>
            <w:tcW w:w="4054" w:type="dxa"/>
            <w:tcBorders>
              <w:top w:val="single" w:sz="6" w:space="0" w:color="auto"/>
              <w:left w:val="single" w:sz="6" w:space="0" w:color="auto"/>
              <w:bottom w:val="single" w:sz="6" w:space="0" w:color="auto"/>
              <w:right w:val="single" w:sz="6" w:space="0" w:color="auto"/>
            </w:tcBorders>
          </w:tcPr>
          <w:p w14:paraId="168F5961" w14:textId="77777777" w:rsidR="00D12999" w:rsidRPr="006E26AE" w:rsidRDefault="00D12999" w:rsidP="00F22D56">
            <w:pPr>
              <w:pStyle w:val="TAL"/>
            </w:pPr>
            <w:r w:rsidRPr="006E26AE">
              <w:t>Aimles_AIMLESControlledAIMLTaskTransfer_Request</w:t>
            </w:r>
          </w:p>
        </w:tc>
        <w:tc>
          <w:tcPr>
            <w:tcW w:w="3828" w:type="dxa"/>
            <w:tcBorders>
              <w:top w:val="single" w:sz="6" w:space="0" w:color="auto"/>
              <w:left w:val="single" w:sz="6" w:space="0" w:color="auto"/>
              <w:bottom w:val="single" w:sz="6" w:space="0" w:color="auto"/>
              <w:right w:val="single" w:sz="6" w:space="0" w:color="auto"/>
            </w:tcBorders>
          </w:tcPr>
          <w:p w14:paraId="14648E92" w14:textId="77777777" w:rsidR="00D12999" w:rsidRPr="006E26AE" w:rsidRDefault="00D12999" w:rsidP="00F22D56">
            <w:pPr>
              <w:pStyle w:val="TAL"/>
            </w:pPr>
            <w:r w:rsidRPr="006E26AE">
              <w:t>This service operation is used by the AIMLE client to request the AIMLE server to perform the AIMLE server controlled AIML task transfer.</w:t>
            </w:r>
          </w:p>
        </w:tc>
        <w:tc>
          <w:tcPr>
            <w:tcW w:w="1645" w:type="dxa"/>
            <w:tcBorders>
              <w:top w:val="single" w:sz="6" w:space="0" w:color="auto"/>
              <w:left w:val="single" w:sz="6" w:space="0" w:color="auto"/>
              <w:bottom w:val="single" w:sz="6" w:space="0" w:color="auto"/>
              <w:right w:val="single" w:sz="6" w:space="0" w:color="auto"/>
            </w:tcBorders>
          </w:tcPr>
          <w:p w14:paraId="70BE3095" w14:textId="77777777" w:rsidR="00D12999" w:rsidRPr="006E26AE" w:rsidRDefault="00D12999" w:rsidP="00F22D56">
            <w:pPr>
              <w:pStyle w:val="TAL"/>
            </w:pPr>
            <w:r w:rsidRPr="006E26AE">
              <w:t>AIMLE client</w:t>
            </w:r>
          </w:p>
        </w:tc>
      </w:tr>
    </w:tbl>
    <w:p w14:paraId="714AE3BB" w14:textId="77777777" w:rsidR="00D12999" w:rsidRPr="006E26AE" w:rsidRDefault="00D12999" w:rsidP="00D12999"/>
    <w:p w14:paraId="610F7079" w14:textId="4B8442FD" w:rsidR="00D12999" w:rsidRPr="006E26AE" w:rsidRDefault="00D12999" w:rsidP="00D12999">
      <w:pPr>
        <w:pStyle w:val="Heading4"/>
      </w:pPr>
      <w:bookmarkStart w:id="2013" w:name="_Toc199145521"/>
      <w:r>
        <w:t>5.</w:t>
      </w:r>
      <w:r w:rsidR="00652831">
        <w:t>1</w:t>
      </w:r>
      <w:r>
        <w:t>3</w:t>
      </w:r>
      <w:r w:rsidRPr="006E26AE">
        <w:t>.2.2</w:t>
      </w:r>
      <w:r w:rsidRPr="006E26AE">
        <w:tab/>
        <w:t>Aimles_AIMLTaskTransferAssist_Request</w:t>
      </w:r>
      <w:bookmarkEnd w:id="2013"/>
    </w:p>
    <w:p w14:paraId="285AAF65" w14:textId="1A7B022B" w:rsidR="00D12999" w:rsidRPr="006E26AE" w:rsidRDefault="00D12999" w:rsidP="00D12999">
      <w:pPr>
        <w:pStyle w:val="Heading5"/>
      </w:pPr>
      <w:bookmarkStart w:id="2014" w:name="_Toc199145522"/>
      <w:r>
        <w:t>5.</w:t>
      </w:r>
      <w:r w:rsidR="00652831">
        <w:t>1</w:t>
      </w:r>
      <w:r>
        <w:t>3</w:t>
      </w:r>
      <w:r w:rsidRPr="006E26AE">
        <w:t>.2.2.1</w:t>
      </w:r>
      <w:r w:rsidRPr="006E26AE">
        <w:tab/>
        <w:t>General</w:t>
      </w:r>
      <w:bookmarkEnd w:id="2014"/>
    </w:p>
    <w:p w14:paraId="3A077C93" w14:textId="77777777" w:rsidR="00D12999" w:rsidRPr="006E26AE" w:rsidRDefault="00D12999" w:rsidP="00D12999">
      <w:r w:rsidRPr="006E26AE">
        <w:t xml:space="preserve">The </w:t>
      </w:r>
      <w:r w:rsidRPr="006E26AE">
        <w:rPr>
          <w:rFonts w:eastAsia="SimSun"/>
        </w:rPr>
        <w:t>Aimles_</w:t>
      </w:r>
      <w:r w:rsidRPr="006E26AE">
        <w:rPr>
          <w:lang w:eastAsia="zh-CN"/>
        </w:rPr>
        <w:t>AIML</w:t>
      </w:r>
      <w:r w:rsidRPr="006E26AE">
        <w:t>TaskTransferAssist</w:t>
      </w:r>
      <w:r w:rsidRPr="006E26AE">
        <w:rPr>
          <w:rFonts w:eastAsia="SimSun"/>
        </w:rPr>
        <w:t>_Request</w:t>
      </w:r>
      <w:r w:rsidRPr="006E26AE">
        <w:t xml:space="preserve"> service operation is used by the AIMLE client to request the AIMLE server to assist in AIML task transfer operation.</w:t>
      </w:r>
    </w:p>
    <w:p w14:paraId="4C42E6CC" w14:textId="04086D28" w:rsidR="00D12999" w:rsidRPr="006E26AE" w:rsidRDefault="00D12999" w:rsidP="00D12999">
      <w:pPr>
        <w:pStyle w:val="Heading5"/>
      </w:pPr>
      <w:bookmarkStart w:id="2015" w:name="_Toc199145523"/>
      <w:r>
        <w:t>5.</w:t>
      </w:r>
      <w:r w:rsidR="00652831">
        <w:t>1</w:t>
      </w:r>
      <w:r>
        <w:t>3</w:t>
      </w:r>
      <w:r w:rsidRPr="006E26AE">
        <w:t>.2.2.2</w:t>
      </w:r>
      <w:r w:rsidRPr="006E26AE">
        <w:tab/>
        <w:t>Requesting AIML task transfer assist</w:t>
      </w:r>
      <w:bookmarkEnd w:id="2015"/>
    </w:p>
    <w:p w14:paraId="3D9D0051" w14:textId="2B646D2C" w:rsidR="00D12999" w:rsidRPr="006E26AE" w:rsidRDefault="00D12999" w:rsidP="00D12999">
      <w:r w:rsidRPr="006E26AE">
        <w:t>To get assistance from the AIMLE server, the AIMLE client shall send an HTTP POST request (custom operation: "AIML task transfer assist") to the AIMLE server, with the request URI set to "{apiRoot}/aimles-task-transfer/&lt;apiVersion&gt;/assist</w:t>
      </w:r>
      <w:r w:rsidR="00043782">
        <w:t>-tt</w:t>
      </w:r>
      <w:r w:rsidRPr="006E26AE">
        <w:t>" and the request body including the AimlesTaskTransferAssistReq data structure as specified in clause </w:t>
      </w:r>
      <w:r>
        <w:t>6.</w:t>
      </w:r>
      <w:r w:rsidR="00107799">
        <w:t>12</w:t>
      </w:r>
      <w:r w:rsidRPr="006E26AE">
        <w:t>.6.2.2.</w:t>
      </w:r>
    </w:p>
    <w:p w14:paraId="4B2205F5" w14:textId="7AD535CC" w:rsidR="00D12999" w:rsidRPr="006E26AE" w:rsidRDefault="00D12999" w:rsidP="00D12999">
      <w:r w:rsidRPr="006E26AE">
        <w:t>Upon reception of the HTTP POST request, the AIMLE server</w:t>
      </w:r>
      <w:r>
        <w:t xml:space="preserve">, </w:t>
      </w:r>
      <w:r w:rsidRPr="006E26AE">
        <w:t xml:space="preserve">based on the content of the received AimlesTaskTransferAssistReq data structure, </w:t>
      </w:r>
      <w:r>
        <w:t xml:space="preserve">shall </w:t>
      </w:r>
      <w:r w:rsidRPr="006E26AE">
        <w:t>discover other AIML clients</w:t>
      </w:r>
      <w:r>
        <w:t>,</w:t>
      </w:r>
      <w:r w:rsidRPr="006E26AE">
        <w:t xml:space="preserve"> select one or more target AIMLE clients</w:t>
      </w:r>
      <w:r>
        <w:t xml:space="preserve"> and determine</w:t>
      </w:r>
      <w:r w:rsidRPr="006E26AE">
        <w:t xml:space="preserve"> which the transfer mode shall be applied. The AIMLE server </w:t>
      </w:r>
      <w:r>
        <w:t xml:space="preserve">shall </w:t>
      </w:r>
      <w:r>
        <w:rPr>
          <w:noProof/>
        </w:rPr>
        <w:t>send</w:t>
      </w:r>
      <w:r w:rsidRPr="006E26AE">
        <w:t xml:space="preserve"> a</w:t>
      </w:r>
      <w:r w:rsidRPr="00F25C88">
        <w:t xml:space="preserve"> "200 OK" </w:t>
      </w:r>
      <w:r w:rsidRPr="006E26AE">
        <w:t xml:space="preserve">response </w:t>
      </w:r>
      <w:r>
        <w:t xml:space="preserve">to </w:t>
      </w:r>
      <w:r w:rsidRPr="006E26AE">
        <w:t>the HTTP POST request</w:t>
      </w:r>
      <w:r>
        <w:t>.</w:t>
      </w:r>
      <w:r w:rsidRPr="006E26AE">
        <w:t xml:space="preserve"> The AIMLE server </w:t>
      </w:r>
      <w:r>
        <w:t>shall include in</w:t>
      </w:r>
      <w:r w:rsidRPr="006E26AE">
        <w:t xml:space="preserve"> the response body the AimlesTaskTransferAssistResp data structure</w:t>
      </w:r>
      <w:r>
        <w:t>,</w:t>
      </w:r>
      <w:r w:rsidRPr="006E26AE">
        <w:t xml:space="preserve"> as specified in clause </w:t>
      </w:r>
      <w:r>
        <w:t>6.</w:t>
      </w:r>
      <w:r w:rsidR="00107799">
        <w:t>12</w:t>
      </w:r>
      <w:r w:rsidRPr="006E26AE">
        <w:t>.6.2.</w:t>
      </w:r>
      <w:r>
        <w:t>3</w:t>
      </w:r>
      <w:r>
        <w:rPr>
          <w:noProof/>
        </w:rPr>
        <w:t>, which:</w:t>
      </w:r>
    </w:p>
    <w:p w14:paraId="734B5C5F" w14:textId="77777777" w:rsidR="00D12999" w:rsidRPr="00F25C88" w:rsidRDefault="00D12999" w:rsidP="00D12999">
      <w:pPr>
        <w:pStyle w:val="B1"/>
        <w:rPr>
          <w:rFonts w:eastAsia="DengXian"/>
        </w:rPr>
      </w:pPr>
      <w:r w:rsidRPr="00F25C88">
        <w:rPr>
          <w:rFonts w:cs="Arial"/>
          <w:szCs w:val="18"/>
          <w:lang w:eastAsia="zh-CN"/>
        </w:rPr>
        <w:t>-</w:t>
      </w:r>
      <w:r w:rsidRPr="00F25C88">
        <w:rPr>
          <w:rFonts w:cs="Arial"/>
          <w:szCs w:val="18"/>
          <w:lang w:eastAsia="zh-CN"/>
        </w:rPr>
        <w:tab/>
      </w:r>
      <w:r>
        <w:rPr>
          <w:noProof/>
        </w:rPr>
        <w:t>shall contain</w:t>
      </w:r>
      <w:r w:rsidRPr="00F25C88">
        <w:rPr>
          <w:rFonts w:eastAsia="DengXian"/>
        </w:rPr>
        <w:t xml:space="preserve"> </w:t>
      </w:r>
      <w:r>
        <w:t>a time window for a</w:t>
      </w:r>
      <w:r w:rsidRPr="006E26AE">
        <w:t xml:space="preserve">ssistance </w:t>
      </w:r>
      <w:r>
        <w:t>in</w:t>
      </w:r>
      <w:r w:rsidRPr="006E26AE">
        <w:t xml:space="preserve"> the AIML task transfer</w:t>
      </w:r>
      <w:r>
        <w:t xml:space="preserve"> in the "</w:t>
      </w:r>
      <w:r w:rsidRPr="006E26AE">
        <w:t>assistance</w:t>
      </w:r>
      <w:r>
        <w:t>Time" attribute;</w:t>
      </w:r>
    </w:p>
    <w:p w14:paraId="2D239695" w14:textId="77777777" w:rsidR="00D12999" w:rsidRPr="00F25C88" w:rsidRDefault="00D12999" w:rsidP="00D12999">
      <w:pPr>
        <w:pStyle w:val="B1"/>
      </w:pPr>
      <w:r w:rsidRPr="00F25C88">
        <w:t>-</w:t>
      </w:r>
      <w:r w:rsidRPr="00F25C88">
        <w:tab/>
      </w:r>
      <w:r>
        <w:rPr>
          <w:noProof/>
        </w:rPr>
        <w:t>shall contain</w:t>
      </w:r>
      <w:r w:rsidRPr="00F25C88">
        <w:rPr>
          <w:rFonts w:eastAsia="DengXian"/>
        </w:rPr>
        <w:t xml:space="preserve"> the list of </w:t>
      </w:r>
      <w:r>
        <w:rPr>
          <w:rFonts w:eastAsia="DengXian"/>
        </w:rPr>
        <w:t xml:space="preserve">selected </w:t>
      </w:r>
      <w:r w:rsidRPr="006E26AE">
        <w:t>AIML clients</w:t>
      </w:r>
      <w:r w:rsidRPr="00F25C88">
        <w:rPr>
          <w:rFonts w:eastAsia="DengXian"/>
        </w:rPr>
        <w:t xml:space="preserve"> </w:t>
      </w:r>
      <w:r w:rsidRPr="00F25C88">
        <w:t>in the "</w:t>
      </w:r>
      <w:r w:rsidRPr="006E26AE">
        <w:t>targetAiml</w:t>
      </w:r>
      <w:r>
        <w:t>Ids</w:t>
      </w:r>
      <w:r w:rsidRPr="00F25C88">
        <w:t>" attribute;</w:t>
      </w:r>
      <w:r>
        <w:t xml:space="preserve"> and</w:t>
      </w:r>
    </w:p>
    <w:p w14:paraId="4954A586" w14:textId="77777777" w:rsidR="00D12999" w:rsidRPr="00F25C88" w:rsidRDefault="00D12999" w:rsidP="00D12999">
      <w:pPr>
        <w:pStyle w:val="B1"/>
        <w:rPr>
          <w:rFonts w:eastAsia="DengXian"/>
        </w:rPr>
      </w:pPr>
      <w:r w:rsidRPr="00F25C88">
        <w:rPr>
          <w:rFonts w:cs="Arial"/>
          <w:szCs w:val="18"/>
          <w:lang w:eastAsia="zh-CN"/>
        </w:rPr>
        <w:t>-</w:t>
      </w:r>
      <w:r w:rsidRPr="00F25C88">
        <w:rPr>
          <w:rFonts w:cs="Arial"/>
          <w:szCs w:val="18"/>
          <w:lang w:eastAsia="zh-CN"/>
        </w:rPr>
        <w:tab/>
      </w:r>
      <w:r>
        <w:rPr>
          <w:rFonts w:cs="Arial"/>
          <w:szCs w:val="18"/>
          <w:lang w:eastAsia="zh-CN"/>
        </w:rPr>
        <w:t xml:space="preserve">may contain </w:t>
      </w:r>
      <w:r w:rsidRPr="006E26AE">
        <w:rPr>
          <w:kern w:val="2"/>
          <w:lang w:eastAsia="zh-CN"/>
        </w:rPr>
        <w:t>the transfer mode</w:t>
      </w:r>
      <w:r>
        <w:rPr>
          <w:kern w:val="2"/>
          <w:lang w:eastAsia="zh-CN"/>
        </w:rPr>
        <w:t xml:space="preserve"> to be applied in the "</w:t>
      </w:r>
      <w:r w:rsidRPr="006E26AE">
        <w:t>transferMode</w:t>
      </w:r>
      <w:r>
        <w:t>"</w:t>
      </w:r>
      <w:r>
        <w:rPr>
          <w:kern w:val="2"/>
          <w:lang w:eastAsia="zh-CN"/>
        </w:rPr>
        <w:t xml:space="preserve"> attribute</w:t>
      </w:r>
      <w:r w:rsidRPr="00F25C88">
        <w:t>.</w:t>
      </w:r>
    </w:p>
    <w:p w14:paraId="4F5EE5E3" w14:textId="63472775" w:rsidR="00D12999" w:rsidRDefault="00D12999" w:rsidP="00D12999">
      <w:r w:rsidRPr="006A7EE2">
        <w:t xml:space="preserve">On failure, </w:t>
      </w:r>
      <w:r>
        <w:t xml:space="preserve">the </w:t>
      </w:r>
      <w:r>
        <w:rPr>
          <w:noProof/>
        </w:rPr>
        <w:t xml:space="preserve">AIMLE </w:t>
      </w:r>
      <w:r w:rsidRPr="006E26AE">
        <w:t>server</w:t>
      </w:r>
      <w:r w:rsidRPr="006A7EE2">
        <w:t xml:space="preserve"> </w:t>
      </w:r>
      <w:r w:rsidRPr="00847CDA">
        <w:t>shall take proper error handling actions, as specified in clause </w:t>
      </w:r>
      <w:r>
        <w:t>6.</w:t>
      </w:r>
      <w:r w:rsidR="00107799">
        <w:t>12</w:t>
      </w:r>
      <w:r w:rsidRPr="00705544">
        <w:t>.7</w:t>
      </w:r>
      <w:r w:rsidRPr="00847CDA">
        <w:t>, and respond with an appropriate error status code</w:t>
      </w:r>
      <w:r w:rsidRPr="006A7EE2">
        <w:t>.</w:t>
      </w:r>
    </w:p>
    <w:p w14:paraId="06A61800" w14:textId="77777777" w:rsidR="00D12999" w:rsidRDefault="00D12999" w:rsidP="00D12999">
      <w:r w:rsidRPr="00FD08FD">
        <w:t xml:space="preserve">If the </w:t>
      </w:r>
      <w:r>
        <w:rPr>
          <w:noProof/>
          <w:lang w:val="en-US"/>
        </w:rPr>
        <w:t>AIMLE</w:t>
      </w:r>
      <w:r>
        <w:rPr>
          <w:lang w:eastAsia="zh-CN"/>
        </w:rPr>
        <w:t xml:space="preserve"> server</w:t>
      </w:r>
      <w:r w:rsidRPr="00FD08FD">
        <w:t xml:space="preserve"> determine</w:t>
      </w:r>
      <w:r>
        <w:t>d</w:t>
      </w:r>
      <w:r w:rsidRPr="00FD08FD">
        <w:t xml:space="preserve"> the received HTTP </w:t>
      </w:r>
      <w:r>
        <w:t>DELETE</w:t>
      </w:r>
      <w:r w:rsidRPr="00FD08FD">
        <w:t xml:space="preserve"> request needs to be redirected, the </w:t>
      </w:r>
      <w:r>
        <w:rPr>
          <w:noProof/>
          <w:lang w:val="en-US"/>
        </w:rPr>
        <w:t>AIMLE</w:t>
      </w:r>
      <w:r>
        <w:rPr>
          <w:lang w:eastAsia="zh-CN"/>
        </w:rPr>
        <w:t xml:space="preserve"> server</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lang w:val="en-US"/>
        </w:rPr>
        <w:t>AIMLE</w:t>
      </w:r>
      <w:r>
        <w:rPr>
          <w:lang w:eastAsia="zh-CN"/>
        </w:rPr>
        <w:t xml:space="preserve"> server</w:t>
      </w:r>
      <w:r w:rsidRPr="00FD08FD">
        <w:t xml:space="preserve"> </w:t>
      </w:r>
      <w:r>
        <w:t>towards which</w:t>
      </w:r>
      <w:r w:rsidRPr="00FD08FD">
        <w:t xml:space="preserve"> the HTTP </w:t>
      </w:r>
      <w:r>
        <w:t>DELETE</w:t>
      </w:r>
      <w:r w:rsidRPr="00FD08FD">
        <w:t xml:space="preserve"> request should be sent. Redirection handling is described in clause 5.2.10 of 3GPP TS 29.122 [</w:t>
      </w:r>
      <w:r>
        <w:t>5</w:t>
      </w:r>
      <w:r w:rsidRPr="00FD08FD">
        <w:t>].</w:t>
      </w:r>
    </w:p>
    <w:p w14:paraId="2CF36602" w14:textId="275CAB09" w:rsidR="00D12999" w:rsidRPr="006E26AE" w:rsidRDefault="00D12999" w:rsidP="00D12999">
      <w:pPr>
        <w:pStyle w:val="Heading4"/>
      </w:pPr>
      <w:bookmarkStart w:id="2016" w:name="_Toc199145524"/>
      <w:r>
        <w:lastRenderedPageBreak/>
        <w:t>5.</w:t>
      </w:r>
      <w:r w:rsidR="00652831">
        <w:t>1</w:t>
      </w:r>
      <w:r>
        <w:t>3</w:t>
      </w:r>
      <w:r w:rsidRPr="006E26AE">
        <w:t>.2.</w:t>
      </w:r>
      <w:r>
        <w:t>3</w:t>
      </w:r>
      <w:r w:rsidRPr="006E26AE">
        <w:tab/>
        <w:t>Aimles_AIMLESControlledAIMLTaskTransfer_Request</w:t>
      </w:r>
      <w:bookmarkEnd w:id="2016"/>
    </w:p>
    <w:p w14:paraId="109D2270" w14:textId="4878EDF5" w:rsidR="00D12999" w:rsidRPr="006E26AE" w:rsidRDefault="00D12999" w:rsidP="00D12999">
      <w:pPr>
        <w:pStyle w:val="Heading5"/>
      </w:pPr>
      <w:bookmarkStart w:id="2017" w:name="_Toc199145525"/>
      <w:r>
        <w:t>5.</w:t>
      </w:r>
      <w:r w:rsidR="00652831">
        <w:t>1</w:t>
      </w:r>
      <w:r>
        <w:t>3</w:t>
      </w:r>
      <w:r w:rsidRPr="006E26AE">
        <w:t>.2.</w:t>
      </w:r>
      <w:r>
        <w:t>3</w:t>
      </w:r>
      <w:r w:rsidRPr="006E26AE">
        <w:t>.1</w:t>
      </w:r>
      <w:r w:rsidRPr="006E26AE">
        <w:tab/>
        <w:t>General</w:t>
      </w:r>
      <w:bookmarkEnd w:id="2017"/>
    </w:p>
    <w:p w14:paraId="773ECFA4" w14:textId="77777777" w:rsidR="00D12999" w:rsidRPr="006E26AE" w:rsidRDefault="00D12999" w:rsidP="00D12999">
      <w:r w:rsidRPr="006E26AE">
        <w:t xml:space="preserve">The </w:t>
      </w:r>
      <w:r w:rsidRPr="006E26AE">
        <w:rPr>
          <w:rFonts w:eastAsia="SimSun"/>
        </w:rPr>
        <w:t>Aimles_AIMLESControlled</w:t>
      </w:r>
      <w:r w:rsidRPr="006E26AE">
        <w:t>AIMLTaskTransfer</w:t>
      </w:r>
      <w:r w:rsidRPr="006E26AE">
        <w:rPr>
          <w:rFonts w:eastAsia="SimSun"/>
        </w:rPr>
        <w:t>_Request</w:t>
      </w:r>
      <w:r w:rsidRPr="006E26AE">
        <w:t xml:space="preserve"> service operation is used by the AIMLE </w:t>
      </w:r>
      <w:r>
        <w:t>c</w:t>
      </w:r>
      <w:r w:rsidRPr="006E26AE">
        <w:t xml:space="preserve">lient to communicate with the AIMLE server </w:t>
      </w:r>
      <w:r>
        <w:t>to</w:t>
      </w:r>
      <w:r w:rsidRPr="006E26AE">
        <w:t xml:space="preserve"> request AIMLE server-controlled AIML task transfer from the AIMLE </w:t>
      </w:r>
      <w:r>
        <w:t>c</w:t>
      </w:r>
      <w:r w:rsidRPr="006E26AE">
        <w:t>lient.</w:t>
      </w:r>
    </w:p>
    <w:p w14:paraId="3FB0C62E" w14:textId="7BED0694" w:rsidR="00D12999" w:rsidRPr="006E26AE" w:rsidRDefault="00D12999" w:rsidP="00D12999">
      <w:pPr>
        <w:pStyle w:val="Heading5"/>
      </w:pPr>
      <w:bookmarkStart w:id="2018" w:name="_Toc199145526"/>
      <w:r>
        <w:t>5.</w:t>
      </w:r>
      <w:r w:rsidR="00652831">
        <w:t>1</w:t>
      </w:r>
      <w:r>
        <w:t>3</w:t>
      </w:r>
      <w:r w:rsidRPr="006E26AE">
        <w:t>.2.</w:t>
      </w:r>
      <w:r>
        <w:t>3</w:t>
      </w:r>
      <w:r w:rsidRPr="006E26AE">
        <w:t>.2</w:t>
      </w:r>
      <w:r w:rsidRPr="006E26AE">
        <w:tab/>
        <w:t xml:space="preserve">Requesting </w:t>
      </w:r>
      <w:r>
        <w:t xml:space="preserve">AIMLE server controlled </w:t>
      </w:r>
      <w:r w:rsidRPr="006E26AE">
        <w:t>AIML task transfer</w:t>
      </w:r>
      <w:bookmarkEnd w:id="2018"/>
    </w:p>
    <w:p w14:paraId="7BAFB96F" w14:textId="5B3B8A82" w:rsidR="00D12999" w:rsidRPr="006E26AE" w:rsidRDefault="00D12999" w:rsidP="00D12999">
      <w:r w:rsidRPr="006E26AE">
        <w:t xml:space="preserve">To request the AIMLE server to perform the AIMLE server controlled AIML task transfer, the AIMLE </w:t>
      </w:r>
      <w:r>
        <w:t>c</w:t>
      </w:r>
      <w:r w:rsidRPr="006E26AE">
        <w:t>lient shall send an HTTP POST request (custom operation: "Controlled AIML task transfer") to the AIMLE server, with the request URI set to "{apiRoot}/aimles-task-transfer/&lt;apiVersion&gt;/</w:t>
      </w:r>
      <w:r>
        <w:t>request</w:t>
      </w:r>
      <w:r w:rsidR="00DA172A">
        <w:t>-ctld</w:t>
      </w:r>
      <w:r w:rsidR="00DA172A" w:rsidRPr="006E26AE">
        <w:t xml:space="preserve"> </w:t>
      </w:r>
      <w:r w:rsidRPr="006E26AE">
        <w:t>" and the request body including the AimlesControlledTaskTransferReq data structure as specified in clause </w:t>
      </w:r>
      <w:r>
        <w:t>6.</w:t>
      </w:r>
      <w:r w:rsidR="00107799">
        <w:t>12</w:t>
      </w:r>
      <w:r w:rsidRPr="006E26AE">
        <w:t>.6.2.4.</w:t>
      </w:r>
    </w:p>
    <w:p w14:paraId="1F69D8A7" w14:textId="77777777" w:rsidR="00D12999" w:rsidRPr="006E26AE" w:rsidRDefault="00D12999" w:rsidP="00D12999">
      <w:r w:rsidRPr="006E26AE">
        <w:t xml:space="preserve">Upon receipt of the HTTP POST request, the AIMLE server shall perform an authentication and authorization check to determine </w:t>
      </w:r>
      <w:r>
        <w:t>whether</w:t>
      </w:r>
      <w:r w:rsidRPr="006E26AE">
        <w:t xml:space="preserve"> the AIMLE </w:t>
      </w:r>
      <w:r>
        <w:t>c</w:t>
      </w:r>
      <w:r w:rsidRPr="006E26AE">
        <w:t xml:space="preserve">lient is permitted to communicate with the AIMLE server. If the AIMLE </w:t>
      </w:r>
      <w:r>
        <w:t>c</w:t>
      </w:r>
      <w:r w:rsidRPr="006E26AE">
        <w:t>lient:</w:t>
      </w:r>
    </w:p>
    <w:p w14:paraId="3AA945ED" w14:textId="5173AD9D" w:rsidR="00D12999" w:rsidRPr="005C0AFE" w:rsidRDefault="00D12999" w:rsidP="00D12999">
      <w:pPr>
        <w:pStyle w:val="B1"/>
      </w:pPr>
      <w:r w:rsidRPr="005C0AFE">
        <w:t>1)</w:t>
      </w:r>
      <w:r w:rsidRPr="005C0AFE">
        <w:tab/>
        <w:t>is authorized to communicate with the AIMLE server, the AIMLE server shall</w:t>
      </w:r>
      <w:r>
        <w:t xml:space="preserve"> </w:t>
      </w:r>
      <w:r w:rsidRPr="00DF4B55">
        <w:t xml:space="preserve">check the availability of the target </w:t>
      </w:r>
      <w:r w:rsidRPr="006E26AE">
        <w:t xml:space="preserve">AIMLE </w:t>
      </w:r>
      <w:r>
        <w:t>c</w:t>
      </w:r>
      <w:r w:rsidRPr="006E26AE">
        <w:t>lient</w:t>
      </w:r>
      <w:r>
        <w:t xml:space="preserve">. If </w:t>
      </w:r>
      <w:r w:rsidRPr="00DF4B55">
        <w:t xml:space="preserve">the target </w:t>
      </w:r>
      <w:r w:rsidRPr="006E26AE">
        <w:t xml:space="preserve">AIMLE </w:t>
      </w:r>
      <w:r>
        <w:t>c</w:t>
      </w:r>
      <w:r w:rsidRPr="006E26AE">
        <w:t>lient</w:t>
      </w:r>
      <w:r>
        <w:t xml:space="preserve"> is available, </w:t>
      </w:r>
      <w:r w:rsidRPr="005C0AFE">
        <w:t>the AIMLE server</w:t>
      </w:r>
      <w:r>
        <w:t xml:space="preserve"> shall </w:t>
      </w:r>
      <w:r w:rsidRPr="00DF4B55">
        <w:t xml:space="preserve">send </w:t>
      </w:r>
      <w:r w:rsidRPr="006E26AE">
        <w:t>a</w:t>
      </w:r>
      <w:r w:rsidRPr="00F25C88">
        <w:t xml:space="preserve"> "200 OK" </w:t>
      </w:r>
      <w:r w:rsidRPr="006E26AE">
        <w:t xml:space="preserve">response </w:t>
      </w:r>
      <w:r>
        <w:t xml:space="preserve">to </w:t>
      </w:r>
      <w:r w:rsidRPr="006E26AE">
        <w:t>the HTTP POST request</w:t>
      </w:r>
      <w:r>
        <w:t>.</w:t>
      </w:r>
      <w:r w:rsidRPr="00DF4B55">
        <w:t xml:space="preserve"> </w:t>
      </w:r>
      <w:r w:rsidRPr="006E26AE">
        <w:t xml:space="preserve">The AIMLE server </w:t>
      </w:r>
      <w:r>
        <w:t>shall include in</w:t>
      </w:r>
      <w:r w:rsidRPr="006E26AE">
        <w:t xml:space="preserve"> the response </w:t>
      </w:r>
      <w:r w:rsidRPr="00DF4B55">
        <w:t>body the AimlesControlledTaskTransferResp data structure</w:t>
      </w:r>
      <w:r>
        <w:t>,</w:t>
      </w:r>
      <w:r w:rsidRPr="00DF4B55">
        <w:t xml:space="preserve"> as specified in clause </w:t>
      </w:r>
      <w:r>
        <w:t>6.</w:t>
      </w:r>
      <w:r w:rsidR="00107799">
        <w:t>12</w:t>
      </w:r>
      <w:r w:rsidRPr="00DF4B55">
        <w:t>.6.2.5</w:t>
      </w:r>
      <w:r>
        <w:t xml:space="preserve">, which </w:t>
      </w:r>
      <w:r>
        <w:rPr>
          <w:noProof/>
        </w:rPr>
        <w:t>shall contain</w:t>
      </w:r>
      <w:r w:rsidRPr="00F25C88">
        <w:rPr>
          <w:rFonts w:eastAsia="DengXian"/>
        </w:rPr>
        <w:t xml:space="preserve"> </w:t>
      </w:r>
      <w:r>
        <w:t>a time window for a</w:t>
      </w:r>
      <w:r w:rsidRPr="006E26AE">
        <w:t xml:space="preserve">ssistance </w:t>
      </w:r>
      <w:r>
        <w:t>in</w:t>
      </w:r>
      <w:r w:rsidRPr="006E26AE">
        <w:t xml:space="preserve"> the AIML task transfer</w:t>
      </w:r>
      <w:r>
        <w:t xml:space="preserve"> in the "</w:t>
      </w:r>
      <w:r w:rsidRPr="006E26AE">
        <w:t>assistance</w:t>
      </w:r>
      <w:r>
        <w:t>Time" attribute; or</w:t>
      </w:r>
    </w:p>
    <w:p w14:paraId="0AEC64FA" w14:textId="72B0DCCA" w:rsidR="00D12999" w:rsidRPr="005C0AFE" w:rsidRDefault="00D12999" w:rsidP="00D12999">
      <w:pPr>
        <w:pStyle w:val="B1"/>
      </w:pPr>
      <w:r w:rsidRPr="005C0AFE">
        <w:t>2)</w:t>
      </w:r>
      <w:r w:rsidRPr="005C0AFE">
        <w:tab/>
        <w:t>is not authorized</w:t>
      </w:r>
      <w:r>
        <w:t xml:space="preserve"> or </w:t>
      </w:r>
      <w:r w:rsidRPr="00DF4B55">
        <w:t xml:space="preserve">the target </w:t>
      </w:r>
      <w:r w:rsidRPr="006E26AE">
        <w:t xml:space="preserve">AIMLE </w:t>
      </w:r>
      <w:r>
        <w:t>c</w:t>
      </w:r>
      <w:r w:rsidRPr="006E26AE">
        <w:t>lient</w:t>
      </w:r>
      <w:r>
        <w:t xml:space="preserve"> is not available, </w:t>
      </w:r>
      <w:r w:rsidRPr="005C0AFE">
        <w:t>the AIMLE server shall</w:t>
      </w:r>
      <w:r>
        <w:t xml:space="preserve"> </w:t>
      </w:r>
      <w:r w:rsidRPr="00847CDA">
        <w:t>take proper error handling actions, as specified in clause </w:t>
      </w:r>
      <w:r>
        <w:t>6.</w:t>
      </w:r>
      <w:r w:rsidR="00107799">
        <w:t>12</w:t>
      </w:r>
      <w:r w:rsidRPr="00705544">
        <w:t>.7</w:t>
      </w:r>
      <w:r w:rsidRPr="00847CDA">
        <w:t>, and respond with an appropriate error status code</w:t>
      </w:r>
      <w:r w:rsidRPr="006A7EE2">
        <w:t>.</w:t>
      </w:r>
    </w:p>
    <w:p w14:paraId="1B4F0CCD" w14:textId="77777777" w:rsidR="00D12999" w:rsidRPr="006B5418" w:rsidRDefault="00D12999" w:rsidP="00D12999">
      <w:pPr>
        <w:rPr>
          <w:lang w:val="en-US"/>
        </w:rPr>
      </w:pPr>
      <w:r w:rsidRPr="00FD08FD">
        <w:t xml:space="preserve">If the </w:t>
      </w:r>
      <w:r>
        <w:rPr>
          <w:noProof/>
          <w:lang w:val="en-US"/>
        </w:rPr>
        <w:t>AIMLE</w:t>
      </w:r>
      <w:r>
        <w:rPr>
          <w:lang w:eastAsia="zh-CN"/>
        </w:rPr>
        <w:t xml:space="preserve"> server</w:t>
      </w:r>
      <w:r w:rsidRPr="00FD08FD">
        <w:t xml:space="preserve"> determine</w:t>
      </w:r>
      <w:r>
        <w:t>d</w:t>
      </w:r>
      <w:r w:rsidRPr="00FD08FD">
        <w:t xml:space="preserve"> the received HTTP </w:t>
      </w:r>
      <w:r>
        <w:t>DELETE</w:t>
      </w:r>
      <w:r w:rsidRPr="00FD08FD">
        <w:t xml:space="preserve"> request needs to be redirected, the </w:t>
      </w:r>
      <w:r>
        <w:rPr>
          <w:noProof/>
          <w:lang w:val="en-US"/>
        </w:rPr>
        <w:t>AIMLE</w:t>
      </w:r>
      <w:r>
        <w:rPr>
          <w:lang w:eastAsia="zh-CN"/>
        </w:rPr>
        <w:t xml:space="preserve"> server</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lang w:val="en-US"/>
        </w:rPr>
        <w:t>AIMLE</w:t>
      </w:r>
      <w:r>
        <w:rPr>
          <w:lang w:eastAsia="zh-CN"/>
        </w:rPr>
        <w:t xml:space="preserve"> server</w:t>
      </w:r>
      <w:r w:rsidRPr="00FD08FD">
        <w:t xml:space="preserve"> </w:t>
      </w:r>
      <w:r>
        <w:t>towards which</w:t>
      </w:r>
      <w:r w:rsidRPr="00FD08FD">
        <w:t xml:space="preserve"> the HTTP </w:t>
      </w:r>
      <w:r>
        <w:t>DELETE</w:t>
      </w:r>
      <w:r w:rsidRPr="00FD08FD">
        <w:t xml:space="preserve"> request should be sent. Redirection handling is described in clause 5.2.10 of 3GPP TS 29.122 [</w:t>
      </w:r>
      <w:r>
        <w:t>5</w:t>
      </w:r>
      <w:r w:rsidRPr="00FD08FD">
        <w:t>].</w:t>
      </w:r>
    </w:p>
    <w:p w14:paraId="0F3F1C99" w14:textId="42B018FF" w:rsidR="00CE35ED" w:rsidRPr="00C01DF9" w:rsidRDefault="00D12999" w:rsidP="00530039">
      <w:pPr>
        <w:pStyle w:val="Heading2"/>
        <w:rPr>
          <w:noProof/>
          <w:lang w:val="en-US"/>
        </w:rPr>
      </w:pPr>
      <w:r w:rsidRPr="004D3578">
        <w:br w:type="page"/>
      </w:r>
      <w:bookmarkStart w:id="2019" w:name="_Toc179982525"/>
      <w:bookmarkStart w:id="2020" w:name="_Toc199145527"/>
      <w:r w:rsidR="00CE35ED" w:rsidRPr="00C01DF9">
        <w:rPr>
          <w:lang w:val="en-US"/>
        </w:rPr>
        <w:lastRenderedPageBreak/>
        <w:t>5.</w:t>
      </w:r>
      <w:r w:rsidR="00924443">
        <w:rPr>
          <w:lang w:val="en-US"/>
        </w:rPr>
        <w:t>1</w:t>
      </w:r>
      <w:r w:rsidR="00652831">
        <w:rPr>
          <w:lang w:val="en-US"/>
        </w:rPr>
        <w:t>4</w:t>
      </w:r>
      <w:r w:rsidR="00CE35ED" w:rsidRPr="00C01DF9">
        <w:rPr>
          <w:lang w:val="en-US"/>
        </w:rPr>
        <w:tab/>
      </w:r>
      <w:bookmarkEnd w:id="2019"/>
      <w:r w:rsidR="00CE35ED" w:rsidRPr="00C01DF9">
        <w:rPr>
          <w:lang w:val="en-US"/>
        </w:rPr>
        <w:t>ML model retrieval service</w:t>
      </w:r>
      <w:bookmarkEnd w:id="2020"/>
    </w:p>
    <w:p w14:paraId="0338CDE3" w14:textId="7A4F167A" w:rsidR="00CE35ED" w:rsidRPr="00C01DF9" w:rsidRDefault="00CE35ED" w:rsidP="00CE35ED">
      <w:pPr>
        <w:pStyle w:val="Heading3"/>
        <w:rPr>
          <w:lang w:val="en-US"/>
        </w:rPr>
      </w:pPr>
      <w:bookmarkStart w:id="2021" w:name="_Toc179982526"/>
      <w:bookmarkStart w:id="2022" w:name="_Toc199145528"/>
      <w:r w:rsidRPr="00C01DF9">
        <w:rPr>
          <w:lang w:val="en-US"/>
        </w:rPr>
        <w:t>5.</w:t>
      </w:r>
      <w:r w:rsidR="00924443">
        <w:rPr>
          <w:lang w:val="en-US"/>
        </w:rPr>
        <w:t>1</w:t>
      </w:r>
      <w:r w:rsidR="00652831">
        <w:rPr>
          <w:lang w:val="en-US"/>
        </w:rPr>
        <w:t>4</w:t>
      </w:r>
      <w:r w:rsidRPr="00C01DF9">
        <w:rPr>
          <w:lang w:val="en-US"/>
        </w:rPr>
        <w:t>.1</w:t>
      </w:r>
      <w:r w:rsidRPr="00C01DF9">
        <w:rPr>
          <w:lang w:val="en-US"/>
        </w:rPr>
        <w:tab/>
        <w:t>Service Description</w:t>
      </w:r>
      <w:bookmarkEnd w:id="2021"/>
      <w:bookmarkEnd w:id="2022"/>
    </w:p>
    <w:p w14:paraId="353F28B3" w14:textId="77777777" w:rsidR="00CE35ED" w:rsidRPr="003B52E9" w:rsidRDefault="00CE35ED" w:rsidP="00CE35ED">
      <w:pPr>
        <w:rPr>
          <w:lang w:val="en-IN"/>
        </w:rPr>
      </w:pPr>
      <w:bookmarkStart w:id="2023" w:name="_Toc179982527"/>
      <w:r>
        <w:t xml:space="preserve">The </w:t>
      </w:r>
      <w:r w:rsidRPr="000B5F5C">
        <w:t xml:space="preserve">Aimles_MLModelRetrieval </w:t>
      </w:r>
      <w:r w:rsidRPr="000C4BF9">
        <w:t>API</w:t>
      </w:r>
      <w:r>
        <w:t>, as defined in</w:t>
      </w:r>
      <w:r w:rsidRPr="000C4BF9">
        <w:t xml:space="preserve"> </w:t>
      </w:r>
      <w:r w:rsidRPr="004D3578">
        <w:t>3GPP T</w:t>
      </w:r>
      <w:r>
        <w:t>S</w:t>
      </w:r>
      <w:r w:rsidRPr="004D3578">
        <w:t> </w:t>
      </w:r>
      <w:r w:rsidRPr="00BE5399">
        <w:t>23.482</w:t>
      </w:r>
      <w:r>
        <w:t> [4], allows</w:t>
      </w:r>
      <w:r w:rsidRPr="006507BD">
        <w:rPr>
          <w:lang w:val="en-IN"/>
        </w:rPr>
        <w:t xml:space="preserve"> </w:t>
      </w:r>
      <w:r>
        <w:rPr>
          <w:lang w:val="en-IN"/>
        </w:rPr>
        <w:t>an AIMLE client to obtain information about available instances of split operation pipeline or processing the nodes of interest.</w:t>
      </w:r>
    </w:p>
    <w:p w14:paraId="53092D73" w14:textId="2BC80F3D" w:rsidR="00CE35ED" w:rsidRDefault="00CE35ED" w:rsidP="00CE35ED">
      <w:pPr>
        <w:pStyle w:val="Heading3"/>
      </w:pPr>
      <w:bookmarkStart w:id="2024" w:name="_Toc199145529"/>
      <w:r>
        <w:t>5.</w:t>
      </w:r>
      <w:r w:rsidR="00924443">
        <w:t>1</w:t>
      </w:r>
      <w:r w:rsidR="00652831">
        <w:t>4</w:t>
      </w:r>
      <w:r>
        <w:t>.2</w:t>
      </w:r>
      <w:r>
        <w:tab/>
        <w:t>Service Operations</w:t>
      </w:r>
      <w:bookmarkEnd w:id="2023"/>
      <w:bookmarkEnd w:id="2024"/>
    </w:p>
    <w:p w14:paraId="22217E21" w14:textId="3E79CFD3" w:rsidR="00CE35ED" w:rsidRDefault="00CE35ED" w:rsidP="00CE35ED">
      <w:pPr>
        <w:pStyle w:val="Heading4"/>
      </w:pPr>
      <w:bookmarkStart w:id="2025" w:name="_Toc179982528"/>
      <w:bookmarkStart w:id="2026" w:name="_Toc199145530"/>
      <w:r>
        <w:t>5.</w:t>
      </w:r>
      <w:r w:rsidR="00924443">
        <w:t>1</w:t>
      </w:r>
      <w:r w:rsidR="00652831">
        <w:t>4</w:t>
      </w:r>
      <w:r>
        <w:t>.2.1</w:t>
      </w:r>
      <w:r>
        <w:tab/>
        <w:t>Introduction</w:t>
      </w:r>
      <w:bookmarkEnd w:id="2025"/>
      <w:bookmarkEnd w:id="2026"/>
    </w:p>
    <w:p w14:paraId="79F07A4C" w14:textId="15539DC4" w:rsidR="00CE35ED" w:rsidRDefault="00CE35ED" w:rsidP="00CE35ED">
      <w:r>
        <w:t xml:space="preserve">The service operation defined for </w:t>
      </w:r>
      <w:r w:rsidRPr="000B5F5C">
        <w:t xml:space="preserve">Aimles_MLModelRetrieval </w:t>
      </w:r>
      <w:r>
        <w:t>API is shown in the table 5</w:t>
      </w:r>
      <w:r w:rsidRPr="007E5C37">
        <w:t>.</w:t>
      </w:r>
      <w:r w:rsidR="00924443">
        <w:t>13</w:t>
      </w:r>
      <w:r w:rsidRPr="007E5C37">
        <w:t>.</w:t>
      </w:r>
      <w:r>
        <w:t>2.1-1.</w:t>
      </w:r>
    </w:p>
    <w:p w14:paraId="1990AC4C" w14:textId="69A26256" w:rsidR="00CE35ED" w:rsidRDefault="00CE35ED" w:rsidP="00CE35ED">
      <w:pPr>
        <w:pStyle w:val="TH"/>
      </w:pPr>
      <w:r>
        <w:t>Table 5.</w:t>
      </w:r>
      <w:r w:rsidR="00924443">
        <w:t>1</w:t>
      </w:r>
      <w:r w:rsidR="00652831">
        <w:t>4</w:t>
      </w:r>
      <w:r>
        <w:t xml:space="preserve">.2.1-1: Operations of the </w:t>
      </w:r>
      <w:r w:rsidRPr="000B5F5C">
        <w:t xml:space="preserve">Aimles_MLModelRetrieval </w:t>
      </w:r>
      <w:r>
        <w:t>API</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2"/>
        <w:gridCol w:w="4545"/>
        <w:gridCol w:w="1618"/>
      </w:tblGrid>
      <w:tr w:rsidR="00CE35ED" w:rsidRPr="00B4182F" w14:paraId="10D495A7" w14:textId="77777777" w:rsidTr="00924443">
        <w:trPr>
          <w:jc w:val="center"/>
        </w:trPr>
        <w:tc>
          <w:tcPr>
            <w:tcW w:w="3372" w:type="dxa"/>
            <w:shd w:val="clear" w:color="auto" w:fill="D9D9D9"/>
          </w:tcPr>
          <w:p w14:paraId="5E2EAEA8" w14:textId="77777777" w:rsidR="00CE35ED" w:rsidRPr="00B4182F" w:rsidRDefault="00CE35ED" w:rsidP="00F22D56">
            <w:pPr>
              <w:pStyle w:val="TAH"/>
            </w:pPr>
            <w:r w:rsidRPr="00B4182F">
              <w:t>Service operation name</w:t>
            </w:r>
          </w:p>
        </w:tc>
        <w:tc>
          <w:tcPr>
            <w:tcW w:w="4545" w:type="dxa"/>
            <w:shd w:val="clear" w:color="auto" w:fill="D9D9D9"/>
          </w:tcPr>
          <w:p w14:paraId="3FEF5513" w14:textId="77777777" w:rsidR="00CE35ED" w:rsidRPr="00B4182F" w:rsidRDefault="00CE35ED" w:rsidP="00F22D56">
            <w:pPr>
              <w:pStyle w:val="TAH"/>
            </w:pPr>
            <w:r w:rsidRPr="00B4182F">
              <w:t>Description</w:t>
            </w:r>
          </w:p>
        </w:tc>
        <w:tc>
          <w:tcPr>
            <w:tcW w:w="1618" w:type="dxa"/>
            <w:shd w:val="clear" w:color="auto" w:fill="D9D9D9"/>
          </w:tcPr>
          <w:p w14:paraId="5B9F7EE9" w14:textId="77777777" w:rsidR="00CE35ED" w:rsidRPr="00B4182F" w:rsidRDefault="00CE35ED" w:rsidP="00F22D56">
            <w:pPr>
              <w:pStyle w:val="TAH"/>
            </w:pPr>
            <w:r w:rsidRPr="00B4182F">
              <w:t>Initiated by</w:t>
            </w:r>
          </w:p>
        </w:tc>
      </w:tr>
      <w:tr w:rsidR="00CE35ED" w:rsidRPr="00B4182F" w14:paraId="6AAE9BE9"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467DD573" w14:textId="77777777" w:rsidR="00CE35ED" w:rsidRPr="00B4182F" w:rsidRDefault="00CE35ED" w:rsidP="00F22D56">
            <w:pPr>
              <w:pStyle w:val="TAL"/>
            </w:pPr>
            <w:r w:rsidRPr="00DD24D0">
              <w:t>Aimles_MLModelRetrieval_Request</w:t>
            </w:r>
          </w:p>
        </w:tc>
        <w:tc>
          <w:tcPr>
            <w:tcW w:w="4545" w:type="dxa"/>
            <w:tcBorders>
              <w:top w:val="single" w:sz="4" w:space="0" w:color="auto"/>
              <w:left w:val="single" w:sz="4" w:space="0" w:color="auto"/>
              <w:bottom w:val="single" w:sz="4" w:space="0" w:color="auto"/>
              <w:right w:val="single" w:sz="4" w:space="0" w:color="auto"/>
            </w:tcBorders>
          </w:tcPr>
          <w:p w14:paraId="647275F1" w14:textId="77777777" w:rsidR="00CE35ED" w:rsidRPr="00B4182F" w:rsidRDefault="00CE35ED" w:rsidP="00F22D56">
            <w:pPr>
              <w:pStyle w:val="TAL"/>
            </w:pPr>
            <w:r w:rsidRPr="00B4182F">
              <w:t xml:space="preserve">This service operation is used by the </w:t>
            </w:r>
            <w:r>
              <w:t>AIMLE client</w:t>
            </w:r>
            <w:r w:rsidRPr="00B4182F">
              <w:t xml:space="preserve"> to request for one-time </w:t>
            </w:r>
            <w:r>
              <w:t>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16237E3D" w14:textId="77777777" w:rsidR="00CE35ED" w:rsidRPr="00B4182F" w:rsidRDefault="00CE35ED" w:rsidP="00F22D56">
            <w:pPr>
              <w:pStyle w:val="TAL"/>
            </w:pPr>
            <w:r>
              <w:t>AIMLE client</w:t>
            </w:r>
          </w:p>
        </w:tc>
      </w:tr>
      <w:tr w:rsidR="00CE35ED" w:rsidRPr="00B4182F" w14:paraId="2FBC3C49"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47A02ADC" w14:textId="77777777" w:rsidR="00CE35ED" w:rsidRPr="00B4182F" w:rsidRDefault="00CE35ED" w:rsidP="00F22D56">
            <w:pPr>
              <w:pStyle w:val="TAL"/>
            </w:pPr>
            <w:r w:rsidRPr="00F95596">
              <w:t>Aimles_MLModelRetrieval_Subscribe</w:t>
            </w:r>
          </w:p>
        </w:tc>
        <w:tc>
          <w:tcPr>
            <w:tcW w:w="4545" w:type="dxa"/>
            <w:tcBorders>
              <w:top w:val="single" w:sz="4" w:space="0" w:color="auto"/>
              <w:left w:val="single" w:sz="4" w:space="0" w:color="auto"/>
              <w:bottom w:val="single" w:sz="4" w:space="0" w:color="auto"/>
              <w:right w:val="single" w:sz="4" w:space="0" w:color="auto"/>
            </w:tcBorders>
          </w:tcPr>
          <w:p w14:paraId="6699255E" w14:textId="77777777" w:rsidR="00CE35ED" w:rsidRPr="00B4182F" w:rsidRDefault="00CE35ED" w:rsidP="00F22D56">
            <w:pPr>
              <w:pStyle w:val="TAL"/>
            </w:pPr>
            <w:r w:rsidRPr="00B4182F">
              <w:t xml:space="preserve">This service operation is used by </w:t>
            </w:r>
            <w:r>
              <w:t xml:space="preserve">the AIMLE client </w:t>
            </w:r>
            <w:r w:rsidRPr="00B4182F">
              <w:t xml:space="preserve">to </w:t>
            </w:r>
            <w:r>
              <w:t xml:space="preserve">request to </w:t>
            </w:r>
            <w:r w:rsidRPr="00B4182F">
              <w:t xml:space="preserve">subscribe </w:t>
            </w:r>
            <w:r>
              <w:t>to for 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1C3B731F" w14:textId="77777777" w:rsidR="00CE35ED" w:rsidRPr="00B4182F" w:rsidRDefault="00CE35ED" w:rsidP="00F22D56">
            <w:pPr>
              <w:pStyle w:val="TAL"/>
            </w:pPr>
            <w:r>
              <w:t>AIMLE client</w:t>
            </w:r>
          </w:p>
        </w:tc>
      </w:tr>
      <w:tr w:rsidR="00CE35ED" w:rsidRPr="00B4182F" w14:paraId="352FCA96"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6361960F" w14:textId="77777777" w:rsidR="00CE35ED" w:rsidRPr="00B4182F" w:rsidRDefault="00CE35ED" w:rsidP="00F22D56">
            <w:pPr>
              <w:pStyle w:val="TAL"/>
            </w:pPr>
            <w:r w:rsidRPr="00CF63A1">
              <w:t>Aimles_MLModelRetrieval_Notify</w:t>
            </w:r>
          </w:p>
        </w:tc>
        <w:tc>
          <w:tcPr>
            <w:tcW w:w="4545" w:type="dxa"/>
            <w:tcBorders>
              <w:top w:val="single" w:sz="4" w:space="0" w:color="auto"/>
              <w:left w:val="single" w:sz="4" w:space="0" w:color="auto"/>
              <w:bottom w:val="single" w:sz="4" w:space="0" w:color="auto"/>
              <w:right w:val="single" w:sz="4" w:space="0" w:color="auto"/>
            </w:tcBorders>
          </w:tcPr>
          <w:p w14:paraId="31C6999D" w14:textId="77777777" w:rsidR="00CE35ED" w:rsidRPr="00B4182F" w:rsidRDefault="00CE35ED" w:rsidP="00F22D56">
            <w:pPr>
              <w:pStyle w:val="TAL"/>
            </w:pPr>
            <w:r w:rsidRPr="00B4182F">
              <w:t xml:space="preserve">This service operation is used by the </w:t>
            </w:r>
            <w:r>
              <w:t>AIMLE server</w:t>
            </w:r>
            <w:r w:rsidRPr="00B4182F">
              <w:t xml:space="preserve"> to notify </w:t>
            </w:r>
            <w:r>
              <w:t>a previously subscribed AIMLE client with ML model</w:t>
            </w:r>
            <w:r w:rsidRPr="00B4182F">
              <w:t>.</w:t>
            </w:r>
          </w:p>
        </w:tc>
        <w:tc>
          <w:tcPr>
            <w:tcW w:w="1618" w:type="dxa"/>
            <w:tcBorders>
              <w:top w:val="single" w:sz="4" w:space="0" w:color="auto"/>
              <w:left w:val="single" w:sz="4" w:space="0" w:color="auto"/>
              <w:bottom w:val="single" w:sz="4" w:space="0" w:color="auto"/>
              <w:right w:val="single" w:sz="4" w:space="0" w:color="auto"/>
            </w:tcBorders>
          </w:tcPr>
          <w:p w14:paraId="2AFFDF8C" w14:textId="77777777" w:rsidR="00CE35ED" w:rsidRPr="00B4182F" w:rsidRDefault="00CE35ED" w:rsidP="00F22D56">
            <w:pPr>
              <w:pStyle w:val="TAL"/>
            </w:pPr>
            <w:r>
              <w:t>AIMLE server</w:t>
            </w:r>
          </w:p>
        </w:tc>
      </w:tr>
      <w:tr w:rsidR="00CE35ED" w:rsidRPr="00B4182F" w14:paraId="5C193355"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057BB656" w14:textId="77777777" w:rsidR="00CE35ED" w:rsidRPr="00B4182F" w:rsidRDefault="00CE35ED" w:rsidP="00F22D56">
            <w:pPr>
              <w:pStyle w:val="TAL"/>
            </w:pPr>
            <w:r w:rsidRPr="003F1CB6">
              <w:t>Aimles_MLModelRetrieval_UpdateSubscription</w:t>
            </w:r>
          </w:p>
        </w:tc>
        <w:tc>
          <w:tcPr>
            <w:tcW w:w="4545" w:type="dxa"/>
            <w:tcBorders>
              <w:top w:val="single" w:sz="4" w:space="0" w:color="auto"/>
              <w:left w:val="single" w:sz="4" w:space="0" w:color="auto"/>
              <w:bottom w:val="single" w:sz="4" w:space="0" w:color="auto"/>
              <w:right w:val="single" w:sz="4" w:space="0" w:color="auto"/>
            </w:tcBorders>
          </w:tcPr>
          <w:p w14:paraId="760EAC8C" w14:textId="77777777" w:rsidR="00CE35ED" w:rsidRPr="00B4182F" w:rsidRDefault="00CE35ED" w:rsidP="00F22D56">
            <w:pPr>
              <w:pStyle w:val="TAL"/>
            </w:pPr>
            <w:r w:rsidRPr="00B4182F">
              <w:t xml:space="preserve">This service operation is used by the </w:t>
            </w:r>
            <w:r>
              <w:t>AIMLE client</w:t>
            </w:r>
            <w:r w:rsidRPr="00B4182F">
              <w:t xml:space="preserve"> to update </w:t>
            </w:r>
            <w:r>
              <w:t>an existing subscription for 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2BFE769D" w14:textId="77777777" w:rsidR="00CE35ED" w:rsidRPr="00B4182F" w:rsidRDefault="00CE35ED" w:rsidP="00F22D56">
            <w:pPr>
              <w:pStyle w:val="TAL"/>
            </w:pPr>
            <w:r>
              <w:t>AIMLE client</w:t>
            </w:r>
          </w:p>
        </w:tc>
      </w:tr>
      <w:tr w:rsidR="00CE35ED" w:rsidRPr="00B4182F" w14:paraId="487B34BF"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4DD33CF6" w14:textId="77777777" w:rsidR="00CE35ED" w:rsidRPr="00B4182F" w:rsidRDefault="00CE35ED" w:rsidP="00F22D56">
            <w:pPr>
              <w:pStyle w:val="TAL"/>
            </w:pPr>
            <w:r>
              <w:rPr>
                <w:noProof/>
              </w:rPr>
              <w:t>Aimles_MLModelRetrieval_Unsubscribe</w:t>
            </w:r>
          </w:p>
        </w:tc>
        <w:tc>
          <w:tcPr>
            <w:tcW w:w="4545" w:type="dxa"/>
            <w:tcBorders>
              <w:top w:val="single" w:sz="4" w:space="0" w:color="auto"/>
              <w:left w:val="single" w:sz="4" w:space="0" w:color="auto"/>
              <w:bottom w:val="single" w:sz="4" w:space="0" w:color="auto"/>
              <w:right w:val="single" w:sz="4" w:space="0" w:color="auto"/>
            </w:tcBorders>
          </w:tcPr>
          <w:p w14:paraId="3BD69796" w14:textId="77777777" w:rsidR="00CE35ED" w:rsidRPr="00B4182F" w:rsidRDefault="00CE35ED" w:rsidP="00F22D56">
            <w:pPr>
              <w:pStyle w:val="TAL"/>
            </w:pPr>
            <w:r w:rsidRPr="00B4182F">
              <w:t xml:space="preserve">This service operation is used by the </w:t>
            </w:r>
            <w:r>
              <w:t>AIMLE client</w:t>
            </w:r>
            <w:r w:rsidRPr="00B4182F">
              <w:t xml:space="preserve"> to</w:t>
            </w:r>
            <w:r>
              <w:t xml:space="preserve"> cancel or</w:t>
            </w:r>
            <w:r w:rsidRPr="00B4182F">
              <w:t xml:space="preserve"> </w:t>
            </w:r>
            <w:r>
              <w:t>delete an existing subscription for 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328236C0" w14:textId="77777777" w:rsidR="00CE35ED" w:rsidRPr="00B4182F" w:rsidRDefault="00CE35ED" w:rsidP="00F22D56">
            <w:pPr>
              <w:pStyle w:val="TAL"/>
            </w:pPr>
            <w:r>
              <w:t>AIMLE client</w:t>
            </w:r>
          </w:p>
        </w:tc>
      </w:tr>
    </w:tbl>
    <w:p w14:paraId="1BD0A476" w14:textId="77777777" w:rsidR="00924443" w:rsidRDefault="00924443" w:rsidP="00924443">
      <w:pPr>
        <w:rPr>
          <w:noProof/>
        </w:rPr>
      </w:pPr>
    </w:p>
    <w:p w14:paraId="39A36ACA" w14:textId="3AF5EBE8" w:rsidR="00CE35ED" w:rsidRDefault="00CE35ED" w:rsidP="00CE35ED">
      <w:pPr>
        <w:pStyle w:val="Heading4"/>
      </w:pPr>
      <w:bookmarkStart w:id="2027" w:name="_Toc199145531"/>
      <w:r>
        <w:t>5.</w:t>
      </w:r>
      <w:r w:rsidR="00924443">
        <w:t>1</w:t>
      </w:r>
      <w:r w:rsidR="00652831">
        <w:t>4</w:t>
      </w:r>
      <w:r>
        <w:t>.2.2</w:t>
      </w:r>
      <w:r>
        <w:tab/>
      </w:r>
      <w:r w:rsidRPr="00CF4380">
        <w:rPr>
          <w:noProof/>
        </w:rPr>
        <w:t>Aimles_MLModelRetrieval_Request</w:t>
      </w:r>
      <w:bookmarkEnd w:id="2027"/>
    </w:p>
    <w:p w14:paraId="4D449455" w14:textId="4FC7BE33" w:rsidR="00CE35ED" w:rsidRDefault="00CE35ED" w:rsidP="00CE35ED">
      <w:pPr>
        <w:pStyle w:val="Heading5"/>
      </w:pPr>
      <w:bookmarkStart w:id="2028" w:name="_Toc199145532"/>
      <w:r>
        <w:t>5.</w:t>
      </w:r>
      <w:r w:rsidR="00924443">
        <w:t>1</w:t>
      </w:r>
      <w:r w:rsidR="00652831">
        <w:t>4</w:t>
      </w:r>
      <w:r>
        <w:t>.2.2.1</w:t>
      </w:r>
      <w:r>
        <w:tab/>
        <w:t>General</w:t>
      </w:r>
      <w:bookmarkEnd w:id="2028"/>
    </w:p>
    <w:p w14:paraId="5AFB6F9F" w14:textId="77777777" w:rsidR="00CE35ED" w:rsidRDefault="00CE35ED" w:rsidP="00CE35ED">
      <w:r>
        <w:t xml:space="preserve">This service operation is used by </w:t>
      </w:r>
      <w:r>
        <w:rPr>
          <w:lang w:val="en-US"/>
        </w:rPr>
        <w:t>AIMLE client to request for one-time ML model retrieval from the AIMLE server.</w:t>
      </w:r>
    </w:p>
    <w:p w14:paraId="7AF6126E" w14:textId="332BF75D" w:rsidR="00CE35ED" w:rsidRDefault="00CE35ED" w:rsidP="00CE35ED">
      <w:pPr>
        <w:pStyle w:val="Heading5"/>
      </w:pPr>
      <w:bookmarkStart w:id="2029" w:name="_Toc199145533"/>
      <w:r>
        <w:t>5.</w:t>
      </w:r>
      <w:r w:rsidR="00924443">
        <w:t>1</w:t>
      </w:r>
      <w:r w:rsidR="00652831">
        <w:t>4</w:t>
      </w:r>
      <w:r>
        <w:t>.2.2.2</w:t>
      </w:r>
      <w:r>
        <w:tab/>
        <w:t>AI</w:t>
      </w:r>
      <w:r>
        <w:rPr>
          <w:noProof/>
        </w:rPr>
        <w:t>ML</w:t>
      </w:r>
      <w:r w:rsidRPr="00C2081C">
        <w:rPr>
          <w:noProof/>
        </w:rPr>
        <w:t xml:space="preserve"> </w:t>
      </w:r>
      <w:r>
        <w:t>operation for model retrieval</w:t>
      </w:r>
      <w:bookmarkEnd w:id="2029"/>
    </w:p>
    <w:p w14:paraId="4D2E06D6" w14:textId="3A50A23E" w:rsidR="00CE35ED" w:rsidRDefault="00CE35ED" w:rsidP="00CE35ED">
      <w:pPr>
        <w:rPr>
          <w:noProof/>
        </w:rPr>
      </w:pPr>
      <w:r>
        <w:rPr>
          <w:noProof/>
        </w:rPr>
        <w:t xml:space="preserve">To </w:t>
      </w:r>
      <w:r>
        <w:rPr>
          <w:lang w:val="en-US"/>
        </w:rPr>
        <w:t>request one-time ML model retrieval</w:t>
      </w:r>
      <w:r>
        <w:rPr>
          <w:noProof/>
        </w:rPr>
        <w:t xml:space="preserve">, the AIMLE client shall send an HTTP POST request to AIMLE server as specified in clause </w:t>
      </w:r>
      <w:r w:rsidRPr="001C32DD">
        <w:rPr>
          <w:noProof/>
          <w:highlight w:val="yellow"/>
        </w:rPr>
        <w:t>6.x.</w:t>
      </w:r>
      <w:r>
        <w:rPr>
          <w:noProof/>
          <w:highlight w:val="yellow"/>
        </w:rPr>
        <w:t>x</w:t>
      </w:r>
      <w:r w:rsidRPr="001C32DD">
        <w:rPr>
          <w:noProof/>
          <w:highlight w:val="yellow"/>
        </w:rPr>
        <w:t>.x.x</w:t>
      </w:r>
      <w:r>
        <w:rPr>
          <w:noProof/>
        </w:rPr>
        <w:t xml:space="preserve">. The body of the POST message shall include the MlModelRetrievalReq data structure as specified in clause </w:t>
      </w:r>
      <w:r w:rsidRPr="00E84075">
        <w:rPr>
          <w:noProof/>
          <w:highlight w:val="yellow"/>
        </w:rPr>
        <w:t>6.y.y.y.y.</w:t>
      </w:r>
    </w:p>
    <w:p w14:paraId="79C929C3" w14:textId="77777777" w:rsidR="00CE35ED" w:rsidRDefault="00CE35ED" w:rsidP="00CE35ED">
      <w:pPr>
        <w:rPr>
          <w:noProof/>
        </w:rPr>
      </w:pPr>
      <w:r>
        <w:rPr>
          <w:noProof/>
        </w:rPr>
        <w:t>Upon receipt of the HTTP POST request from AIMLE cl</w:t>
      </w:r>
      <w:r w:rsidRPr="0013649D">
        <w:rPr>
          <w:noProof/>
        </w:rPr>
        <w:t>ient:</w:t>
      </w:r>
    </w:p>
    <w:p w14:paraId="35541EDE" w14:textId="77777777" w:rsidR="00CE35ED" w:rsidRDefault="00CE35ED" w:rsidP="00CE35ED">
      <w:pPr>
        <w:pStyle w:val="B1"/>
        <w:rPr>
          <w:noProof/>
        </w:rPr>
      </w:pPr>
      <w:r>
        <w:rPr>
          <w:noProof/>
        </w:rPr>
        <w:t>a)</w:t>
      </w:r>
      <w:r>
        <w:rPr>
          <w:noProof/>
        </w:rPr>
        <w:tab/>
        <w:t>the AIMLE server shall verify the identity of the AIMLE client and determine if the AIMLE client is authorized for the request;</w:t>
      </w:r>
    </w:p>
    <w:p w14:paraId="7730FC64" w14:textId="77777777" w:rsidR="00CE35ED" w:rsidRDefault="00CE35ED" w:rsidP="00CE35ED">
      <w:pPr>
        <w:pStyle w:val="B1"/>
        <w:rPr>
          <w:noProof/>
        </w:rPr>
      </w:pPr>
      <w:r>
        <w:rPr>
          <w:noProof/>
        </w:rPr>
        <w:t>b)</w:t>
      </w:r>
      <w:r>
        <w:rPr>
          <w:noProof/>
        </w:rPr>
        <w:tab/>
        <w:t>if the AIMLE client:</w:t>
      </w:r>
    </w:p>
    <w:p w14:paraId="2D4F8F0D" w14:textId="77777777" w:rsidR="00CE35ED" w:rsidRDefault="00CE35ED" w:rsidP="00CE35ED">
      <w:pPr>
        <w:pStyle w:val="B2"/>
        <w:rPr>
          <w:noProof/>
        </w:rPr>
      </w:pPr>
      <w:r>
        <w:rPr>
          <w:noProof/>
        </w:rPr>
        <w:t>1</w:t>
      </w:r>
      <w:r w:rsidRPr="0013649D">
        <w:rPr>
          <w:noProof/>
        </w:rPr>
        <w:t>)</w:t>
      </w:r>
      <w:r w:rsidRPr="0013649D">
        <w:rPr>
          <w:noProof/>
        </w:rPr>
        <w:tab/>
        <w:t>is not authorized to request ML model retrieval, the AIMLE server shall respond to the AIMLE client with an appropriate error status code; or</w:t>
      </w:r>
    </w:p>
    <w:p w14:paraId="602FAFFA" w14:textId="77777777" w:rsidR="00CE35ED" w:rsidRDefault="00CE35ED" w:rsidP="00CE35ED">
      <w:pPr>
        <w:pStyle w:val="B2"/>
        <w:rPr>
          <w:noProof/>
        </w:rPr>
      </w:pPr>
      <w:r>
        <w:rPr>
          <w:noProof/>
        </w:rPr>
        <w:t>2)</w:t>
      </w:r>
      <w:r>
        <w:rPr>
          <w:noProof/>
        </w:rPr>
        <w:tab/>
        <w:t>is authorized</w:t>
      </w:r>
      <w:r w:rsidRPr="00B5601C">
        <w:rPr>
          <w:noProof/>
        </w:rPr>
        <w:t xml:space="preserve"> </w:t>
      </w:r>
      <w:r>
        <w:rPr>
          <w:noProof/>
        </w:rPr>
        <w:t>to request ML model retrieval then the AIMLE server shall determine if the required ML models are available or not. For the registered AIMLE clients the AIMLE server uses the registered information and for the AIMLE clients that are not registered, the AIMLE server uses the ML model retrieval filters. If the required  ML models are:</w:t>
      </w:r>
    </w:p>
    <w:p w14:paraId="207EE3E3" w14:textId="77777777" w:rsidR="00CE35ED" w:rsidRDefault="00CE35ED" w:rsidP="00CE35ED">
      <w:pPr>
        <w:pStyle w:val="B3"/>
        <w:rPr>
          <w:noProof/>
        </w:rPr>
      </w:pPr>
      <w:r w:rsidRPr="0013649D">
        <w:rPr>
          <w:noProof/>
        </w:rPr>
        <w:t>i)</w:t>
      </w:r>
      <w:r w:rsidRPr="0013649D">
        <w:rPr>
          <w:noProof/>
        </w:rPr>
        <w:tab/>
      </w:r>
      <w:r>
        <w:rPr>
          <w:noProof/>
        </w:rPr>
        <w:t>available, then in the response the AIMLE server includes an indication that the retrieval was successful and includes the ML models</w:t>
      </w:r>
      <w:r w:rsidRPr="0013649D">
        <w:rPr>
          <w:noProof/>
        </w:rPr>
        <w:t>;</w:t>
      </w:r>
      <w:r>
        <w:rPr>
          <w:noProof/>
        </w:rPr>
        <w:t xml:space="preserve"> and</w:t>
      </w:r>
    </w:p>
    <w:p w14:paraId="3EF93BAE" w14:textId="77777777" w:rsidR="00CE35ED" w:rsidRDefault="00CE35ED" w:rsidP="00CE35ED">
      <w:pPr>
        <w:pStyle w:val="B3"/>
        <w:rPr>
          <w:noProof/>
        </w:rPr>
      </w:pPr>
      <w:r>
        <w:rPr>
          <w:noProof/>
        </w:rPr>
        <w:lastRenderedPageBreak/>
        <w:t>ii)</w:t>
      </w:r>
      <w:r>
        <w:rPr>
          <w:noProof/>
        </w:rPr>
        <w:tab/>
        <w:t xml:space="preserve">not available, then in the response the AIMLE server includes an indication that the retrieval failed and includes appropriate error code. The AIMLE server may also perform the ML model information discovery procedure with the ML </w:t>
      </w:r>
      <w:r w:rsidRPr="00312882">
        <w:rPr>
          <w:noProof/>
        </w:rPr>
        <w:t xml:space="preserve">using </w:t>
      </w:r>
      <w:r w:rsidRPr="00CD1E56">
        <w:rPr>
          <w:noProof/>
          <w:highlight w:val="yellow"/>
        </w:rPr>
        <w:t>6.z.z.z.z.</w:t>
      </w:r>
    </w:p>
    <w:p w14:paraId="723913F3" w14:textId="12DE1FC3" w:rsidR="006E6B5B" w:rsidRPr="006B5418" w:rsidRDefault="006E6B5B" w:rsidP="006E6B5B">
      <w:pPr>
        <w:pStyle w:val="EditorsNote"/>
        <w:rPr>
          <w:lang w:val="en-US"/>
        </w:rPr>
      </w:pPr>
      <w:r w:rsidRPr="006D6B23">
        <w:t>Editor's Note:</w:t>
      </w:r>
      <w:r>
        <w:tab/>
      </w:r>
      <w:r>
        <w:tab/>
      </w:r>
      <w:r w:rsidRPr="002D6145">
        <w:t>ML model may be available locally at the AIMLE server or at the ML repository</w:t>
      </w:r>
      <w:r>
        <w:t xml:space="preserve">. </w:t>
      </w:r>
      <w:r w:rsidRPr="002D6145">
        <w:t>When not available locally - the AIMLE server needs to check with the ML model repository for availability</w:t>
      </w:r>
      <w:r>
        <w:t>, the corresponding update is FFS.</w:t>
      </w:r>
    </w:p>
    <w:p w14:paraId="79772986" w14:textId="77777777" w:rsidR="00EA28C4" w:rsidRDefault="00EA28C4" w:rsidP="00EA28C4">
      <w:pPr>
        <w:pStyle w:val="Heading4"/>
      </w:pPr>
      <w:bookmarkStart w:id="2030" w:name="_Toc199145534"/>
      <w:r>
        <w:t>5.14.2.3</w:t>
      </w:r>
      <w:r>
        <w:tab/>
      </w:r>
      <w:r w:rsidRPr="00CF4380">
        <w:rPr>
          <w:noProof/>
        </w:rPr>
        <w:t>Aimles_MLModelRetrieval_</w:t>
      </w:r>
      <w:r>
        <w:rPr>
          <w:noProof/>
        </w:rPr>
        <w:t>Subscribe</w:t>
      </w:r>
      <w:bookmarkEnd w:id="2030"/>
    </w:p>
    <w:p w14:paraId="6B80F6CF" w14:textId="77777777" w:rsidR="00EA28C4" w:rsidRDefault="00EA28C4" w:rsidP="00EA28C4">
      <w:pPr>
        <w:pStyle w:val="Heading5"/>
      </w:pPr>
      <w:bookmarkStart w:id="2031" w:name="_Toc199145535"/>
      <w:r>
        <w:t>5.14.2.3.1</w:t>
      </w:r>
      <w:r>
        <w:tab/>
        <w:t>General</w:t>
      </w:r>
      <w:bookmarkEnd w:id="2031"/>
    </w:p>
    <w:p w14:paraId="4D894A3A" w14:textId="77777777" w:rsidR="00EA28C4" w:rsidRDefault="00EA28C4" w:rsidP="00EA28C4">
      <w:r>
        <w:t xml:space="preserve">This service operation is used by </w:t>
      </w:r>
      <w:r>
        <w:rPr>
          <w:lang w:val="en-US"/>
        </w:rPr>
        <w:t xml:space="preserve">AIMLE client </w:t>
      </w:r>
      <w:r w:rsidRPr="004C2C2F">
        <w:rPr>
          <w:lang w:val="en-US"/>
        </w:rPr>
        <w:t>to subscribe to notifications from the AIMLE server about ML models retrieva</w:t>
      </w:r>
      <w:r>
        <w:rPr>
          <w:lang w:val="en-US"/>
        </w:rPr>
        <w:t>l.</w:t>
      </w:r>
    </w:p>
    <w:p w14:paraId="26F1639F" w14:textId="77777777" w:rsidR="00EA28C4" w:rsidRDefault="00EA28C4" w:rsidP="00EA28C4">
      <w:pPr>
        <w:pStyle w:val="Heading5"/>
      </w:pPr>
      <w:bookmarkStart w:id="2032" w:name="_Toc199145536"/>
      <w:r>
        <w:t>5.14.2.3.2</w:t>
      </w:r>
      <w:r>
        <w:tab/>
        <w:t>AI</w:t>
      </w:r>
      <w:r>
        <w:rPr>
          <w:noProof/>
        </w:rPr>
        <w:t>ML</w:t>
      </w:r>
      <w:r w:rsidRPr="00C2081C">
        <w:rPr>
          <w:noProof/>
        </w:rPr>
        <w:t xml:space="preserve"> </w:t>
      </w:r>
      <w:r>
        <w:t>operation for model retrieval subscription</w:t>
      </w:r>
      <w:bookmarkEnd w:id="2032"/>
    </w:p>
    <w:p w14:paraId="1587885B" w14:textId="77777777" w:rsidR="00EA28C4" w:rsidRDefault="00EA28C4" w:rsidP="00EA28C4">
      <w:pPr>
        <w:rPr>
          <w:noProof/>
        </w:rPr>
      </w:pPr>
      <w:r>
        <w:rPr>
          <w:noProof/>
        </w:rPr>
        <w:t xml:space="preserve">To </w:t>
      </w:r>
      <w:r>
        <w:rPr>
          <w:lang w:val="en-US"/>
        </w:rPr>
        <w:t>subscribe with the AIML server to be notified of ML model retrieval</w:t>
      </w:r>
      <w:r>
        <w:rPr>
          <w:noProof/>
        </w:rPr>
        <w:t xml:space="preserve">, the AIMLE client shall send an HTTP POST request to AIMLE server as specified in clause </w:t>
      </w:r>
      <w:r w:rsidRPr="00BB000C">
        <w:rPr>
          <w:noProof/>
          <w:highlight w:val="yellow"/>
        </w:rPr>
        <w:t>TBD</w:t>
      </w:r>
      <w:r>
        <w:rPr>
          <w:noProof/>
        </w:rPr>
        <w:t xml:space="preserve">. The body of the POST message shall include the MlModelRetrievalSubscribeReq data structure as specified in clause </w:t>
      </w:r>
      <w:r>
        <w:rPr>
          <w:noProof/>
          <w:highlight w:val="yellow"/>
        </w:rPr>
        <w:t>TBD</w:t>
      </w:r>
      <w:r w:rsidRPr="00E84075">
        <w:rPr>
          <w:noProof/>
          <w:highlight w:val="yellow"/>
        </w:rPr>
        <w:t>.</w:t>
      </w:r>
    </w:p>
    <w:p w14:paraId="0B86CA60" w14:textId="77777777" w:rsidR="00EA28C4" w:rsidRDefault="00EA28C4" w:rsidP="00EA28C4">
      <w:pPr>
        <w:rPr>
          <w:noProof/>
        </w:rPr>
      </w:pPr>
      <w:r>
        <w:rPr>
          <w:noProof/>
        </w:rPr>
        <w:t>Upon receipt of the HTTP POST request from AIMLE cl</w:t>
      </w:r>
      <w:r w:rsidRPr="0013649D">
        <w:rPr>
          <w:noProof/>
        </w:rPr>
        <w:t>ient:</w:t>
      </w:r>
    </w:p>
    <w:p w14:paraId="4D0E8B02" w14:textId="77777777" w:rsidR="00EA28C4" w:rsidRDefault="00EA28C4" w:rsidP="00EA28C4">
      <w:pPr>
        <w:pStyle w:val="B1"/>
        <w:rPr>
          <w:noProof/>
        </w:rPr>
      </w:pPr>
      <w:r>
        <w:rPr>
          <w:noProof/>
        </w:rPr>
        <w:t>a)</w:t>
      </w:r>
      <w:r>
        <w:rPr>
          <w:noProof/>
        </w:rPr>
        <w:tab/>
        <w:t>the AIMLE server shall verify the identity of the AIMLE client and determine if the AIMLE client is authorized for the request;</w:t>
      </w:r>
    </w:p>
    <w:p w14:paraId="41F7A62A" w14:textId="77777777" w:rsidR="00EA28C4" w:rsidRDefault="00EA28C4" w:rsidP="00EA28C4">
      <w:pPr>
        <w:pStyle w:val="B1"/>
        <w:rPr>
          <w:noProof/>
        </w:rPr>
      </w:pPr>
      <w:r>
        <w:rPr>
          <w:noProof/>
        </w:rPr>
        <w:t>b)</w:t>
      </w:r>
      <w:r>
        <w:rPr>
          <w:noProof/>
        </w:rPr>
        <w:tab/>
        <w:t>if the AIMLE client:</w:t>
      </w:r>
    </w:p>
    <w:p w14:paraId="54AE7C50" w14:textId="77777777" w:rsidR="00EA28C4" w:rsidRDefault="00EA28C4" w:rsidP="00EA28C4">
      <w:pPr>
        <w:pStyle w:val="B2"/>
        <w:rPr>
          <w:noProof/>
        </w:rPr>
      </w:pPr>
      <w:r>
        <w:rPr>
          <w:noProof/>
        </w:rPr>
        <w:t>1</w:t>
      </w:r>
      <w:r w:rsidRPr="0013649D">
        <w:rPr>
          <w:noProof/>
        </w:rPr>
        <w:t>)</w:t>
      </w:r>
      <w:r w:rsidRPr="0013649D">
        <w:rPr>
          <w:noProof/>
        </w:rPr>
        <w:tab/>
        <w:t xml:space="preserve">is not authorized </w:t>
      </w:r>
      <w:r>
        <w:rPr>
          <w:noProof/>
        </w:rPr>
        <w:t xml:space="preserve">for </w:t>
      </w:r>
      <w:r w:rsidRPr="0013649D">
        <w:rPr>
          <w:noProof/>
        </w:rPr>
        <w:t>ML model retrieval</w:t>
      </w:r>
      <w:r>
        <w:rPr>
          <w:noProof/>
        </w:rPr>
        <w:t xml:space="preserve"> subscription</w:t>
      </w:r>
      <w:r w:rsidRPr="0013649D">
        <w:rPr>
          <w:noProof/>
        </w:rPr>
        <w:t>, the AIMLE server shall respond to the AIMLE client with an appropriate error status code; or</w:t>
      </w:r>
    </w:p>
    <w:p w14:paraId="44E3E7D9" w14:textId="77777777" w:rsidR="00EA28C4" w:rsidRDefault="00EA28C4" w:rsidP="00EA28C4">
      <w:pPr>
        <w:pStyle w:val="B2"/>
        <w:rPr>
          <w:noProof/>
        </w:rPr>
      </w:pPr>
      <w:r>
        <w:rPr>
          <w:noProof/>
        </w:rPr>
        <w:t>2)</w:t>
      </w:r>
      <w:r>
        <w:rPr>
          <w:noProof/>
        </w:rPr>
        <w:tab/>
        <w:t>is authorized</w:t>
      </w:r>
      <w:r w:rsidRPr="00B5601C">
        <w:rPr>
          <w:noProof/>
        </w:rPr>
        <w:t xml:space="preserve"> </w:t>
      </w:r>
      <w:r>
        <w:rPr>
          <w:noProof/>
        </w:rPr>
        <w:t xml:space="preserve">to request ML model retrieval then the AIMLE server may </w:t>
      </w:r>
      <w:r w:rsidRPr="003E0ED3">
        <w:rPr>
          <w:noProof/>
        </w:rPr>
        <w:t>create the subscription and store the subscription information</w:t>
      </w:r>
      <w:r>
        <w:rPr>
          <w:noProof/>
        </w:rPr>
        <w:t>. If the required AIML server:</w:t>
      </w:r>
    </w:p>
    <w:p w14:paraId="7642410D" w14:textId="77777777" w:rsidR="00EA28C4" w:rsidRDefault="00EA28C4" w:rsidP="00EA28C4">
      <w:pPr>
        <w:pStyle w:val="B3"/>
        <w:rPr>
          <w:noProof/>
        </w:rPr>
      </w:pPr>
      <w:r w:rsidRPr="0013649D">
        <w:rPr>
          <w:noProof/>
        </w:rPr>
        <w:t>i)</w:t>
      </w:r>
      <w:r w:rsidRPr="0013649D">
        <w:rPr>
          <w:noProof/>
        </w:rPr>
        <w:tab/>
      </w:r>
      <w:r>
        <w:rPr>
          <w:noProof/>
        </w:rPr>
        <w:t>has created the subscription, then in the response the AIMLE server shall include an indication</w:t>
      </w:r>
      <w:r>
        <w:rPr>
          <w:lang w:val="en-US"/>
        </w:rPr>
        <w:t xml:space="preserve"> of success, the subscription identity and may include an expiration time to maintain the subscription</w:t>
      </w:r>
      <w:r w:rsidRPr="0013649D">
        <w:rPr>
          <w:noProof/>
        </w:rPr>
        <w:t>;</w:t>
      </w:r>
      <w:r>
        <w:rPr>
          <w:noProof/>
        </w:rPr>
        <w:t xml:space="preserve"> or</w:t>
      </w:r>
    </w:p>
    <w:p w14:paraId="66C68C07" w14:textId="77777777" w:rsidR="00EA28C4" w:rsidRDefault="00EA28C4" w:rsidP="00EA28C4">
      <w:pPr>
        <w:pStyle w:val="B3"/>
        <w:rPr>
          <w:noProof/>
        </w:rPr>
      </w:pPr>
      <w:r>
        <w:rPr>
          <w:noProof/>
        </w:rPr>
        <w:t>ii)</w:t>
      </w:r>
      <w:r>
        <w:rPr>
          <w:noProof/>
        </w:rPr>
        <w:tab/>
        <w:t xml:space="preserve">has not created the subscription, then in the response the AIMLE server shall include an indication of failure that the subscription is not created and shall include an appropriate error response as specified in clause </w:t>
      </w:r>
      <w:r w:rsidRPr="00A647ED">
        <w:rPr>
          <w:noProof/>
          <w:highlight w:val="yellow"/>
        </w:rPr>
        <w:t>TBD</w:t>
      </w:r>
      <w:r>
        <w:rPr>
          <w:noProof/>
        </w:rPr>
        <w:t>.</w:t>
      </w:r>
    </w:p>
    <w:p w14:paraId="69F6CF91" w14:textId="77777777" w:rsidR="00EA28C4" w:rsidRDefault="00EA28C4" w:rsidP="00EA28C4">
      <w:r w:rsidRPr="00593084">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 5.2.10 of 3GPP TS 29.122 [5].</w:t>
      </w:r>
    </w:p>
    <w:p w14:paraId="7D12F072" w14:textId="77777777" w:rsidR="00EA28C4" w:rsidRDefault="00EA28C4" w:rsidP="00EA28C4">
      <w:pPr>
        <w:pStyle w:val="Heading4"/>
      </w:pPr>
      <w:bookmarkStart w:id="2033" w:name="_Toc199145537"/>
      <w:r>
        <w:t>5.14.2.4</w:t>
      </w:r>
      <w:r>
        <w:tab/>
      </w:r>
      <w:r w:rsidRPr="00CF4380">
        <w:rPr>
          <w:noProof/>
        </w:rPr>
        <w:t>Aimles_MLModelRetrieval_</w:t>
      </w:r>
      <w:r>
        <w:rPr>
          <w:noProof/>
        </w:rPr>
        <w:t>Notify</w:t>
      </w:r>
      <w:bookmarkEnd w:id="2033"/>
    </w:p>
    <w:p w14:paraId="5A9F3462" w14:textId="271B84D8" w:rsidR="00EA28C4" w:rsidRDefault="00EA28C4" w:rsidP="00EA28C4">
      <w:pPr>
        <w:pStyle w:val="Heading5"/>
      </w:pPr>
      <w:bookmarkStart w:id="2034" w:name="_Toc199145538"/>
      <w:r>
        <w:t>5.14.2.4.1</w:t>
      </w:r>
      <w:r>
        <w:tab/>
        <w:t>General</w:t>
      </w:r>
      <w:bookmarkEnd w:id="2034"/>
    </w:p>
    <w:p w14:paraId="28A96DE4" w14:textId="77777777" w:rsidR="00EA28C4" w:rsidRDefault="00EA28C4" w:rsidP="00EA28C4">
      <w:r>
        <w:t xml:space="preserve">This service operation is used by AIMLE server to inform the </w:t>
      </w:r>
      <w:r>
        <w:rPr>
          <w:lang w:val="en-US"/>
        </w:rPr>
        <w:t>AIMLE client about the availability of ML model.</w:t>
      </w:r>
    </w:p>
    <w:p w14:paraId="06E998F3" w14:textId="77777777" w:rsidR="00EA28C4" w:rsidRDefault="00EA28C4" w:rsidP="00EA28C4">
      <w:pPr>
        <w:pStyle w:val="Heading5"/>
      </w:pPr>
      <w:bookmarkStart w:id="2035" w:name="_Toc199145539"/>
      <w:r>
        <w:t>5.14.2.4.2</w:t>
      </w:r>
      <w:r>
        <w:tab/>
        <w:t>AI</w:t>
      </w:r>
      <w:r>
        <w:rPr>
          <w:noProof/>
        </w:rPr>
        <w:t>ML</w:t>
      </w:r>
      <w:r w:rsidRPr="00C2081C">
        <w:rPr>
          <w:noProof/>
        </w:rPr>
        <w:t xml:space="preserve"> </w:t>
      </w:r>
      <w:r>
        <w:t>operation for model retrieval notification</w:t>
      </w:r>
      <w:bookmarkEnd w:id="2035"/>
    </w:p>
    <w:p w14:paraId="4A9D62F1" w14:textId="77777777" w:rsidR="00EA28C4" w:rsidRDefault="00EA28C4" w:rsidP="00EA28C4">
      <w:pPr>
        <w:rPr>
          <w:noProof/>
        </w:rPr>
      </w:pPr>
      <w:r>
        <w:rPr>
          <w:noProof/>
        </w:rPr>
        <w:t xml:space="preserve">To </w:t>
      </w:r>
      <w:r>
        <w:rPr>
          <w:lang w:val="en-US"/>
        </w:rPr>
        <w:t>indicate availability of ML models to a subscriber, i.e, AIMLE client</w:t>
      </w:r>
      <w:r>
        <w:rPr>
          <w:noProof/>
        </w:rPr>
        <w:t xml:space="preserve">, the AIMLE server shall send an HTTP POST request to AIMLE client as specified in clause </w:t>
      </w:r>
      <w:r w:rsidRPr="009B0AE7">
        <w:rPr>
          <w:noProof/>
          <w:highlight w:val="yellow"/>
        </w:rPr>
        <w:t>TBD</w:t>
      </w:r>
      <w:r>
        <w:rPr>
          <w:noProof/>
        </w:rPr>
        <w:t xml:space="preserve">. The body of the POST message shall include the MlModelRetrievalNotify data structure as specified in clause </w:t>
      </w:r>
      <w:r>
        <w:rPr>
          <w:noProof/>
          <w:highlight w:val="yellow"/>
        </w:rPr>
        <w:t>TBD</w:t>
      </w:r>
      <w:r w:rsidRPr="00E84075">
        <w:rPr>
          <w:noProof/>
          <w:highlight w:val="yellow"/>
        </w:rPr>
        <w:t>.</w:t>
      </w:r>
    </w:p>
    <w:p w14:paraId="12E98807" w14:textId="77777777" w:rsidR="00EA28C4" w:rsidRDefault="00EA28C4" w:rsidP="00EA28C4">
      <w:pPr>
        <w:rPr>
          <w:noProof/>
        </w:rPr>
      </w:pPr>
      <w:r>
        <w:rPr>
          <w:noProof/>
        </w:rPr>
        <w:t>Upon receipt of the HTTP POST request</w:t>
      </w:r>
      <w:r w:rsidRPr="0013649D">
        <w:rPr>
          <w:noProof/>
        </w:rPr>
        <w:t>:</w:t>
      </w:r>
    </w:p>
    <w:p w14:paraId="24142B2B" w14:textId="77777777" w:rsidR="00EA28C4" w:rsidRDefault="00EA28C4" w:rsidP="00EA28C4">
      <w:pPr>
        <w:pStyle w:val="B1"/>
        <w:rPr>
          <w:noProof/>
        </w:rPr>
      </w:pPr>
      <w:r>
        <w:rPr>
          <w:noProof/>
        </w:rPr>
        <w:lastRenderedPageBreak/>
        <w:t>a)</w:t>
      </w:r>
      <w:r>
        <w:rPr>
          <w:noProof/>
        </w:rPr>
        <w:tab/>
        <w:t>the AIMLE client shall verify the identity of the AIMLE server and determine if the AIMLE server is authorized to indicate the newly available ML models; and</w:t>
      </w:r>
    </w:p>
    <w:p w14:paraId="34C8D40F" w14:textId="77777777" w:rsidR="00EA28C4" w:rsidRDefault="00EA28C4" w:rsidP="00EA28C4">
      <w:pPr>
        <w:pStyle w:val="B1"/>
        <w:rPr>
          <w:noProof/>
        </w:rPr>
      </w:pPr>
      <w:r>
        <w:rPr>
          <w:noProof/>
        </w:rPr>
        <w:t>b)</w:t>
      </w:r>
      <w:r>
        <w:rPr>
          <w:noProof/>
        </w:rPr>
        <w:tab/>
        <w:t>if the AIMLE server:</w:t>
      </w:r>
    </w:p>
    <w:p w14:paraId="177C0936" w14:textId="77777777" w:rsidR="00EA28C4" w:rsidRDefault="00EA28C4" w:rsidP="00EA28C4">
      <w:pPr>
        <w:pStyle w:val="B2"/>
        <w:rPr>
          <w:noProof/>
        </w:rPr>
      </w:pPr>
      <w:r>
        <w:rPr>
          <w:noProof/>
        </w:rPr>
        <w:t>1</w:t>
      </w:r>
      <w:r w:rsidRPr="0013649D">
        <w:rPr>
          <w:noProof/>
        </w:rPr>
        <w:t>)</w:t>
      </w:r>
      <w:r w:rsidRPr="0013649D">
        <w:rPr>
          <w:noProof/>
        </w:rPr>
        <w:tab/>
        <w:t xml:space="preserve">is not authorized, the AIMLE </w:t>
      </w:r>
      <w:r>
        <w:rPr>
          <w:noProof/>
        </w:rPr>
        <w:t>client</w:t>
      </w:r>
      <w:r w:rsidRPr="0013649D">
        <w:rPr>
          <w:noProof/>
        </w:rPr>
        <w:t xml:space="preserve"> shall respond to the AIMLE </w:t>
      </w:r>
      <w:r>
        <w:rPr>
          <w:noProof/>
        </w:rPr>
        <w:t>server</w:t>
      </w:r>
      <w:r w:rsidRPr="0013649D">
        <w:rPr>
          <w:noProof/>
        </w:rPr>
        <w:t xml:space="preserve"> with an appropriate error status code; or</w:t>
      </w:r>
    </w:p>
    <w:p w14:paraId="0C7A1438" w14:textId="77777777" w:rsidR="00EA28C4" w:rsidRDefault="00EA28C4" w:rsidP="00EA28C4">
      <w:pPr>
        <w:pStyle w:val="B2"/>
        <w:rPr>
          <w:noProof/>
        </w:rPr>
      </w:pPr>
      <w:r>
        <w:rPr>
          <w:noProof/>
        </w:rPr>
        <w:t>2)</w:t>
      </w:r>
      <w:r>
        <w:rPr>
          <w:noProof/>
        </w:rPr>
        <w:tab/>
        <w:t>is authorized,</w:t>
      </w:r>
      <w:r w:rsidRPr="00B5601C">
        <w:rPr>
          <w:noProof/>
        </w:rPr>
        <w:t xml:space="preserve"> </w:t>
      </w:r>
      <w:r>
        <w:rPr>
          <w:noProof/>
        </w:rPr>
        <w:t>the AIMLE client shall respond to the AIMLE server with:</w:t>
      </w:r>
    </w:p>
    <w:p w14:paraId="42665347" w14:textId="77777777" w:rsidR="00EA28C4" w:rsidRDefault="00EA28C4" w:rsidP="00EA28C4">
      <w:pPr>
        <w:pStyle w:val="B3"/>
        <w:rPr>
          <w:noProof/>
        </w:rPr>
      </w:pPr>
      <w:r w:rsidRPr="0013649D">
        <w:rPr>
          <w:noProof/>
        </w:rPr>
        <w:t>i)</w:t>
      </w:r>
      <w:r w:rsidRPr="0013649D">
        <w:rPr>
          <w:noProof/>
        </w:rPr>
        <w:tab/>
      </w:r>
      <w:r w:rsidRPr="00AD5222">
        <w:rPr>
          <w:noProof/>
        </w:rPr>
        <w:t xml:space="preserve">if the HTTP POST request is handled successfully, an HTTP "204 </w:t>
      </w:r>
      <w:r>
        <w:rPr>
          <w:noProof/>
        </w:rPr>
        <w:t>No Content</w:t>
      </w:r>
      <w:r w:rsidRPr="00AD5222">
        <w:rPr>
          <w:noProof/>
        </w:rPr>
        <w:t>" status code; and</w:t>
      </w:r>
    </w:p>
    <w:p w14:paraId="6A95A7B4" w14:textId="77777777" w:rsidR="00EA28C4" w:rsidRPr="004F52C9" w:rsidRDefault="00EA28C4" w:rsidP="00EA28C4">
      <w:pPr>
        <w:pStyle w:val="B3"/>
        <w:rPr>
          <w:lang w:val="en-US"/>
        </w:rPr>
      </w:pPr>
      <w:r>
        <w:rPr>
          <w:noProof/>
        </w:rPr>
        <w:t>ii)</w:t>
      </w:r>
      <w:r>
        <w:rPr>
          <w:noProof/>
        </w:rPr>
        <w:tab/>
        <w:t xml:space="preserve">if the HTTP POST request is not handled successfully, an appropriate error response as specified in clause </w:t>
      </w:r>
      <w:r w:rsidRPr="00936950">
        <w:rPr>
          <w:noProof/>
          <w:highlight w:val="yellow"/>
        </w:rPr>
        <w:t>TBD.</w:t>
      </w:r>
    </w:p>
    <w:p w14:paraId="497EBAD2" w14:textId="77777777" w:rsidR="00EA28C4" w:rsidRDefault="00EA28C4" w:rsidP="00EA28C4">
      <w:pPr>
        <w:pStyle w:val="Heading4"/>
      </w:pPr>
      <w:bookmarkStart w:id="2036" w:name="_Toc199145540"/>
      <w:r>
        <w:t>5.14.2.5</w:t>
      </w:r>
      <w:r>
        <w:tab/>
      </w:r>
      <w:r w:rsidRPr="00CF4380">
        <w:rPr>
          <w:noProof/>
        </w:rPr>
        <w:t>Aimles_MLModelRetrieval_</w:t>
      </w:r>
      <w:r>
        <w:rPr>
          <w:noProof/>
        </w:rPr>
        <w:t>UpdateSubscription</w:t>
      </w:r>
      <w:bookmarkEnd w:id="2036"/>
    </w:p>
    <w:p w14:paraId="1DD1D91E" w14:textId="77777777" w:rsidR="00EA28C4" w:rsidRDefault="00EA28C4" w:rsidP="00EA28C4">
      <w:pPr>
        <w:pStyle w:val="Heading5"/>
      </w:pPr>
      <w:bookmarkStart w:id="2037" w:name="_Toc199145541"/>
      <w:r>
        <w:t>5.14.2.5.1</w:t>
      </w:r>
      <w:r>
        <w:tab/>
        <w:t>General</w:t>
      </w:r>
      <w:bookmarkEnd w:id="2037"/>
    </w:p>
    <w:p w14:paraId="16830AAD" w14:textId="77777777" w:rsidR="00EA28C4" w:rsidRDefault="00EA28C4" w:rsidP="00EA28C4">
      <w:r>
        <w:t xml:space="preserve">This service operation is used by </w:t>
      </w:r>
      <w:r>
        <w:rPr>
          <w:lang w:val="en-US"/>
        </w:rPr>
        <w:t xml:space="preserve">AIMLE client to update </w:t>
      </w:r>
      <w:r w:rsidRPr="00545063">
        <w:rPr>
          <w:lang w:val="en-US"/>
        </w:rPr>
        <w:t>subscri</w:t>
      </w:r>
      <w:r>
        <w:rPr>
          <w:lang w:val="en-US"/>
        </w:rPr>
        <w:t>ption</w:t>
      </w:r>
      <w:r w:rsidRPr="00545063">
        <w:rPr>
          <w:lang w:val="en-US"/>
        </w:rPr>
        <w:t xml:space="preserve"> with the AIMLE server</w:t>
      </w:r>
      <w:r w:rsidRPr="00010C19">
        <w:t xml:space="preserve"> </w:t>
      </w:r>
      <w:r w:rsidRPr="00010C19">
        <w:rPr>
          <w:lang w:val="en-US"/>
        </w:rPr>
        <w:t>for ML model retrieval</w:t>
      </w:r>
      <w:r>
        <w:rPr>
          <w:lang w:val="en-US"/>
        </w:rPr>
        <w:t>.</w:t>
      </w:r>
    </w:p>
    <w:p w14:paraId="3C3D39DB" w14:textId="77777777" w:rsidR="00EA28C4" w:rsidRDefault="00EA28C4" w:rsidP="00EA28C4">
      <w:pPr>
        <w:pStyle w:val="Heading5"/>
      </w:pPr>
      <w:bookmarkStart w:id="2038" w:name="_Toc199145542"/>
      <w:r>
        <w:t>5.14.2.5.2</w:t>
      </w:r>
      <w:r>
        <w:tab/>
        <w:t>AI</w:t>
      </w:r>
      <w:r>
        <w:rPr>
          <w:noProof/>
        </w:rPr>
        <w:t>ML</w:t>
      </w:r>
      <w:r w:rsidRPr="00C2081C">
        <w:rPr>
          <w:noProof/>
        </w:rPr>
        <w:t xml:space="preserve"> </w:t>
      </w:r>
      <w:r>
        <w:t>operation for model retrieval subscription update</w:t>
      </w:r>
      <w:bookmarkEnd w:id="2038"/>
    </w:p>
    <w:p w14:paraId="13E16A71" w14:textId="77777777" w:rsidR="00EA28C4" w:rsidRDefault="00EA28C4" w:rsidP="00EA28C4">
      <w:pPr>
        <w:rPr>
          <w:noProof/>
        </w:rPr>
      </w:pPr>
      <w:r>
        <w:rPr>
          <w:noProof/>
        </w:rPr>
        <w:t xml:space="preserve">To update </w:t>
      </w:r>
      <w:r>
        <w:rPr>
          <w:lang w:val="en-US"/>
        </w:rPr>
        <w:t>subscription with the AIML server for ML model retrieval</w:t>
      </w:r>
      <w:r>
        <w:rPr>
          <w:noProof/>
        </w:rPr>
        <w:t>, the AIMLE client shall send an</w:t>
      </w:r>
      <w:r w:rsidRPr="000941B4">
        <w:t xml:space="preserve"> </w:t>
      </w:r>
      <w:r w:rsidRPr="000941B4">
        <w:rPr>
          <w:noProof/>
        </w:rPr>
        <w:t xml:space="preserve">HTTP PATCH request (for partial update) or HTTP PUT request (for full replacement) </w:t>
      </w:r>
      <w:r>
        <w:rPr>
          <w:noProof/>
        </w:rPr>
        <w:t xml:space="preserve">to AIMLE server as specified in clause </w:t>
      </w:r>
      <w:r w:rsidRPr="00BB000C">
        <w:rPr>
          <w:noProof/>
          <w:highlight w:val="yellow"/>
        </w:rPr>
        <w:t>TBD</w:t>
      </w:r>
      <w:r>
        <w:rPr>
          <w:noProof/>
        </w:rPr>
        <w:t xml:space="preserve">. The body of the PATCH or PUT message shall include the MlModelRetrievalUpdateSubscribeReq data structure as specified in clause </w:t>
      </w:r>
      <w:r>
        <w:rPr>
          <w:noProof/>
          <w:highlight w:val="yellow"/>
        </w:rPr>
        <w:t>TBD</w:t>
      </w:r>
      <w:r w:rsidRPr="00E84075">
        <w:rPr>
          <w:noProof/>
          <w:highlight w:val="yellow"/>
        </w:rPr>
        <w:t>.</w:t>
      </w:r>
    </w:p>
    <w:p w14:paraId="49BD2966" w14:textId="77777777" w:rsidR="00EA28C4" w:rsidRDefault="00EA28C4" w:rsidP="00EA28C4">
      <w:pPr>
        <w:rPr>
          <w:noProof/>
        </w:rPr>
      </w:pPr>
      <w:r>
        <w:rPr>
          <w:noProof/>
        </w:rPr>
        <w:t xml:space="preserve">Upon receipt of the </w:t>
      </w:r>
      <w:r w:rsidRPr="00C221FB">
        <w:rPr>
          <w:noProof/>
        </w:rPr>
        <w:t xml:space="preserve">HTTP PATCH or PUT </w:t>
      </w:r>
      <w:r>
        <w:rPr>
          <w:noProof/>
        </w:rPr>
        <w:t>request from AIMLE cl</w:t>
      </w:r>
      <w:r w:rsidRPr="0013649D">
        <w:rPr>
          <w:noProof/>
        </w:rPr>
        <w:t>ient:</w:t>
      </w:r>
    </w:p>
    <w:p w14:paraId="78E9F84E" w14:textId="77777777" w:rsidR="00EA28C4" w:rsidRDefault="00EA28C4" w:rsidP="00EA28C4">
      <w:pPr>
        <w:pStyle w:val="B1"/>
        <w:rPr>
          <w:noProof/>
        </w:rPr>
      </w:pPr>
      <w:r>
        <w:rPr>
          <w:noProof/>
        </w:rPr>
        <w:t>a)</w:t>
      </w:r>
      <w:r>
        <w:rPr>
          <w:noProof/>
        </w:rPr>
        <w:tab/>
        <w:t>the AIMLE server shall verify the identity of the AIMLE client and determine if the AIMLE client is authorized for the request;</w:t>
      </w:r>
    </w:p>
    <w:p w14:paraId="42E7C8C3" w14:textId="77777777" w:rsidR="00EA28C4" w:rsidRDefault="00EA28C4" w:rsidP="00EA28C4">
      <w:pPr>
        <w:pStyle w:val="B1"/>
        <w:rPr>
          <w:noProof/>
        </w:rPr>
      </w:pPr>
      <w:r>
        <w:rPr>
          <w:noProof/>
        </w:rPr>
        <w:t>b)</w:t>
      </w:r>
      <w:r>
        <w:rPr>
          <w:noProof/>
        </w:rPr>
        <w:tab/>
        <w:t>if the AIMLE client:</w:t>
      </w:r>
    </w:p>
    <w:p w14:paraId="510DC791" w14:textId="77777777" w:rsidR="00EA28C4" w:rsidRDefault="00EA28C4" w:rsidP="00EA28C4">
      <w:pPr>
        <w:pStyle w:val="B2"/>
        <w:rPr>
          <w:noProof/>
        </w:rPr>
      </w:pPr>
      <w:r>
        <w:rPr>
          <w:noProof/>
        </w:rPr>
        <w:t>1</w:t>
      </w:r>
      <w:r w:rsidRPr="0013649D">
        <w:rPr>
          <w:noProof/>
        </w:rPr>
        <w:t>)</w:t>
      </w:r>
      <w:r w:rsidRPr="0013649D">
        <w:rPr>
          <w:noProof/>
        </w:rPr>
        <w:tab/>
        <w:t xml:space="preserve">is not authorized </w:t>
      </w:r>
      <w:r>
        <w:rPr>
          <w:noProof/>
        </w:rPr>
        <w:t xml:space="preserve">for </w:t>
      </w:r>
      <w:r w:rsidRPr="0013649D">
        <w:rPr>
          <w:noProof/>
        </w:rPr>
        <w:t>ML model retrieval</w:t>
      </w:r>
      <w:r>
        <w:rPr>
          <w:noProof/>
        </w:rPr>
        <w:t xml:space="preserve"> subscription update</w:t>
      </w:r>
      <w:r w:rsidRPr="0013649D">
        <w:rPr>
          <w:noProof/>
        </w:rPr>
        <w:t>, the AIMLE server shall respond to the AIMLE client with an appropriate error status code; or</w:t>
      </w:r>
    </w:p>
    <w:p w14:paraId="18ADE0A4" w14:textId="77777777" w:rsidR="00EA28C4" w:rsidRDefault="00EA28C4" w:rsidP="00EA28C4">
      <w:pPr>
        <w:pStyle w:val="B2"/>
        <w:rPr>
          <w:noProof/>
        </w:rPr>
      </w:pPr>
      <w:r>
        <w:rPr>
          <w:noProof/>
        </w:rPr>
        <w:t>2)</w:t>
      </w:r>
      <w:r>
        <w:rPr>
          <w:noProof/>
        </w:rPr>
        <w:tab/>
        <w:t>is authorized</w:t>
      </w:r>
      <w:r w:rsidRPr="00B5601C">
        <w:rPr>
          <w:noProof/>
        </w:rPr>
        <w:t xml:space="preserve"> </w:t>
      </w:r>
      <w:r>
        <w:rPr>
          <w:noProof/>
        </w:rPr>
        <w:t xml:space="preserve">to request ML model retrieval then the AIMLE server may </w:t>
      </w:r>
      <w:r w:rsidRPr="006A0028">
        <w:rPr>
          <w:noProof/>
        </w:rPr>
        <w:t>update the subscription information</w:t>
      </w:r>
      <w:r>
        <w:rPr>
          <w:noProof/>
        </w:rPr>
        <w:t>. If the AIML server:</w:t>
      </w:r>
    </w:p>
    <w:p w14:paraId="618FBAAF" w14:textId="77777777" w:rsidR="00EA28C4" w:rsidRDefault="00EA28C4" w:rsidP="00EA28C4">
      <w:pPr>
        <w:pStyle w:val="B3"/>
        <w:rPr>
          <w:noProof/>
        </w:rPr>
      </w:pPr>
      <w:r w:rsidRPr="0013649D">
        <w:rPr>
          <w:noProof/>
        </w:rPr>
        <w:t>i)</w:t>
      </w:r>
      <w:r w:rsidRPr="0013649D">
        <w:rPr>
          <w:noProof/>
        </w:rPr>
        <w:tab/>
      </w:r>
      <w:r>
        <w:rPr>
          <w:noProof/>
        </w:rPr>
        <w:t>has updated the subscription, then in the response the AIMLE server shall include an indication</w:t>
      </w:r>
      <w:r>
        <w:rPr>
          <w:lang w:val="en-US"/>
        </w:rPr>
        <w:t xml:space="preserve"> of success, and may include an expiration time</w:t>
      </w:r>
      <w:r w:rsidRPr="0013649D">
        <w:rPr>
          <w:noProof/>
        </w:rPr>
        <w:t>;</w:t>
      </w:r>
      <w:r>
        <w:rPr>
          <w:noProof/>
        </w:rPr>
        <w:t xml:space="preserve"> or</w:t>
      </w:r>
    </w:p>
    <w:p w14:paraId="61F9B3DF" w14:textId="77777777" w:rsidR="00EA28C4" w:rsidRDefault="00EA28C4" w:rsidP="00EA28C4">
      <w:pPr>
        <w:pStyle w:val="B3"/>
        <w:rPr>
          <w:noProof/>
        </w:rPr>
      </w:pPr>
      <w:r>
        <w:rPr>
          <w:noProof/>
        </w:rPr>
        <w:t>ii)</w:t>
      </w:r>
      <w:r>
        <w:rPr>
          <w:noProof/>
        </w:rPr>
        <w:tab/>
        <w:t xml:space="preserve">has not updated the subscription, then in the response the AIMLE server shall include an indication of failure and may include an appropriate error response as specified in clause </w:t>
      </w:r>
      <w:r w:rsidRPr="00A647ED">
        <w:rPr>
          <w:noProof/>
          <w:highlight w:val="yellow"/>
        </w:rPr>
        <w:t>TBD</w:t>
      </w:r>
      <w:r>
        <w:rPr>
          <w:noProof/>
        </w:rPr>
        <w:t>.</w:t>
      </w:r>
    </w:p>
    <w:p w14:paraId="43766C38" w14:textId="77777777" w:rsidR="00EA28C4" w:rsidRDefault="00EA28C4" w:rsidP="00EA28C4">
      <w:r w:rsidRPr="00593084">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 5.2.10 of 3GPP TS 29.122 [5].</w:t>
      </w:r>
    </w:p>
    <w:p w14:paraId="031BFAA4" w14:textId="77777777" w:rsidR="00EA28C4" w:rsidRDefault="00EA28C4" w:rsidP="00EA28C4">
      <w:pPr>
        <w:pStyle w:val="Heading4"/>
      </w:pPr>
      <w:bookmarkStart w:id="2039" w:name="_Toc199145543"/>
      <w:r>
        <w:t>5.14.2.6</w:t>
      </w:r>
      <w:r>
        <w:tab/>
      </w:r>
      <w:r w:rsidRPr="00CF4380">
        <w:rPr>
          <w:noProof/>
        </w:rPr>
        <w:t>Aimles_MLModelRetrieval_</w:t>
      </w:r>
      <w:r>
        <w:rPr>
          <w:noProof/>
        </w:rPr>
        <w:t>Unsubscribe</w:t>
      </w:r>
      <w:bookmarkEnd w:id="2039"/>
    </w:p>
    <w:p w14:paraId="636B14B5" w14:textId="77777777" w:rsidR="00EA28C4" w:rsidRDefault="00EA28C4" w:rsidP="00EA28C4">
      <w:pPr>
        <w:pStyle w:val="Heading5"/>
      </w:pPr>
      <w:bookmarkStart w:id="2040" w:name="_Toc199145544"/>
      <w:r>
        <w:t>5.14.2.6.1</w:t>
      </w:r>
      <w:r>
        <w:tab/>
        <w:t>General</w:t>
      </w:r>
      <w:bookmarkEnd w:id="2040"/>
    </w:p>
    <w:p w14:paraId="1E064743" w14:textId="77777777" w:rsidR="00EA28C4" w:rsidRDefault="00EA28C4" w:rsidP="00EA28C4">
      <w:r>
        <w:t xml:space="preserve">This service operation is used by </w:t>
      </w:r>
      <w:r>
        <w:rPr>
          <w:lang w:val="en-US"/>
        </w:rPr>
        <w:t>AIMLE client to un</w:t>
      </w:r>
      <w:r w:rsidRPr="00545063">
        <w:rPr>
          <w:lang w:val="en-US"/>
        </w:rPr>
        <w:t>subscri</w:t>
      </w:r>
      <w:r>
        <w:rPr>
          <w:lang w:val="en-US"/>
        </w:rPr>
        <w:t>be</w:t>
      </w:r>
      <w:r w:rsidRPr="00545063">
        <w:rPr>
          <w:lang w:val="en-US"/>
        </w:rPr>
        <w:t xml:space="preserve"> with the AIMLE serve</w:t>
      </w:r>
      <w:r>
        <w:rPr>
          <w:lang w:val="en-US"/>
        </w:rPr>
        <w:t>r</w:t>
      </w:r>
      <w:r w:rsidRPr="00010C19">
        <w:t xml:space="preserve"> </w:t>
      </w:r>
      <w:r w:rsidRPr="00010C19">
        <w:rPr>
          <w:lang w:val="en-US"/>
        </w:rPr>
        <w:t>for ML model retrieval</w:t>
      </w:r>
      <w:r>
        <w:rPr>
          <w:lang w:val="en-US"/>
        </w:rPr>
        <w:t>.</w:t>
      </w:r>
    </w:p>
    <w:p w14:paraId="71E8A835" w14:textId="77777777" w:rsidR="00EA28C4" w:rsidRDefault="00EA28C4" w:rsidP="00EA28C4">
      <w:pPr>
        <w:pStyle w:val="Heading5"/>
      </w:pPr>
      <w:bookmarkStart w:id="2041" w:name="_Toc199145545"/>
      <w:r>
        <w:lastRenderedPageBreak/>
        <w:t>5.14.2.6.2</w:t>
      </w:r>
      <w:r>
        <w:tab/>
        <w:t>AI</w:t>
      </w:r>
      <w:r>
        <w:rPr>
          <w:noProof/>
        </w:rPr>
        <w:t>ML</w:t>
      </w:r>
      <w:r w:rsidRPr="00C2081C">
        <w:rPr>
          <w:noProof/>
        </w:rPr>
        <w:t xml:space="preserve"> </w:t>
      </w:r>
      <w:r>
        <w:t>operation to unsubscribe for model retrieval</w:t>
      </w:r>
      <w:bookmarkEnd w:id="2041"/>
    </w:p>
    <w:p w14:paraId="0589F56A" w14:textId="77777777" w:rsidR="00EA28C4" w:rsidRDefault="00EA28C4" w:rsidP="00EA28C4">
      <w:pPr>
        <w:rPr>
          <w:noProof/>
        </w:rPr>
      </w:pPr>
      <w:r>
        <w:rPr>
          <w:noProof/>
        </w:rPr>
        <w:t>To unsubscribe</w:t>
      </w:r>
      <w:r>
        <w:rPr>
          <w:lang w:val="en-US"/>
        </w:rPr>
        <w:t xml:space="preserve"> with the AIML server for ML model retrieval</w:t>
      </w:r>
      <w:r>
        <w:rPr>
          <w:noProof/>
        </w:rPr>
        <w:t xml:space="preserve">, the AIMLE client shall send an HTTP DELETE request to AIMLE server as specified in clause </w:t>
      </w:r>
      <w:r w:rsidRPr="00BB000C">
        <w:rPr>
          <w:noProof/>
          <w:highlight w:val="yellow"/>
        </w:rPr>
        <w:t>TBD</w:t>
      </w:r>
      <w:r>
        <w:rPr>
          <w:noProof/>
        </w:rPr>
        <w:t xml:space="preserve">. The body of the DELETE message shall include the MlModelRetrievalUnsubscribeReq data structure as specified in clause </w:t>
      </w:r>
      <w:r>
        <w:rPr>
          <w:noProof/>
          <w:highlight w:val="yellow"/>
        </w:rPr>
        <w:t>TBD</w:t>
      </w:r>
      <w:r w:rsidRPr="00E84075">
        <w:rPr>
          <w:noProof/>
          <w:highlight w:val="yellow"/>
        </w:rPr>
        <w:t>.</w:t>
      </w:r>
    </w:p>
    <w:p w14:paraId="1898963D" w14:textId="77777777" w:rsidR="00EA28C4" w:rsidRDefault="00EA28C4" w:rsidP="00EA28C4">
      <w:pPr>
        <w:rPr>
          <w:noProof/>
        </w:rPr>
      </w:pPr>
      <w:r>
        <w:rPr>
          <w:noProof/>
        </w:rPr>
        <w:t>Upon receipt of the HTTP DELETE request from AIMLE cl</w:t>
      </w:r>
      <w:r w:rsidRPr="0013649D">
        <w:rPr>
          <w:noProof/>
        </w:rPr>
        <w:t>ient:</w:t>
      </w:r>
    </w:p>
    <w:p w14:paraId="30C85483" w14:textId="77777777" w:rsidR="00EA28C4" w:rsidRDefault="00EA28C4" w:rsidP="00EA28C4">
      <w:pPr>
        <w:pStyle w:val="B1"/>
        <w:rPr>
          <w:noProof/>
        </w:rPr>
      </w:pPr>
      <w:r>
        <w:rPr>
          <w:noProof/>
        </w:rPr>
        <w:t>a)</w:t>
      </w:r>
      <w:r>
        <w:rPr>
          <w:noProof/>
        </w:rPr>
        <w:tab/>
        <w:t>the AIMLE server shall verify the identity of the AIMLE client and determine if the AIMLE client is authorized for the request;</w:t>
      </w:r>
    </w:p>
    <w:p w14:paraId="105F01D4" w14:textId="77777777" w:rsidR="00EA28C4" w:rsidRDefault="00EA28C4" w:rsidP="00EA28C4">
      <w:pPr>
        <w:pStyle w:val="B1"/>
        <w:rPr>
          <w:noProof/>
        </w:rPr>
      </w:pPr>
      <w:r>
        <w:rPr>
          <w:noProof/>
        </w:rPr>
        <w:t>b)</w:t>
      </w:r>
      <w:r>
        <w:rPr>
          <w:noProof/>
        </w:rPr>
        <w:tab/>
        <w:t>if the AIMLE client:</w:t>
      </w:r>
    </w:p>
    <w:p w14:paraId="27D5EC7F" w14:textId="77777777" w:rsidR="00EA28C4" w:rsidRDefault="00EA28C4" w:rsidP="00EA28C4">
      <w:pPr>
        <w:pStyle w:val="B2"/>
        <w:rPr>
          <w:noProof/>
        </w:rPr>
      </w:pPr>
      <w:r>
        <w:rPr>
          <w:noProof/>
        </w:rPr>
        <w:t>1</w:t>
      </w:r>
      <w:r w:rsidRPr="0013649D">
        <w:rPr>
          <w:noProof/>
        </w:rPr>
        <w:t>)</w:t>
      </w:r>
      <w:r w:rsidRPr="0013649D">
        <w:rPr>
          <w:noProof/>
        </w:rPr>
        <w:tab/>
        <w:t xml:space="preserve">is not authorized to </w:t>
      </w:r>
      <w:r>
        <w:rPr>
          <w:noProof/>
        </w:rPr>
        <w:t>unsubscribe for</w:t>
      </w:r>
      <w:r w:rsidRPr="0013649D">
        <w:rPr>
          <w:noProof/>
        </w:rPr>
        <w:t xml:space="preserve"> ML model retrieval, the AIMLE server shall respond to the AIMLE client with an appropriate error status code; or</w:t>
      </w:r>
    </w:p>
    <w:p w14:paraId="54DE8CBE" w14:textId="77777777" w:rsidR="00EA28C4" w:rsidRDefault="00EA28C4" w:rsidP="00EA28C4">
      <w:pPr>
        <w:pStyle w:val="B2"/>
        <w:rPr>
          <w:noProof/>
        </w:rPr>
      </w:pPr>
      <w:r>
        <w:rPr>
          <w:noProof/>
        </w:rPr>
        <w:t>2)</w:t>
      </w:r>
      <w:r>
        <w:rPr>
          <w:noProof/>
        </w:rPr>
        <w:tab/>
        <w:t>is authorized</w:t>
      </w:r>
      <w:r w:rsidRPr="00B5601C">
        <w:rPr>
          <w:noProof/>
        </w:rPr>
        <w:t xml:space="preserve"> </w:t>
      </w:r>
      <w:r>
        <w:rPr>
          <w:noProof/>
        </w:rPr>
        <w:t>to request ML model retrieval then the AIMLE server may cancel</w:t>
      </w:r>
      <w:r w:rsidRPr="006A0028">
        <w:rPr>
          <w:noProof/>
        </w:rPr>
        <w:t xml:space="preserve"> the subscription</w:t>
      </w:r>
      <w:r>
        <w:rPr>
          <w:noProof/>
        </w:rPr>
        <w:t>. If the AIML server:</w:t>
      </w:r>
    </w:p>
    <w:p w14:paraId="78CA2F3C" w14:textId="77777777" w:rsidR="00EA28C4" w:rsidRDefault="00EA28C4" w:rsidP="00EA28C4">
      <w:pPr>
        <w:pStyle w:val="B3"/>
        <w:rPr>
          <w:noProof/>
        </w:rPr>
      </w:pPr>
      <w:r w:rsidRPr="0013649D">
        <w:rPr>
          <w:noProof/>
        </w:rPr>
        <w:t>i)</w:t>
      </w:r>
      <w:r w:rsidRPr="0013649D">
        <w:rPr>
          <w:noProof/>
        </w:rPr>
        <w:tab/>
      </w:r>
      <w:r>
        <w:rPr>
          <w:noProof/>
        </w:rPr>
        <w:t>has cancelled the subscription, then in the response the AIMLE server shall include an indication</w:t>
      </w:r>
      <w:r>
        <w:rPr>
          <w:lang w:val="en-US"/>
        </w:rPr>
        <w:t xml:space="preserve"> of success</w:t>
      </w:r>
      <w:r w:rsidRPr="0013649D">
        <w:rPr>
          <w:noProof/>
        </w:rPr>
        <w:t>;</w:t>
      </w:r>
      <w:r>
        <w:rPr>
          <w:noProof/>
        </w:rPr>
        <w:t xml:space="preserve"> or</w:t>
      </w:r>
    </w:p>
    <w:p w14:paraId="7F83054F" w14:textId="77777777" w:rsidR="00EA28C4" w:rsidRDefault="00EA28C4" w:rsidP="00EA28C4">
      <w:pPr>
        <w:pStyle w:val="B3"/>
        <w:rPr>
          <w:noProof/>
        </w:rPr>
      </w:pPr>
      <w:r>
        <w:rPr>
          <w:noProof/>
        </w:rPr>
        <w:t>ii)</w:t>
      </w:r>
      <w:r>
        <w:rPr>
          <w:noProof/>
        </w:rPr>
        <w:tab/>
        <w:t xml:space="preserve">has not cancelled the subscription, then in the response the AIMLE server shall include an indication of failure and may include an appropriate error response as specified in clause </w:t>
      </w:r>
      <w:r w:rsidRPr="00A647ED">
        <w:rPr>
          <w:noProof/>
          <w:highlight w:val="yellow"/>
        </w:rPr>
        <w:t>TBD</w:t>
      </w:r>
      <w:r>
        <w:rPr>
          <w:noProof/>
        </w:rPr>
        <w:t>.</w:t>
      </w:r>
    </w:p>
    <w:p w14:paraId="606F92EC" w14:textId="77777777" w:rsidR="00EA28C4" w:rsidRDefault="00EA28C4" w:rsidP="00EA28C4">
      <w:r w:rsidRPr="00593084">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 5.2.10 of 3GPP TS 29.122 [5].</w:t>
      </w:r>
    </w:p>
    <w:p w14:paraId="598653C4" w14:textId="224B0577" w:rsidR="00F47931" w:rsidRDefault="00CE35ED" w:rsidP="00530039">
      <w:pPr>
        <w:pStyle w:val="Heading2"/>
      </w:pPr>
      <w:r w:rsidRPr="004D3578">
        <w:br w:type="page"/>
      </w:r>
      <w:bookmarkStart w:id="2042" w:name="_Toc183460737"/>
      <w:bookmarkStart w:id="2043" w:name="_Toc199145546"/>
      <w:bookmarkStart w:id="2044" w:name="_Toc183460747"/>
      <w:r w:rsidR="00F47931">
        <w:lastRenderedPageBreak/>
        <w:t>5.</w:t>
      </w:r>
      <w:r w:rsidR="00F47931" w:rsidRPr="00A3679D">
        <w:t>15</w:t>
      </w:r>
      <w:r w:rsidR="00F47931">
        <w:tab/>
        <w:t>ML model training capability evaluation</w:t>
      </w:r>
      <w:r w:rsidR="00F47931">
        <w:rPr>
          <w:noProof/>
        </w:rPr>
        <w:t xml:space="preserve"> service</w:t>
      </w:r>
      <w:bookmarkEnd w:id="2042"/>
      <w:bookmarkEnd w:id="2043"/>
    </w:p>
    <w:p w14:paraId="11486883" w14:textId="68CA59C1" w:rsidR="00F47931" w:rsidRDefault="00F47931" w:rsidP="00F47931">
      <w:pPr>
        <w:pStyle w:val="Heading3"/>
      </w:pPr>
      <w:bookmarkStart w:id="2045" w:name="_Toc183460738"/>
      <w:bookmarkStart w:id="2046" w:name="_Toc199145547"/>
      <w:r>
        <w:t>5.</w:t>
      </w:r>
      <w:r w:rsidR="00A3679D">
        <w:t>15</w:t>
      </w:r>
      <w:r>
        <w:t>.1</w:t>
      </w:r>
      <w:r>
        <w:tab/>
        <w:t>Service description</w:t>
      </w:r>
      <w:bookmarkEnd w:id="2045"/>
      <w:bookmarkEnd w:id="2046"/>
    </w:p>
    <w:p w14:paraId="21DE290E" w14:textId="77777777" w:rsidR="00F47931" w:rsidRPr="00563BE9" w:rsidRDefault="00F47931" w:rsidP="00F47931">
      <w:r>
        <w:t>The ML model training capability evaluation</w:t>
      </w:r>
      <w:r>
        <w:rPr>
          <w:noProof/>
        </w:rPr>
        <w:t xml:space="preserve"> service</w:t>
      </w:r>
      <w:r>
        <w:t xml:space="preserve"> enables the AIMLE server to request the AIMLE client to perform ML model training capability evaluation to support </w:t>
      </w:r>
      <w:r>
        <w:rPr>
          <w:lang w:eastAsia="zh-CN"/>
        </w:rPr>
        <w:t>FL training (e.g. HFL, VFL)</w:t>
      </w:r>
      <w:r w:rsidRPr="004F4508">
        <w:t xml:space="preserve"> </w:t>
      </w:r>
      <w:r>
        <w:t xml:space="preserve">as defined in </w:t>
      </w:r>
      <w:r w:rsidRPr="004D3578">
        <w:t>3GPP T</w:t>
      </w:r>
      <w:r>
        <w:t>S</w:t>
      </w:r>
      <w:r w:rsidRPr="004D3578">
        <w:t> </w:t>
      </w:r>
      <w:r w:rsidRPr="00BE5399">
        <w:t>23.482</w:t>
      </w:r>
      <w:r>
        <w:t xml:space="preserve"> [4]. </w:t>
      </w:r>
      <w:r>
        <w:rPr>
          <w:lang w:val="en-IN"/>
        </w:rPr>
        <w:t>The AIMLE</w:t>
      </w:r>
      <w:r>
        <w:t xml:space="preserve"> client </w:t>
      </w:r>
      <w:r>
        <w:rPr>
          <w:lang w:val="en-IN"/>
        </w:rPr>
        <w:t>service operations</w:t>
      </w:r>
      <w:r>
        <w:t xml:space="preserve"> service is provided by the AIMLE client.</w:t>
      </w:r>
    </w:p>
    <w:p w14:paraId="62D9D227" w14:textId="1B92D6D7" w:rsidR="00F47931" w:rsidRDefault="00F47931" w:rsidP="00F47931">
      <w:pPr>
        <w:pStyle w:val="Heading3"/>
      </w:pPr>
      <w:bookmarkStart w:id="2047" w:name="_Toc199145548"/>
      <w:r>
        <w:t>5.</w:t>
      </w:r>
      <w:r w:rsidR="00A3679D">
        <w:t>15</w:t>
      </w:r>
      <w:r>
        <w:t>.2</w:t>
      </w:r>
      <w:r>
        <w:tab/>
        <w:t>Service operations</w:t>
      </w:r>
      <w:bookmarkEnd w:id="2044"/>
      <w:bookmarkEnd w:id="2047"/>
    </w:p>
    <w:p w14:paraId="59601ABA" w14:textId="67F373EC" w:rsidR="00F47931" w:rsidRDefault="00F47931" w:rsidP="00F47931">
      <w:pPr>
        <w:pStyle w:val="Heading4"/>
      </w:pPr>
      <w:bookmarkStart w:id="2048" w:name="_Toc183460748"/>
      <w:bookmarkStart w:id="2049" w:name="_Toc199145549"/>
      <w:r>
        <w:t>5.</w:t>
      </w:r>
      <w:r w:rsidR="00A3679D">
        <w:t>15</w:t>
      </w:r>
      <w:r>
        <w:t>.2.1</w:t>
      </w:r>
      <w:r>
        <w:tab/>
        <w:t>Introduction</w:t>
      </w:r>
      <w:bookmarkEnd w:id="2048"/>
      <w:bookmarkEnd w:id="2049"/>
    </w:p>
    <w:p w14:paraId="56EE3560" w14:textId="06DD1FE6" w:rsidR="00F47931" w:rsidRDefault="00F47931" w:rsidP="00F47931">
      <w:pPr>
        <w:rPr>
          <w:noProof/>
        </w:rPr>
      </w:pPr>
      <w:r>
        <w:rPr>
          <w:noProof/>
        </w:rPr>
        <w:t>The service operations defined for the Aimlec_MLModelTrainingCapabilityEva API are shown in the table 5.</w:t>
      </w:r>
      <w:r w:rsidR="00A3679D">
        <w:rPr>
          <w:noProof/>
        </w:rPr>
        <w:t>15</w:t>
      </w:r>
      <w:r>
        <w:rPr>
          <w:noProof/>
        </w:rPr>
        <w:t>.2.1-1.</w:t>
      </w:r>
    </w:p>
    <w:p w14:paraId="0B827B9F" w14:textId="01C704B8" w:rsidR="00F47931" w:rsidRDefault="00F47931" w:rsidP="00F47931">
      <w:pPr>
        <w:pStyle w:val="TH"/>
        <w:rPr>
          <w:noProof/>
        </w:rPr>
      </w:pPr>
      <w:r>
        <w:rPr>
          <w:noProof/>
        </w:rPr>
        <w:t>Table 5.</w:t>
      </w:r>
      <w:r w:rsidR="00A3679D">
        <w:rPr>
          <w:noProof/>
        </w:rPr>
        <w:t>15</w:t>
      </w:r>
      <w:r>
        <w:rPr>
          <w:noProof/>
        </w:rPr>
        <w:t>.2.1-1: Operations for ML model training capability evaluation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80"/>
        <w:gridCol w:w="4961"/>
        <w:gridCol w:w="1788"/>
      </w:tblGrid>
      <w:tr w:rsidR="00F47931" w14:paraId="073A03C6" w14:textId="77777777" w:rsidTr="00D15544">
        <w:trPr>
          <w:jc w:val="center"/>
        </w:trPr>
        <w:tc>
          <w:tcPr>
            <w:tcW w:w="2779" w:type="dxa"/>
            <w:tcBorders>
              <w:top w:val="single" w:sz="6" w:space="0" w:color="auto"/>
              <w:left w:val="single" w:sz="6" w:space="0" w:color="auto"/>
              <w:bottom w:val="single" w:sz="6" w:space="0" w:color="auto"/>
              <w:right w:val="single" w:sz="6" w:space="0" w:color="auto"/>
            </w:tcBorders>
            <w:shd w:val="clear" w:color="auto" w:fill="C0C0C0"/>
            <w:hideMark/>
          </w:tcPr>
          <w:p w14:paraId="27CD2AC6" w14:textId="77777777" w:rsidR="00F47931" w:rsidRPr="009603AD" w:rsidRDefault="00F47931" w:rsidP="00D15544">
            <w:pPr>
              <w:pStyle w:val="TAH"/>
            </w:pPr>
            <w:r w:rsidRPr="009603AD">
              <w:t>Service operation name</w:t>
            </w:r>
          </w:p>
        </w:tc>
        <w:tc>
          <w:tcPr>
            <w:tcW w:w="4960" w:type="dxa"/>
            <w:tcBorders>
              <w:top w:val="single" w:sz="6" w:space="0" w:color="auto"/>
              <w:left w:val="single" w:sz="6" w:space="0" w:color="auto"/>
              <w:bottom w:val="single" w:sz="6" w:space="0" w:color="auto"/>
              <w:right w:val="single" w:sz="6" w:space="0" w:color="auto"/>
            </w:tcBorders>
            <w:shd w:val="clear" w:color="auto" w:fill="C0C0C0"/>
            <w:hideMark/>
          </w:tcPr>
          <w:p w14:paraId="04EEC79F" w14:textId="77777777" w:rsidR="00F47931" w:rsidRPr="009603AD" w:rsidRDefault="00F47931" w:rsidP="00D15544">
            <w:pPr>
              <w:pStyle w:val="TAH"/>
            </w:pPr>
            <w:r w:rsidRPr="009603AD">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576CE27F" w14:textId="77777777" w:rsidR="00F47931" w:rsidRPr="009603AD" w:rsidRDefault="00F47931" w:rsidP="00D15544">
            <w:pPr>
              <w:pStyle w:val="TAH"/>
            </w:pPr>
            <w:r w:rsidRPr="009603AD">
              <w:t>Initiated by</w:t>
            </w:r>
          </w:p>
        </w:tc>
      </w:tr>
      <w:tr w:rsidR="00F47931" w14:paraId="78A41A2C" w14:textId="77777777" w:rsidTr="00D15544">
        <w:trPr>
          <w:jc w:val="center"/>
        </w:trPr>
        <w:tc>
          <w:tcPr>
            <w:tcW w:w="2779" w:type="dxa"/>
            <w:tcBorders>
              <w:top w:val="single" w:sz="6" w:space="0" w:color="auto"/>
              <w:left w:val="single" w:sz="6" w:space="0" w:color="auto"/>
              <w:bottom w:val="single" w:sz="6" w:space="0" w:color="auto"/>
              <w:right w:val="single" w:sz="6" w:space="0" w:color="auto"/>
            </w:tcBorders>
            <w:hideMark/>
          </w:tcPr>
          <w:p w14:paraId="57AF6A0B" w14:textId="77777777" w:rsidR="00F47931" w:rsidRPr="009603AD" w:rsidRDefault="00F47931" w:rsidP="00D15544">
            <w:pPr>
              <w:pStyle w:val="TAL"/>
            </w:pPr>
            <w:r>
              <w:rPr>
                <w:noProof/>
              </w:rPr>
              <w:t>Aimlec_MLModelTrainingCapabilityEva_Request</w:t>
            </w:r>
          </w:p>
        </w:tc>
        <w:tc>
          <w:tcPr>
            <w:tcW w:w="4960" w:type="dxa"/>
            <w:tcBorders>
              <w:top w:val="single" w:sz="6" w:space="0" w:color="auto"/>
              <w:left w:val="single" w:sz="6" w:space="0" w:color="auto"/>
              <w:bottom w:val="single" w:sz="6" w:space="0" w:color="auto"/>
              <w:right w:val="single" w:sz="6" w:space="0" w:color="auto"/>
            </w:tcBorders>
            <w:hideMark/>
          </w:tcPr>
          <w:p w14:paraId="7F83FACA" w14:textId="77777777" w:rsidR="00F47931" w:rsidRPr="009603AD" w:rsidRDefault="00F47931" w:rsidP="00D15544">
            <w:pPr>
              <w:pStyle w:val="TAL"/>
            </w:pPr>
            <w:r w:rsidRPr="009603AD">
              <w:t xml:space="preserve">This service operation is used by AIMLE </w:t>
            </w:r>
            <w:r>
              <w:t xml:space="preserve">server </w:t>
            </w:r>
            <w:r w:rsidRPr="009603AD">
              <w:t xml:space="preserve">to </w:t>
            </w:r>
            <w:r>
              <w:rPr>
                <w:noProof/>
              </w:rPr>
              <w:t>requests for the ML model training capability evaluation.</w:t>
            </w:r>
          </w:p>
        </w:tc>
        <w:tc>
          <w:tcPr>
            <w:tcW w:w="1788" w:type="dxa"/>
            <w:tcBorders>
              <w:top w:val="single" w:sz="6" w:space="0" w:color="auto"/>
              <w:left w:val="single" w:sz="6" w:space="0" w:color="auto"/>
              <w:bottom w:val="single" w:sz="6" w:space="0" w:color="auto"/>
              <w:right w:val="single" w:sz="6" w:space="0" w:color="auto"/>
            </w:tcBorders>
            <w:hideMark/>
          </w:tcPr>
          <w:p w14:paraId="05390C93" w14:textId="77777777" w:rsidR="00F47931" w:rsidRPr="009603AD" w:rsidRDefault="00F47931" w:rsidP="00D15544">
            <w:pPr>
              <w:pStyle w:val="TAL"/>
            </w:pPr>
            <w:r w:rsidRPr="009603AD">
              <w:t xml:space="preserve">AIMLE </w:t>
            </w:r>
            <w:r>
              <w:t>server</w:t>
            </w:r>
          </w:p>
        </w:tc>
      </w:tr>
    </w:tbl>
    <w:p w14:paraId="4A8D01B8" w14:textId="77777777" w:rsidR="00F47931" w:rsidRDefault="00F47931" w:rsidP="00F47931">
      <w:pPr>
        <w:rPr>
          <w:noProof/>
        </w:rPr>
      </w:pPr>
    </w:p>
    <w:p w14:paraId="1E87D3E0" w14:textId="5E5BA0B7" w:rsidR="00F47931" w:rsidRDefault="00F47931" w:rsidP="00F47931">
      <w:pPr>
        <w:pStyle w:val="Heading4"/>
      </w:pPr>
      <w:bookmarkStart w:id="2050" w:name="_Toc199145550"/>
      <w:r>
        <w:t>5.</w:t>
      </w:r>
      <w:r w:rsidR="00A3679D">
        <w:t>15</w:t>
      </w:r>
      <w:r>
        <w:t>.2.2</w:t>
      </w:r>
      <w:r>
        <w:tab/>
      </w:r>
      <w:r>
        <w:rPr>
          <w:noProof/>
        </w:rPr>
        <w:t>Aimlec_MLModelTrainingCapabilityEva_Request</w:t>
      </w:r>
      <w:bookmarkEnd w:id="2050"/>
    </w:p>
    <w:p w14:paraId="5BD7FEA8" w14:textId="7321ADEC" w:rsidR="00F47931" w:rsidRDefault="00F47931" w:rsidP="00F47931">
      <w:pPr>
        <w:pStyle w:val="Heading5"/>
      </w:pPr>
      <w:bookmarkStart w:id="2051" w:name="_Toc199145551"/>
      <w:r>
        <w:t>5.</w:t>
      </w:r>
      <w:r w:rsidR="00A3679D">
        <w:t>15</w:t>
      </w:r>
      <w:r>
        <w:t>.2.2.1</w:t>
      </w:r>
      <w:r>
        <w:tab/>
        <w:t>General</w:t>
      </w:r>
      <w:bookmarkEnd w:id="2051"/>
    </w:p>
    <w:p w14:paraId="08515B69" w14:textId="77777777" w:rsidR="00F47931" w:rsidRPr="00D93024" w:rsidRDefault="00F47931" w:rsidP="00F47931">
      <w:r>
        <w:t xml:space="preserve">The </w:t>
      </w:r>
      <w:r>
        <w:rPr>
          <w:noProof/>
        </w:rPr>
        <w:t>Aimlec_MLModelTrainingCapabilityEva_Request</w:t>
      </w:r>
      <w:r>
        <w:t xml:space="preserve"> service operation is used by the </w:t>
      </w:r>
      <w:r w:rsidRPr="009603AD">
        <w:t xml:space="preserve">AIMLE </w:t>
      </w:r>
      <w:r>
        <w:t xml:space="preserve">server </w:t>
      </w:r>
      <w:r w:rsidRPr="009603AD">
        <w:t xml:space="preserve">to </w:t>
      </w:r>
      <w:r>
        <w:t xml:space="preserve">request the </w:t>
      </w:r>
      <w:r>
        <w:rPr>
          <w:noProof/>
        </w:rPr>
        <w:t>AIMLE client to perform the ML model training capability evaluation</w:t>
      </w:r>
      <w:r>
        <w:t>.</w:t>
      </w:r>
    </w:p>
    <w:p w14:paraId="342C7F98" w14:textId="39AAB051" w:rsidR="00F47931" w:rsidRDefault="00F47931" w:rsidP="00F47931">
      <w:pPr>
        <w:pStyle w:val="Heading5"/>
      </w:pPr>
      <w:bookmarkStart w:id="2052" w:name="_Toc199145552"/>
      <w:r>
        <w:t>5.</w:t>
      </w:r>
      <w:r w:rsidR="00A3679D">
        <w:t>15</w:t>
      </w:r>
      <w:r>
        <w:t>.2.2.2</w:t>
      </w:r>
      <w:r>
        <w:tab/>
      </w:r>
      <w:r>
        <w:rPr>
          <w:noProof/>
        </w:rPr>
        <w:t>Perform ML model training capability evaluation</w:t>
      </w:r>
      <w:bookmarkEnd w:id="2052"/>
    </w:p>
    <w:p w14:paraId="2A27C9C1" w14:textId="61BC1EA6" w:rsidR="00F47931" w:rsidRDefault="00F47931" w:rsidP="00F47931">
      <w:r>
        <w:t xml:space="preserve">To request the </w:t>
      </w:r>
      <w:r>
        <w:rPr>
          <w:noProof/>
        </w:rPr>
        <w:t xml:space="preserve">AIMLE client to perform the ML model training capability evalu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ML model training capability evaluation request"</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aimlec-ml-mtce/&lt;apiVersion&gt;/request", as specified in clause 6.</w:t>
      </w:r>
      <w:r w:rsidR="00A3679D">
        <w:t>14</w:t>
      </w:r>
      <w:r>
        <w:t xml:space="preserve">.4.2 and include </w:t>
      </w:r>
      <w:r w:rsidRPr="00F25C88">
        <w:t>in a body of the HTTP POST request a</w:t>
      </w:r>
      <w:r>
        <w:t xml:space="preserve"> MlModTngCapEvalReq data structure defined in clause 6.</w:t>
      </w:r>
      <w:r w:rsidR="00A3679D">
        <w:t>14</w:t>
      </w:r>
      <w:r>
        <w:t>.6.2.2.</w:t>
      </w:r>
    </w:p>
    <w:p w14:paraId="5373BB4B" w14:textId="77777777" w:rsidR="00F47931" w:rsidRDefault="00F47931" w:rsidP="00F47931">
      <w:pPr>
        <w:rPr>
          <w:noProof/>
        </w:rPr>
      </w:pPr>
      <w:r>
        <w:t xml:space="preserve">Upon reception of the HTTP POST </w:t>
      </w:r>
      <w:r>
        <w:rPr>
          <w:lang w:eastAsia="zh-CN"/>
        </w:rPr>
        <w:t>request</w:t>
      </w:r>
      <w:r>
        <w:t xml:space="preserve">, the </w:t>
      </w:r>
      <w:r>
        <w:rPr>
          <w:noProof/>
        </w:rPr>
        <w:t>AIMLE client:</w:t>
      </w:r>
    </w:p>
    <w:p w14:paraId="19E4FF58" w14:textId="77777777" w:rsidR="00F47931" w:rsidRDefault="00F47931" w:rsidP="00F47931">
      <w:pPr>
        <w:pStyle w:val="B1"/>
      </w:pPr>
      <w:r>
        <w:t>1)</w:t>
      </w:r>
      <w:r w:rsidRPr="00145011">
        <w:tab/>
      </w:r>
      <w:r>
        <w:t xml:space="preserve">if </w:t>
      </w:r>
      <w:r w:rsidRPr="00F25C88">
        <w:t>the "</w:t>
      </w:r>
      <w:r>
        <w:t xml:space="preserve">availTime" </w:t>
      </w:r>
      <w:r w:rsidRPr="00F25C88">
        <w:t>attribute</w:t>
      </w:r>
      <w:r>
        <w:rPr>
          <w:lang w:eastAsia="zh-CN"/>
        </w:rPr>
        <w:t xml:space="preserve"> </w:t>
      </w:r>
      <w:r>
        <w:t xml:space="preserve">is received, shall </w:t>
      </w:r>
      <w:r>
        <w:rPr>
          <w:lang w:eastAsia="zh-CN"/>
        </w:rPr>
        <w:t xml:space="preserve">evaluate availability for the </w:t>
      </w:r>
      <w:r>
        <w:t>requested time to support FL operation;</w:t>
      </w:r>
    </w:p>
    <w:p w14:paraId="0124974F" w14:textId="77777777" w:rsidR="00F47931" w:rsidRDefault="00F47931" w:rsidP="00F47931">
      <w:pPr>
        <w:pStyle w:val="B1"/>
      </w:pPr>
      <w:r>
        <w:t>2</w:t>
      </w:r>
      <w:r w:rsidRPr="00145011">
        <w:t>)</w:t>
      </w:r>
      <w:r w:rsidRPr="00145011">
        <w:tab/>
      </w:r>
      <w:r>
        <w:t xml:space="preserve">if the </w:t>
      </w:r>
      <w:r w:rsidRPr="00F25C88">
        <w:t>"</w:t>
      </w:r>
      <w:r>
        <w:t>testTask</w:t>
      </w:r>
      <w:r w:rsidRPr="00F25C88">
        <w:t>" attribute</w:t>
      </w:r>
      <w:r w:rsidRPr="00E51268">
        <w:t xml:space="preserve"> </w:t>
      </w:r>
      <w:r>
        <w:t xml:space="preserve">is received, shall run </w:t>
      </w:r>
      <w:r w:rsidRPr="00E51268">
        <w:t>the task for test ML model training capability</w:t>
      </w:r>
      <w:r>
        <w:t>;</w:t>
      </w:r>
    </w:p>
    <w:p w14:paraId="73CD57FC" w14:textId="77777777" w:rsidR="00F47931" w:rsidRDefault="00F47931" w:rsidP="00F47931">
      <w:pPr>
        <w:pStyle w:val="B1"/>
        <w:rPr>
          <w:lang w:eastAsia="zh-CN"/>
        </w:rPr>
      </w:pPr>
      <w:r>
        <w:t>3)</w:t>
      </w:r>
      <w:r w:rsidRPr="00145011">
        <w:tab/>
      </w:r>
      <w:r>
        <w:t xml:space="preserve">if </w:t>
      </w:r>
      <w:r w:rsidRPr="00F25C88">
        <w:t>"</w:t>
      </w:r>
      <w:r>
        <w:t>modelInfo</w:t>
      </w:r>
      <w:r w:rsidRPr="00F25C88">
        <w:t>" attribute</w:t>
      </w:r>
      <w:r>
        <w:t xml:space="preserve"> is received, shall </w:t>
      </w:r>
      <w:r>
        <w:rPr>
          <w:lang w:eastAsia="zh-CN"/>
        </w:rPr>
        <w:t xml:space="preserve">evaluate own capability for the indicated AIML model information and model parameters for use in </w:t>
      </w:r>
      <w:r w:rsidRPr="00B95448">
        <w:t xml:space="preserve">the </w:t>
      </w:r>
      <w:r>
        <w:rPr>
          <w:lang w:eastAsia="zh-CN"/>
        </w:rPr>
        <w:t>FL training process;</w:t>
      </w:r>
    </w:p>
    <w:p w14:paraId="27B557C9" w14:textId="77777777" w:rsidR="00F47931" w:rsidRDefault="00F47931" w:rsidP="00F47931">
      <w:pPr>
        <w:pStyle w:val="B1"/>
        <w:rPr>
          <w:lang w:eastAsia="zh-CN"/>
        </w:rPr>
      </w:pPr>
      <w:r>
        <w:t>4</w:t>
      </w:r>
      <w:r w:rsidRPr="00145011">
        <w:t>)</w:t>
      </w:r>
      <w:r w:rsidRPr="00145011">
        <w:tab/>
      </w:r>
      <w:r>
        <w:t xml:space="preserve">if </w:t>
      </w:r>
      <w:r w:rsidRPr="00F25C88">
        <w:t>the "</w:t>
      </w:r>
      <w:r>
        <w:t>dataSetReq</w:t>
      </w:r>
      <w:r w:rsidRPr="00F25C88">
        <w:t>" attribute</w:t>
      </w:r>
      <w:r>
        <w:rPr>
          <w:lang w:eastAsia="zh-CN"/>
        </w:rPr>
        <w:t xml:space="preserve"> </w:t>
      </w:r>
      <w:r>
        <w:t xml:space="preserve">is received, shall determine a </w:t>
      </w:r>
      <w:r>
        <w:rPr>
          <w:lang w:eastAsia="zh-CN"/>
        </w:rPr>
        <w:t>data alignment between the datasets of the different domains;</w:t>
      </w:r>
    </w:p>
    <w:p w14:paraId="72F574FC" w14:textId="77777777" w:rsidR="00F47931" w:rsidRDefault="00F47931" w:rsidP="00F47931">
      <w:pPr>
        <w:pStyle w:val="B1"/>
        <w:rPr>
          <w:lang w:eastAsia="zh-CN"/>
        </w:rPr>
      </w:pPr>
      <w:r>
        <w:t>5</w:t>
      </w:r>
      <w:r w:rsidRPr="00E51268">
        <w:t>)</w:t>
      </w:r>
      <w:r w:rsidRPr="00E51268">
        <w:tab/>
      </w:r>
      <w:r>
        <w:t xml:space="preserve">based on the performed actions in steps 1 – 4, shall </w:t>
      </w:r>
      <w:r>
        <w:rPr>
          <w:lang w:eastAsia="zh-CN"/>
        </w:rPr>
        <w:t>evaluate own capability and availability to join the FL training process; and</w:t>
      </w:r>
    </w:p>
    <w:p w14:paraId="4D95E5E0" w14:textId="77777777" w:rsidR="00F47931" w:rsidRDefault="00F47931" w:rsidP="00F47931">
      <w:pPr>
        <w:pStyle w:val="B1"/>
      </w:pPr>
      <w:r>
        <w:t>6</w:t>
      </w:r>
      <w:r w:rsidRPr="00145011">
        <w:t>)</w:t>
      </w:r>
      <w:r w:rsidRPr="00145011">
        <w:tab/>
      </w:r>
      <w:r w:rsidRPr="00E51268">
        <w:t xml:space="preserve">shall respond to the AIMLE server with an HTTP "200 OK" status code and </w:t>
      </w:r>
      <w:r>
        <w:t>include</w:t>
      </w:r>
      <w:r w:rsidRPr="00E51268">
        <w:t xml:space="preserve"> in the response body </w:t>
      </w:r>
      <w:r>
        <w:t xml:space="preserve">a </w:t>
      </w:r>
      <w:r w:rsidRPr="00E51268">
        <w:t>MlModTngCapEvalResp data structure</w:t>
      </w:r>
      <w:r>
        <w:t xml:space="preserve"> which:</w:t>
      </w:r>
    </w:p>
    <w:p w14:paraId="0AA0A5CF" w14:textId="77777777" w:rsidR="00F47931" w:rsidRPr="00E51268" w:rsidRDefault="00F47931" w:rsidP="00F47931">
      <w:pPr>
        <w:pStyle w:val="B2"/>
      </w:pPr>
      <w:r w:rsidRPr="00145011">
        <w:t>a)</w:t>
      </w:r>
      <w:r w:rsidRPr="00145011">
        <w:tab/>
      </w:r>
      <w:r>
        <w:t xml:space="preserve">shall contain the outcome </w:t>
      </w:r>
      <w:r>
        <w:rPr>
          <w:lang w:eastAsia="zh-CN"/>
        </w:rPr>
        <w:t>of the ML model training capability evaluation in the "</w:t>
      </w:r>
      <w:r>
        <w:t>capEvalOut" attribute; and</w:t>
      </w:r>
    </w:p>
    <w:p w14:paraId="5005AB19" w14:textId="77777777" w:rsidR="00F47931" w:rsidRDefault="00F47931" w:rsidP="00F47931">
      <w:pPr>
        <w:pStyle w:val="B2"/>
      </w:pPr>
      <w:r>
        <w:t>b</w:t>
      </w:r>
      <w:r w:rsidRPr="00145011">
        <w:t>)</w:t>
      </w:r>
      <w:r w:rsidRPr="00145011">
        <w:tab/>
      </w:r>
      <w:r>
        <w:t xml:space="preserve">if </w:t>
      </w:r>
      <w:r>
        <w:rPr>
          <w:lang w:eastAsia="zh-CN"/>
        </w:rPr>
        <w:t>the "</w:t>
      </w:r>
      <w:r>
        <w:t>capEvalOut" attribute indicates:</w:t>
      </w:r>
    </w:p>
    <w:p w14:paraId="0481C111" w14:textId="77777777" w:rsidR="00F47931" w:rsidRDefault="00F47931" w:rsidP="00F47931">
      <w:pPr>
        <w:pStyle w:val="B3"/>
      </w:pPr>
      <w:r>
        <w:t>i</w:t>
      </w:r>
      <w:r w:rsidRPr="00E51268">
        <w:t>)</w:t>
      </w:r>
      <w:r w:rsidRPr="00E51268">
        <w:tab/>
      </w:r>
      <w:r w:rsidRPr="00B95448">
        <w:t xml:space="preserve">the ability to join the </w:t>
      </w:r>
      <w:r>
        <w:rPr>
          <w:lang w:eastAsia="zh-CN"/>
        </w:rPr>
        <w:t>FL training process</w:t>
      </w:r>
      <w:r>
        <w:t xml:space="preserve">, shall contain the </w:t>
      </w:r>
      <w:r>
        <w:rPr>
          <w:lang w:eastAsia="zh-CN"/>
        </w:rPr>
        <w:t>test result of the ML model training capability evaluation in the "</w:t>
      </w:r>
      <w:r>
        <w:t>testResult" attribute (</w:t>
      </w:r>
      <w:r>
        <w:rPr>
          <w:lang w:eastAsia="zh-CN"/>
        </w:rPr>
        <w:t xml:space="preserve">e.g. successfully completed test task, available for the </w:t>
      </w:r>
      <w:r>
        <w:t>requested time to support FL operation,</w:t>
      </w:r>
      <w:r>
        <w:rPr>
          <w:lang w:eastAsia="zh-CN"/>
        </w:rPr>
        <w:t xml:space="preserve"> requirement on dataset successfully executed</w:t>
      </w:r>
      <w:r>
        <w:t>); or</w:t>
      </w:r>
    </w:p>
    <w:p w14:paraId="00D85AA2" w14:textId="77777777" w:rsidR="00F47931" w:rsidRDefault="00F47931" w:rsidP="00F47931">
      <w:pPr>
        <w:pStyle w:val="B3"/>
      </w:pPr>
      <w:r>
        <w:lastRenderedPageBreak/>
        <w:t>ii</w:t>
      </w:r>
      <w:r w:rsidRPr="00E51268">
        <w:t>)</w:t>
      </w:r>
      <w:r w:rsidRPr="00E51268">
        <w:tab/>
      </w:r>
      <w:r w:rsidRPr="00B95448">
        <w:t xml:space="preserve">the inability to join the </w:t>
      </w:r>
      <w:r>
        <w:rPr>
          <w:lang w:eastAsia="zh-CN"/>
        </w:rPr>
        <w:t>FL training process</w:t>
      </w:r>
      <w:r>
        <w:t>, shall contain the "evalFailInd" attribute which specifies the reason for</w:t>
      </w:r>
      <w:r>
        <w:rPr>
          <w:lang w:eastAsia="zh-CN"/>
        </w:rPr>
        <w:t xml:space="preserve"> not joining the FL training process (e.g. test task not completed, unavailable for the </w:t>
      </w:r>
      <w:r>
        <w:t>requested time to support FL operation,</w:t>
      </w:r>
      <w:r>
        <w:rPr>
          <w:lang w:eastAsia="zh-CN"/>
        </w:rPr>
        <w:t xml:space="preserve"> requirement on dataset cannot be executed, indicated model parameter for use in </w:t>
      </w:r>
      <w:r w:rsidRPr="00B95448">
        <w:t xml:space="preserve">the </w:t>
      </w:r>
      <w:r>
        <w:rPr>
          <w:lang w:eastAsia="zh-CN"/>
        </w:rPr>
        <w:t>FL training process not supported)</w:t>
      </w:r>
      <w:r>
        <w:t>.</w:t>
      </w:r>
    </w:p>
    <w:p w14:paraId="0719A7D6" w14:textId="14E8FC0D" w:rsidR="00F47931" w:rsidRDefault="00F47931" w:rsidP="00F47931">
      <w:r w:rsidRPr="006A7EE2">
        <w:t xml:space="preserve">On failure, </w:t>
      </w:r>
      <w:r>
        <w:t xml:space="preserve">the </w:t>
      </w:r>
      <w:r>
        <w:rPr>
          <w:noProof/>
        </w:rPr>
        <w:t>AIMLE client</w:t>
      </w:r>
      <w:r w:rsidRPr="006A7EE2">
        <w:t xml:space="preserve"> </w:t>
      </w:r>
      <w:r w:rsidRPr="00847CDA">
        <w:t>shall take proper error handling actions, as specified in clause </w:t>
      </w:r>
      <w:r>
        <w:t>6.</w:t>
      </w:r>
      <w:r w:rsidR="00A3679D">
        <w:t>14</w:t>
      </w:r>
      <w:r w:rsidRPr="00705544">
        <w:t>.7</w:t>
      </w:r>
      <w:r w:rsidRPr="00847CDA">
        <w:t>, and respond with an appropriate error status code</w:t>
      </w:r>
      <w:r w:rsidRPr="006A7EE2">
        <w:t>.</w:t>
      </w:r>
    </w:p>
    <w:p w14:paraId="7E486BF2" w14:textId="77777777" w:rsidR="00F47931" w:rsidRPr="006B5418" w:rsidRDefault="00F47931" w:rsidP="00F47931">
      <w:pPr>
        <w:rPr>
          <w:lang w:val="en-US"/>
        </w:rPr>
      </w:pPr>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3B6218E4" w14:textId="77777777" w:rsidR="00F47931" w:rsidRDefault="00F47931" w:rsidP="00F47931">
      <w:r>
        <w:rPr>
          <w:lang w:eastAsia="zh-CN"/>
        </w:rPr>
        <w:t xml:space="preserve">The ML model </w:t>
      </w:r>
      <w:r>
        <w:t xml:space="preserve">training capability result can be used by the AIMLE server to select </w:t>
      </w:r>
      <w:r>
        <w:rPr>
          <w:lang w:eastAsia="zh-CN"/>
        </w:rPr>
        <w:t>FL members for FL training process (e.g. HFL, VFL).</w:t>
      </w:r>
    </w:p>
    <w:p w14:paraId="3D61A956" w14:textId="77777777" w:rsidR="00F47931" w:rsidRPr="00E12D5F" w:rsidRDefault="00F47931" w:rsidP="00F47931"/>
    <w:p w14:paraId="48605D71" w14:textId="514E8B7F" w:rsidR="004E2294" w:rsidRDefault="004E2294" w:rsidP="004E2294">
      <w:pPr>
        <w:pStyle w:val="Heading1"/>
      </w:pPr>
      <w:bookmarkStart w:id="2053" w:name="_Toc199145553"/>
      <w:r>
        <w:t>6</w:t>
      </w:r>
      <w:r>
        <w:tab/>
        <w:t>API definitions</w:t>
      </w:r>
      <w:bookmarkEnd w:id="2053"/>
    </w:p>
    <w:p w14:paraId="47F726A8" w14:textId="7C809017" w:rsidR="005E5671" w:rsidRPr="00145011" w:rsidRDefault="005E5671" w:rsidP="005E5671">
      <w:pPr>
        <w:pStyle w:val="Heading2"/>
      </w:pPr>
      <w:bookmarkStart w:id="2054" w:name="_Toc510696598"/>
      <w:bookmarkStart w:id="2055" w:name="_Toc35971390"/>
      <w:bookmarkStart w:id="2056" w:name="_Toc130662189"/>
      <w:bookmarkStart w:id="2057" w:name="_Toc199145554"/>
      <w:r w:rsidRPr="00145011">
        <w:t>6.</w:t>
      </w:r>
      <w:r w:rsidR="00107799">
        <w:t>3</w:t>
      </w:r>
      <w:r w:rsidRPr="00145011">
        <w:tab/>
        <w:t>Aimles_AIMLEClientRegistration API</w:t>
      </w:r>
      <w:bookmarkEnd w:id="2054"/>
      <w:bookmarkEnd w:id="2055"/>
      <w:bookmarkEnd w:id="2056"/>
      <w:bookmarkEnd w:id="2057"/>
    </w:p>
    <w:p w14:paraId="6F92E115" w14:textId="2177D23F" w:rsidR="005E5671" w:rsidRPr="00145011" w:rsidRDefault="005E5671" w:rsidP="005E5671">
      <w:pPr>
        <w:pStyle w:val="Heading3"/>
      </w:pPr>
      <w:bookmarkStart w:id="2058" w:name="_Toc510696599"/>
      <w:bookmarkStart w:id="2059" w:name="_Toc35971391"/>
      <w:bookmarkStart w:id="2060" w:name="_Toc130662190"/>
      <w:bookmarkStart w:id="2061" w:name="_Toc199145555"/>
      <w:r w:rsidRPr="00145011">
        <w:t>6.</w:t>
      </w:r>
      <w:r w:rsidR="00107799">
        <w:t>3</w:t>
      </w:r>
      <w:r w:rsidRPr="00145011">
        <w:t>.1</w:t>
      </w:r>
      <w:r w:rsidRPr="00145011">
        <w:tab/>
        <w:t>Introduction</w:t>
      </w:r>
      <w:bookmarkEnd w:id="2058"/>
      <w:bookmarkEnd w:id="2059"/>
      <w:bookmarkEnd w:id="2060"/>
      <w:bookmarkEnd w:id="2061"/>
    </w:p>
    <w:p w14:paraId="70D1CB9A" w14:textId="77777777" w:rsidR="005E5671" w:rsidRPr="00145011" w:rsidRDefault="005E5671" w:rsidP="005E5671">
      <w:pPr>
        <w:rPr>
          <w:lang w:eastAsia="zh-CN"/>
        </w:rPr>
      </w:pPr>
      <w:bookmarkStart w:id="2062" w:name="_Toc510696600"/>
      <w:r w:rsidRPr="00145011">
        <w:t xml:space="preserve">The AIMLE client registration service shall use the Aimles_AIMLEClientRegistration </w:t>
      </w:r>
      <w:r w:rsidRPr="00145011">
        <w:rPr>
          <w:lang w:eastAsia="zh-CN"/>
        </w:rPr>
        <w:t>API.</w:t>
      </w:r>
    </w:p>
    <w:p w14:paraId="3B7CBF38" w14:textId="77777777" w:rsidR="005E5671" w:rsidRPr="00145011" w:rsidRDefault="005E5671" w:rsidP="005E5671">
      <w:pPr>
        <w:rPr>
          <w:lang w:eastAsia="zh-CN"/>
        </w:rPr>
      </w:pPr>
      <w:r w:rsidRPr="00145011">
        <w:rPr>
          <w:lang w:eastAsia="zh-CN"/>
        </w:rPr>
        <w:t xml:space="preserve">The API URI of the </w:t>
      </w:r>
      <w:r w:rsidRPr="00145011">
        <w:t xml:space="preserve">Aimles_AIMLEClientRegistration </w:t>
      </w:r>
      <w:r w:rsidRPr="00145011">
        <w:rPr>
          <w:lang w:eastAsia="zh-CN"/>
        </w:rPr>
        <w:t>API shall be:</w:t>
      </w:r>
    </w:p>
    <w:p w14:paraId="3BC08CF4" w14:textId="77777777" w:rsidR="005E5671" w:rsidRPr="00145011" w:rsidRDefault="005E5671" w:rsidP="005E5671">
      <w:pPr>
        <w:rPr>
          <w:lang w:eastAsia="zh-CN"/>
        </w:rPr>
      </w:pPr>
      <w:r w:rsidRPr="00145011">
        <w:rPr>
          <w:b/>
        </w:rPr>
        <w:t>{apiRoot}/&lt;apiName&gt;/&lt;apiVersion&gt;</w:t>
      </w:r>
    </w:p>
    <w:p w14:paraId="64EC3CAA" w14:textId="77777777" w:rsidR="005E5671" w:rsidRPr="00145011" w:rsidRDefault="005E5671" w:rsidP="005E5671">
      <w:pPr>
        <w:rPr>
          <w:lang w:eastAsia="zh-CN"/>
        </w:rPr>
      </w:pPr>
      <w:r w:rsidRPr="00145011">
        <w:rPr>
          <w:lang w:eastAsia="zh-CN"/>
        </w:rPr>
        <w:t>The request URIs used in HTTP requests shall have the Resource URI structure defined in clause 5.2.4 of 3GPP TS 29.122 [5], i.e.:</w:t>
      </w:r>
    </w:p>
    <w:p w14:paraId="55E01F4C" w14:textId="77777777" w:rsidR="005E5671" w:rsidRPr="00145011" w:rsidRDefault="005E5671" w:rsidP="005E5671">
      <w:pPr>
        <w:rPr>
          <w:b/>
        </w:rPr>
      </w:pPr>
      <w:r w:rsidRPr="00145011">
        <w:rPr>
          <w:b/>
        </w:rPr>
        <w:t>{apiRoot}/&lt;apiName&gt;/&lt;apiVersion&gt;/&lt;apiSpecificSuffixes&gt;</w:t>
      </w:r>
    </w:p>
    <w:p w14:paraId="121D82C6" w14:textId="77777777" w:rsidR="005E5671" w:rsidRPr="00145011" w:rsidRDefault="005E5671" w:rsidP="005E5671">
      <w:pPr>
        <w:rPr>
          <w:lang w:eastAsia="zh-CN"/>
        </w:rPr>
      </w:pPr>
      <w:r w:rsidRPr="00145011">
        <w:rPr>
          <w:lang w:eastAsia="zh-CN"/>
        </w:rPr>
        <w:t>with the following components:</w:t>
      </w:r>
    </w:p>
    <w:p w14:paraId="112EA971" w14:textId="77777777" w:rsidR="005E5671" w:rsidRPr="00145011" w:rsidRDefault="005E5671" w:rsidP="005E5671">
      <w:pPr>
        <w:pStyle w:val="B1"/>
        <w:rPr>
          <w:lang w:eastAsia="zh-CN"/>
        </w:rPr>
      </w:pPr>
      <w:r w:rsidRPr="00145011">
        <w:rPr>
          <w:lang w:eastAsia="zh-CN"/>
        </w:rPr>
        <w:t>-</w:t>
      </w:r>
      <w:r w:rsidRPr="00145011">
        <w:rPr>
          <w:lang w:eastAsia="zh-CN"/>
        </w:rPr>
        <w:tab/>
        <w:t xml:space="preserve">The </w:t>
      </w:r>
      <w:r w:rsidRPr="00145011">
        <w:t xml:space="preserve">{apiRoot} shall be set as described in </w:t>
      </w:r>
      <w:r w:rsidRPr="00145011">
        <w:rPr>
          <w:lang w:eastAsia="zh-CN"/>
        </w:rPr>
        <w:t>clause 5.2.4 of 3GPP TS 29.122 [5].</w:t>
      </w:r>
    </w:p>
    <w:p w14:paraId="462720C7" w14:textId="77777777" w:rsidR="005E5671" w:rsidRPr="00145011" w:rsidRDefault="005E5671" w:rsidP="005E5671">
      <w:pPr>
        <w:pStyle w:val="B1"/>
      </w:pPr>
      <w:r w:rsidRPr="00145011">
        <w:rPr>
          <w:lang w:eastAsia="zh-CN"/>
        </w:rPr>
        <w:t>-</w:t>
      </w:r>
      <w:r w:rsidRPr="00145011">
        <w:rPr>
          <w:lang w:eastAsia="zh-CN"/>
        </w:rPr>
        <w:tab/>
        <w:t xml:space="preserve">The </w:t>
      </w:r>
      <w:r w:rsidRPr="00145011">
        <w:t>&lt;apiName&gt;</w:t>
      </w:r>
      <w:r w:rsidRPr="00145011">
        <w:rPr>
          <w:b/>
        </w:rPr>
        <w:t xml:space="preserve"> </w:t>
      </w:r>
      <w:r w:rsidRPr="00145011">
        <w:t>shall be "aimles-client-reg".</w:t>
      </w:r>
    </w:p>
    <w:p w14:paraId="66214C21" w14:textId="77777777" w:rsidR="005E5671" w:rsidRPr="00145011" w:rsidRDefault="005E5671" w:rsidP="005E5671">
      <w:pPr>
        <w:pStyle w:val="B1"/>
      </w:pPr>
      <w:r w:rsidRPr="00145011">
        <w:t>-</w:t>
      </w:r>
      <w:r w:rsidRPr="00145011">
        <w:tab/>
        <w:t>The &lt;apiVersion&gt; shall be "v1".</w:t>
      </w:r>
    </w:p>
    <w:p w14:paraId="26728606" w14:textId="05F7E498" w:rsidR="005E5671" w:rsidRPr="00145011" w:rsidRDefault="005E5671" w:rsidP="005E5671">
      <w:pPr>
        <w:pStyle w:val="B1"/>
        <w:rPr>
          <w:lang w:eastAsia="zh-CN"/>
        </w:rPr>
      </w:pPr>
      <w:r w:rsidRPr="00145011">
        <w:t>-</w:t>
      </w:r>
      <w:r w:rsidRPr="00145011">
        <w:tab/>
        <w:t>The &lt;apiSpecificSuffixes&gt; shall be set as described in clause</w:t>
      </w:r>
      <w:r w:rsidRPr="00145011">
        <w:rPr>
          <w:lang w:eastAsia="zh-CN"/>
        </w:rPr>
        <w:t> </w:t>
      </w:r>
      <w:r w:rsidRPr="00145011">
        <w:t>6.</w:t>
      </w:r>
      <w:r w:rsidR="00107799">
        <w:t>3</w:t>
      </w:r>
      <w:r w:rsidRPr="00145011">
        <w:t>.3.</w:t>
      </w:r>
    </w:p>
    <w:p w14:paraId="128C6D92" w14:textId="16899837" w:rsidR="005E5671" w:rsidRPr="00145011" w:rsidRDefault="005E5671" w:rsidP="005E5671">
      <w:pPr>
        <w:pStyle w:val="Heading3"/>
      </w:pPr>
      <w:bookmarkStart w:id="2063" w:name="_Toc35971392"/>
      <w:bookmarkStart w:id="2064" w:name="_Toc130662191"/>
      <w:bookmarkStart w:id="2065" w:name="_Toc199145556"/>
      <w:r w:rsidRPr="00145011">
        <w:t>6.</w:t>
      </w:r>
      <w:r w:rsidR="00107799">
        <w:t>3</w:t>
      </w:r>
      <w:r w:rsidRPr="00145011">
        <w:t>.2</w:t>
      </w:r>
      <w:r w:rsidRPr="00145011">
        <w:tab/>
        <w:t>Usage of HTTP</w:t>
      </w:r>
      <w:bookmarkEnd w:id="2062"/>
      <w:bookmarkEnd w:id="2063"/>
      <w:bookmarkEnd w:id="2064"/>
      <w:r w:rsidRPr="00145011">
        <w:t xml:space="preserve"> and common API related aspects</w:t>
      </w:r>
      <w:bookmarkEnd w:id="2065"/>
    </w:p>
    <w:p w14:paraId="30544844" w14:textId="77777777" w:rsidR="005E5671" w:rsidRPr="00145011" w:rsidRDefault="005E5671" w:rsidP="005E5671">
      <w:r w:rsidRPr="00145011">
        <w:t xml:space="preserve">The provisions of clause 5.2 of 3GPP TS 29.122 [5] shall apply for the Aimles_AIMLEClientRegistration </w:t>
      </w:r>
      <w:r w:rsidRPr="00145011">
        <w:rPr>
          <w:lang w:eastAsia="zh-CN"/>
        </w:rPr>
        <w:t>API.</w:t>
      </w:r>
    </w:p>
    <w:p w14:paraId="2C652475" w14:textId="4DE423BF" w:rsidR="005E5671" w:rsidRPr="00145011" w:rsidRDefault="005E5671" w:rsidP="005E5671">
      <w:pPr>
        <w:pStyle w:val="Heading3"/>
      </w:pPr>
      <w:bookmarkStart w:id="2066" w:name="_Toc199145557"/>
      <w:r w:rsidRPr="00145011">
        <w:t>6.</w:t>
      </w:r>
      <w:r w:rsidR="00107799">
        <w:t>3</w:t>
      </w:r>
      <w:r w:rsidRPr="00145011">
        <w:t>.3</w:t>
      </w:r>
      <w:r w:rsidRPr="00145011">
        <w:tab/>
        <w:t>Resources</w:t>
      </w:r>
      <w:bookmarkEnd w:id="2066"/>
    </w:p>
    <w:p w14:paraId="3F34687B" w14:textId="425BA136" w:rsidR="005E5671" w:rsidRPr="00145011" w:rsidRDefault="005E5671" w:rsidP="005E5671">
      <w:pPr>
        <w:pStyle w:val="Heading4"/>
      </w:pPr>
      <w:bookmarkStart w:id="2067" w:name="_Toc199145558"/>
      <w:bookmarkStart w:id="2068" w:name="_Toc510696609"/>
      <w:bookmarkStart w:id="2069" w:name="_Toc35971400"/>
      <w:r w:rsidRPr="00145011">
        <w:t>6.</w:t>
      </w:r>
      <w:r w:rsidR="00107799">
        <w:t>3</w:t>
      </w:r>
      <w:r w:rsidRPr="00145011">
        <w:t>.3.1</w:t>
      </w:r>
      <w:r w:rsidRPr="00145011">
        <w:tab/>
        <w:t>Overview</w:t>
      </w:r>
      <w:bookmarkEnd w:id="2067"/>
    </w:p>
    <w:p w14:paraId="58991791" w14:textId="77777777" w:rsidR="005E5671" w:rsidRPr="00145011" w:rsidRDefault="005E5671" w:rsidP="005E5671">
      <w:r w:rsidRPr="00145011">
        <w:t>This clause describes the structure for the Resource URIs and the resources and methods used for the service.</w:t>
      </w:r>
    </w:p>
    <w:p w14:paraId="0429EA33" w14:textId="4981A443" w:rsidR="005E5671" w:rsidRPr="00145011" w:rsidRDefault="005E5671" w:rsidP="005E5671">
      <w:r w:rsidRPr="00145011">
        <w:t>Figure 6.</w:t>
      </w:r>
      <w:r w:rsidR="00107799">
        <w:t>3</w:t>
      </w:r>
      <w:r w:rsidRPr="00145011">
        <w:t>.3.1-1 depicts the resource URIs structure for the Aimles_AIMLEClientRegistration API.</w:t>
      </w:r>
    </w:p>
    <w:p w14:paraId="570A55CE" w14:textId="77777777" w:rsidR="005E5671" w:rsidRPr="00145011" w:rsidRDefault="005E5671" w:rsidP="005E5671">
      <w:pPr>
        <w:pStyle w:val="TH"/>
      </w:pPr>
      <w:r w:rsidRPr="00145011">
        <w:object w:dxaOrig="7341" w:dyaOrig="2801" w14:anchorId="63CCEEEF">
          <v:shape id="_x0000_i1027" type="#_x0000_t75" style="width:367pt;height:140.25pt" o:ole="">
            <v:imagedata r:id="rId13" o:title=""/>
          </v:shape>
          <o:OLEObject Type="Embed" ProgID="Visio.Drawing.15" ShapeID="_x0000_i1027" DrawAspect="Content" ObjectID="_1809759332" r:id="rId14"/>
        </w:object>
      </w:r>
    </w:p>
    <w:p w14:paraId="428AB147" w14:textId="107113D1" w:rsidR="005E5671" w:rsidRPr="00145011" w:rsidRDefault="005E5671" w:rsidP="005E5671">
      <w:pPr>
        <w:pStyle w:val="TF"/>
      </w:pPr>
      <w:r w:rsidRPr="00145011">
        <w:t>Figure 6.</w:t>
      </w:r>
      <w:r w:rsidR="00107799">
        <w:t>3</w:t>
      </w:r>
      <w:r w:rsidRPr="00145011">
        <w:t>.3.1-1: Resource URI structure of the Aimles_AIMLEClientRegistration API</w:t>
      </w:r>
    </w:p>
    <w:p w14:paraId="5DBFCAC8" w14:textId="5DF6895E" w:rsidR="005E5671" w:rsidRPr="00145011" w:rsidRDefault="005E5671" w:rsidP="005E5671">
      <w:r w:rsidRPr="00145011">
        <w:t>Table 6.</w:t>
      </w:r>
      <w:r w:rsidR="00107799">
        <w:t>3</w:t>
      </w:r>
      <w:r w:rsidRPr="00145011">
        <w:t>.3.1-1 provides an overview of the resources and applicable HTTP methods.</w:t>
      </w:r>
    </w:p>
    <w:p w14:paraId="21D33A44" w14:textId="2C13A741" w:rsidR="005E5671" w:rsidRPr="00145011" w:rsidRDefault="005E5671" w:rsidP="005E5671">
      <w:pPr>
        <w:pStyle w:val="TH"/>
      </w:pPr>
      <w:r w:rsidRPr="00145011">
        <w:t>Table 6.</w:t>
      </w:r>
      <w:r w:rsidR="00107799">
        <w:t>3</w:t>
      </w:r>
      <w:r w:rsidRPr="00145011">
        <w:t>.3.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552"/>
        <w:gridCol w:w="1843"/>
        <w:gridCol w:w="3347"/>
      </w:tblGrid>
      <w:tr w:rsidR="005E5671" w:rsidRPr="00145011" w14:paraId="7C84F25F" w14:textId="77777777" w:rsidTr="00F22D56">
        <w:trPr>
          <w:jc w:val="center"/>
        </w:trPr>
        <w:tc>
          <w:tcPr>
            <w:tcW w:w="938" w:type="pct"/>
            <w:shd w:val="clear" w:color="auto" w:fill="C0C0C0"/>
            <w:vAlign w:val="center"/>
            <w:hideMark/>
          </w:tcPr>
          <w:p w14:paraId="3F6F13DA" w14:textId="77777777" w:rsidR="005E5671" w:rsidRPr="00145011" w:rsidRDefault="005E5671" w:rsidP="00F22D56">
            <w:pPr>
              <w:pStyle w:val="TAH"/>
            </w:pPr>
            <w:r w:rsidRPr="00145011">
              <w:t>Resource name</w:t>
            </w:r>
          </w:p>
        </w:tc>
        <w:tc>
          <w:tcPr>
            <w:tcW w:w="1339" w:type="pct"/>
            <w:shd w:val="clear" w:color="auto" w:fill="C0C0C0"/>
            <w:vAlign w:val="center"/>
            <w:hideMark/>
          </w:tcPr>
          <w:p w14:paraId="2359612C" w14:textId="77777777" w:rsidR="005E5671" w:rsidRPr="00145011" w:rsidRDefault="005E5671" w:rsidP="00F22D56">
            <w:pPr>
              <w:pStyle w:val="TAH"/>
            </w:pPr>
            <w:r w:rsidRPr="00145011">
              <w:t>Resource URI</w:t>
            </w:r>
          </w:p>
        </w:tc>
        <w:tc>
          <w:tcPr>
            <w:tcW w:w="967" w:type="pct"/>
            <w:shd w:val="clear" w:color="auto" w:fill="C0C0C0"/>
            <w:vAlign w:val="center"/>
            <w:hideMark/>
          </w:tcPr>
          <w:p w14:paraId="36F199B2" w14:textId="77777777" w:rsidR="005E5671" w:rsidRPr="00145011" w:rsidRDefault="005E5671" w:rsidP="00F22D56">
            <w:pPr>
              <w:pStyle w:val="TAH"/>
            </w:pPr>
            <w:r w:rsidRPr="00145011">
              <w:t>HTTP method or custom operation</w:t>
            </w:r>
          </w:p>
        </w:tc>
        <w:tc>
          <w:tcPr>
            <w:tcW w:w="1756" w:type="pct"/>
            <w:shd w:val="clear" w:color="auto" w:fill="C0C0C0"/>
            <w:vAlign w:val="center"/>
            <w:hideMark/>
          </w:tcPr>
          <w:p w14:paraId="6DA20ACB" w14:textId="77777777" w:rsidR="005E5671" w:rsidRPr="00145011" w:rsidRDefault="005E5671" w:rsidP="00F22D56">
            <w:pPr>
              <w:pStyle w:val="TAH"/>
            </w:pPr>
            <w:r w:rsidRPr="00145011">
              <w:t>Description</w:t>
            </w:r>
          </w:p>
        </w:tc>
      </w:tr>
      <w:tr w:rsidR="005E5671" w:rsidRPr="00145011" w14:paraId="7FE50CB5" w14:textId="77777777" w:rsidTr="00F22D56">
        <w:trPr>
          <w:jc w:val="center"/>
        </w:trPr>
        <w:tc>
          <w:tcPr>
            <w:tcW w:w="938" w:type="pct"/>
          </w:tcPr>
          <w:p w14:paraId="1353249E" w14:textId="77777777" w:rsidR="005E5671" w:rsidRPr="00145011" w:rsidRDefault="005E5671" w:rsidP="00F22D56">
            <w:pPr>
              <w:pStyle w:val="TAL"/>
            </w:pPr>
            <w:r w:rsidRPr="00145011">
              <w:t>AIMLE client registrations</w:t>
            </w:r>
          </w:p>
        </w:tc>
        <w:tc>
          <w:tcPr>
            <w:tcW w:w="1339" w:type="pct"/>
          </w:tcPr>
          <w:p w14:paraId="77B08FD8" w14:textId="77777777" w:rsidR="005E5671" w:rsidRPr="00145011" w:rsidRDefault="005E5671" w:rsidP="00F22D56">
            <w:pPr>
              <w:pStyle w:val="TAL"/>
            </w:pPr>
            <w:r w:rsidRPr="00145011">
              <w:t>/registrations</w:t>
            </w:r>
          </w:p>
        </w:tc>
        <w:tc>
          <w:tcPr>
            <w:tcW w:w="967" w:type="pct"/>
          </w:tcPr>
          <w:p w14:paraId="4B8B587D" w14:textId="77777777" w:rsidR="005E5671" w:rsidRPr="00145011" w:rsidRDefault="005E5671" w:rsidP="00F22D56">
            <w:pPr>
              <w:pStyle w:val="TAL"/>
            </w:pPr>
            <w:r w:rsidRPr="00145011">
              <w:t>POST</w:t>
            </w:r>
          </w:p>
        </w:tc>
        <w:tc>
          <w:tcPr>
            <w:tcW w:w="1756" w:type="pct"/>
          </w:tcPr>
          <w:p w14:paraId="3BCE998A" w14:textId="77777777" w:rsidR="005E5671" w:rsidRPr="00145011" w:rsidRDefault="005E5671" w:rsidP="00F22D56">
            <w:pPr>
              <w:pStyle w:val="TAL"/>
            </w:pPr>
            <w:r w:rsidRPr="00145011">
              <w:t xml:space="preserve">Registers the AIMLE client at the AIMLE server i.e. creates a new </w:t>
            </w:r>
            <w:r>
              <w:t>i</w:t>
            </w:r>
            <w:r w:rsidRPr="00145011">
              <w:t>ndividual AIMLE</w:t>
            </w:r>
            <w:r w:rsidRPr="00145011">
              <w:rPr>
                <w:lang w:eastAsia="zh-CN"/>
              </w:rPr>
              <w:t xml:space="preserve"> client</w:t>
            </w:r>
            <w:r w:rsidRPr="00145011">
              <w:t xml:space="preserve"> registration resource.</w:t>
            </w:r>
          </w:p>
        </w:tc>
      </w:tr>
      <w:tr w:rsidR="005E5671" w:rsidRPr="00145011" w14:paraId="149A3D08" w14:textId="77777777" w:rsidTr="00F22D56">
        <w:trPr>
          <w:jc w:val="center"/>
        </w:trPr>
        <w:tc>
          <w:tcPr>
            <w:tcW w:w="938" w:type="pct"/>
            <w:vMerge w:val="restart"/>
          </w:tcPr>
          <w:p w14:paraId="11258A32" w14:textId="77777777" w:rsidR="005E5671" w:rsidRPr="00145011" w:rsidRDefault="005E5671" w:rsidP="00F22D56">
            <w:pPr>
              <w:pStyle w:val="TAL"/>
            </w:pPr>
            <w:r w:rsidRPr="00145011">
              <w:t>Individual AIMLE</w:t>
            </w:r>
            <w:r w:rsidRPr="00145011">
              <w:rPr>
                <w:lang w:eastAsia="zh-CN"/>
              </w:rPr>
              <w:t xml:space="preserve"> client</w:t>
            </w:r>
            <w:r w:rsidRPr="00145011">
              <w:t xml:space="preserve"> registration</w:t>
            </w:r>
          </w:p>
        </w:tc>
        <w:tc>
          <w:tcPr>
            <w:tcW w:w="1339" w:type="pct"/>
            <w:vMerge w:val="restart"/>
          </w:tcPr>
          <w:p w14:paraId="68335F2D" w14:textId="77777777" w:rsidR="005E5671" w:rsidRPr="00145011" w:rsidRDefault="005E5671" w:rsidP="00F22D56">
            <w:pPr>
              <w:pStyle w:val="TAL"/>
            </w:pPr>
            <w:r w:rsidRPr="00145011">
              <w:t>/registrations/{registrationId}</w:t>
            </w:r>
          </w:p>
        </w:tc>
        <w:tc>
          <w:tcPr>
            <w:tcW w:w="967" w:type="pct"/>
          </w:tcPr>
          <w:p w14:paraId="15D73856" w14:textId="77777777" w:rsidR="005E5671" w:rsidRPr="00145011" w:rsidRDefault="005E5671" w:rsidP="00F22D56">
            <w:pPr>
              <w:pStyle w:val="TAL"/>
            </w:pPr>
            <w:r w:rsidRPr="00145011">
              <w:t>PUT</w:t>
            </w:r>
          </w:p>
        </w:tc>
        <w:tc>
          <w:tcPr>
            <w:tcW w:w="1756" w:type="pct"/>
          </w:tcPr>
          <w:p w14:paraId="7C98FFCC" w14:textId="77777777" w:rsidR="005E5671" w:rsidRPr="00145011" w:rsidRDefault="005E5671" w:rsidP="00F22D56">
            <w:pPr>
              <w:pStyle w:val="TAL"/>
            </w:pPr>
            <w:r w:rsidRPr="00145011">
              <w:t xml:space="preserve">Fully replace an </w:t>
            </w:r>
            <w:r>
              <w:t>i</w:t>
            </w:r>
            <w:r w:rsidRPr="00145011">
              <w:t>ndividual AIMLE</w:t>
            </w:r>
            <w:r w:rsidRPr="00145011">
              <w:rPr>
                <w:lang w:eastAsia="zh-CN"/>
              </w:rPr>
              <w:t xml:space="preserve"> client</w:t>
            </w:r>
            <w:r w:rsidRPr="00145011">
              <w:t xml:space="preserve"> registration resource.</w:t>
            </w:r>
          </w:p>
        </w:tc>
      </w:tr>
      <w:tr w:rsidR="005E5671" w:rsidRPr="00145011" w14:paraId="46997DF3" w14:textId="77777777" w:rsidTr="00F22D56">
        <w:trPr>
          <w:jc w:val="center"/>
        </w:trPr>
        <w:tc>
          <w:tcPr>
            <w:tcW w:w="938" w:type="pct"/>
            <w:vMerge/>
          </w:tcPr>
          <w:p w14:paraId="7C24228F" w14:textId="77777777" w:rsidR="005E5671" w:rsidRPr="00145011" w:rsidRDefault="005E5671" w:rsidP="00F22D56">
            <w:pPr>
              <w:pStyle w:val="TAL"/>
            </w:pPr>
          </w:p>
        </w:tc>
        <w:tc>
          <w:tcPr>
            <w:tcW w:w="1339" w:type="pct"/>
            <w:vMerge/>
          </w:tcPr>
          <w:p w14:paraId="114ED32B" w14:textId="77777777" w:rsidR="005E5671" w:rsidRPr="00145011" w:rsidRDefault="005E5671" w:rsidP="00F22D56">
            <w:pPr>
              <w:pStyle w:val="TAL"/>
            </w:pPr>
          </w:p>
        </w:tc>
        <w:tc>
          <w:tcPr>
            <w:tcW w:w="967" w:type="pct"/>
          </w:tcPr>
          <w:p w14:paraId="1807DEFB" w14:textId="77777777" w:rsidR="005E5671" w:rsidRPr="00145011" w:rsidRDefault="005E5671" w:rsidP="00F22D56">
            <w:pPr>
              <w:pStyle w:val="TAL"/>
            </w:pPr>
            <w:r w:rsidRPr="00145011">
              <w:t>DELETE</w:t>
            </w:r>
          </w:p>
        </w:tc>
        <w:tc>
          <w:tcPr>
            <w:tcW w:w="1756" w:type="pct"/>
          </w:tcPr>
          <w:p w14:paraId="01020C2B" w14:textId="77777777" w:rsidR="005E5671" w:rsidRPr="00145011" w:rsidRDefault="005E5671" w:rsidP="00F22D56">
            <w:pPr>
              <w:pStyle w:val="TAL"/>
            </w:pPr>
            <w:r w:rsidRPr="00145011">
              <w:t xml:space="preserve">Deregisters the AIMLE client i.e. removes an </w:t>
            </w:r>
            <w:r>
              <w:t>i</w:t>
            </w:r>
            <w:r w:rsidRPr="00145011">
              <w:t>ndividual AIMLE</w:t>
            </w:r>
            <w:r w:rsidRPr="00145011">
              <w:rPr>
                <w:lang w:eastAsia="zh-CN"/>
              </w:rPr>
              <w:t xml:space="preserve"> client</w:t>
            </w:r>
            <w:r w:rsidRPr="00145011">
              <w:t xml:space="preserve"> registration resource.</w:t>
            </w:r>
          </w:p>
        </w:tc>
      </w:tr>
    </w:tbl>
    <w:p w14:paraId="0981B331" w14:textId="77777777" w:rsidR="005E5671" w:rsidRPr="00145011" w:rsidRDefault="005E5671" w:rsidP="005E5671"/>
    <w:p w14:paraId="4FC40A8F" w14:textId="1DE567E9" w:rsidR="005E5671" w:rsidRPr="00145011" w:rsidRDefault="005E5671" w:rsidP="005E5671">
      <w:pPr>
        <w:pStyle w:val="Heading4"/>
      </w:pPr>
      <w:bookmarkStart w:id="2070" w:name="_Toc130662194"/>
      <w:bookmarkStart w:id="2071" w:name="_Toc199145559"/>
      <w:r w:rsidRPr="00145011">
        <w:t>6.</w:t>
      </w:r>
      <w:r w:rsidR="00107799">
        <w:t>3</w:t>
      </w:r>
      <w:r w:rsidRPr="00145011">
        <w:t>.3.2</w:t>
      </w:r>
      <w:r w:rsidRPr="00145011">
        <w:tab/>
        <w:t xml:space="preserve">Resource: </w:t>
      </w:r>
      <w:bookmarkEnd w:id="2068"/>
      <w:bookmarkEnd w:id="2069"/>
      <w:bookmarkEnd w:id="2070"/>
      <w:r w:rsidRPr="00145011">
        <w:t>AIMLE client registrations (Collection)</w:t>
      </w:r>
      <w:bookmarkEnd w:id="2071"/>
    </w:p>
    <w:p w14:paraId="2ED5ECC9" w14:textId="00E940AF" w:rsidR="005E5671" w:rsidRPr="00145011" w:rsidRDefault="005E5671" w:rsidP="005E5671">
      <w:pPr>
        <w:pStyle w:val="Heading5"/>
      </w:pPr>
      <w:bookmarkStart w:id="2072" w:name="_Toc510696610"/>
      <w:bookmarkStart w:id="2073" w:name="_Toc35971401"/>
      <w:bookmarkStart w:id="2074" w:name="_Toc130662195"/>
      <w:bookmarkStart w:id="2075" w:name="_Toc199145560"/>
      <w:r w:rsidRPr="00145011">
        <w:t>6.</w:t>
      </w:r>
      <w:r w:rsidR="00107799">
        <w:t>3</w:t>
      </w:r>
      <w:r w:rsidRPr="00145011">
        <w:t>.3.2.1</w:t>
      </w:r>
      <w:r w:rsidRPr="00145011">
        <w:tab/>
        <w:t>Description</w:t>
      </w:r>
      <w:bookmarkEnd w:id="2072"/>
      <w:bookmarkEnd w:id="2073"/>
      <w:bookmarkEnd w:id="2074"/>
      <w:bookmarkEnd w:id="2075"/>
    </w:p>
    <w:p w14:paraId="5FE9B6E1" w14:textId="77777777" w:rsidR="005E5671" w:rsidRPr="00145011" w:rsidRDefault="005E5671" w:rsidP="005E5671">
      <w:pPr>
        <w:rPr>
          <w:lang w:eastAsia="zh-CN"/>
        </w:rPr>
      </w:pPr>
      <w:bookmarkStart w:id="2076" w:name="_Toc35971402"/>
      <w:bookmarkStart w:id="2077" w:name="_Toc130662196"/>
      <w:bookmarkStart w:id="2078" w:name="_Toc510696612"/>
      <w:bookmarkStart w:id="2079" w:name="_Toc35971403"/>
      <w:r w:rsidRPr="00145011">
        <w:rPr>
          <w:lang w:eastAsia="zh-CN"/>
        </w:rPr>
        <w:t xml:space="preserve">This resource represents all </w:t>
      </w:r>
      <w:r w:rsidRPr="00145011">
        <w:t>AIMLE clients</w:t>
      </w:r>
      <w:r w:rsidRPr="00145011">
        <w:rPr>
          <w:lang w:eastAsia="zh-CN"/>
        </w:rPr>
        <w:t xml:space="preserve"> that are registered at a given </w:t>
      </w:r>
      <w:r w:rsidRPr="00145011">
        <w:t>AIMLE</w:t>
      </w:r>
      <w:r w:rsidRPr="00145011">
        <w:rPr>
          <w:lang w:eastAsia="zh-CN"/>
        </w:rPr>
        <w:t xml:space="preserve"> server.</w:t>
      </w:r>
    </w:p>
    <w:p w14:paraId="2419CA1B" w14:textId="1ED85093" w:rsidR="005E5671" w:rsidRPr="00145011" w:rsidRDefault="005E5671" w:rsidP="005E5671">
      <w:pPr>
        <w:pStyle w:val="Heading5"/>
      </w:pPr>
      <w:bookmarkStart w:id="2080" w:name="_Toc199145561"/>
      <w:r w:rsidRPr="00145011">
        <w:t>6.</w:t>
      </w:r>
      <w:r w:rsidR="00107799">
        <w:t>3</w:t>
      </w:r>
      <w:r w:rsidRPr="00145011">
        <w:t>.3.2.2</w:t>
      </w:r>
      <w:r w:rsidRPr="00145011">
        <w:tab/>
        <w:t>Resource Definition</w:t>
      </w:r>
      <w:bookmarkEnd w:id="2076"/>
      <w:bookmarkEnd w:id="2077"/>
      <w:bookmarkEnd w:id="2080"/>
    </w:p>
    <w:p w14:paraId="0C6B24A9" w14:textId="77777777" w:rsidR="005E5671" w:rsidRPr="00145011" w:rsidRDefault="005E5671" w:rsidP="005E5671">
      <w:r w:rsidRPr="00145011">
        <w:t xml:space="preserve">Resource URI: </w:t>
      </w:r>
      <w:r w:rsidRPr="00145011">
        <w:rPr>
          <w:b/>
          <w:bCs/>
        </w:rPr>
        <w:t>{apiRoot}/aimles-client-reg/&lt;apiVersion&gt;/registrations</w:t>
      </w:r>
    </w:p>
    <w:p w14:paraId="056A1960" w14:textId="53627A0F" w:rsidR="005E5671" w:rsidRPr="00145011" w:rsidRDefault="005E5671" w:rsidP="005E5671">
      <w:pPr>
        <w:rPr>
          <w:rFonts w:ascii="Arial" w:hAnsi="Arial" w:cs="Arial"/>
        </w:rPr>
      </w:pPr>
      <w:r w:rsidRPr="00145011">
        <w:t>This resource shall support the resource URI variables defined in table 6.</w:t>
      </w:r>
      <w:r w:rsidR="00107799">
        <w:t>3</w:t>
      </w:r>
      <w:r w:rsidRPr="00145011">
        <w:t>.3.2.2-1.</w:t>
      </w:r>
    </w:p>
    <w:p w14:paraId="525C3145" w14:textId="4B449B4F" w:rsidR="005E5671" w:rsidRPr="00145011" w:rsidRDefault="005E5671" w:rsidP="005E5671">
      <w:pPr>
        <w:pStyle w:val="TH"/>
        <w:rPr>
          <w:rFonts w:cs="Arial"/>
        </w:rPr>
      </w:pPr>
      <w:r w:rsidRPr="00145011">
        <w:t>Table 6.</w:t>
      </w:r>
      <w:r w:rsidR="00107799">
        <w:t>3</w:t>
      </w:r>
      <w:r w:rsidRPr="00145011">
        <w:t>.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5E5671" w:rsidRPr="00145011" w14:paraId="06E75F54"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35DB0327" w14:textId="77777777" w:rsidR="005E5671" w:rsidRPr="00145011" w:rsidRDefault="005E5671" w:rsidP="00F22D56">
            <w:pPr>
              <w:pStyle w:val="TAH"/>
            </w:pPr>
            <w:r w:rsidRPr="00145011">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2E14B5E7" w14:textId="77777777" w:rsidR="005E5671" w:rsidRPr="00145011" w:rsidRDefault="005E5671" w:rsidP="00F22D56">
            <w:pPr>
              <w:pStyle w:val="TAH"/>
            </w:pPr>
            <w:r w:rsidRPr="00145011">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B932460" w14:textId="77777777" w:rsidR="005E5671" w:rsidRPr="00145011" w:rsidRDefault="005E5671" w:rsidP="00F22D56">
            <w:pPr>
              <w:pStyle w:val="TAH"/>
            </w:pPr>
            <w:r w:rsidRPr="00145011">
              <w:t>Definition</w:t>
            </w:r>
          </w:p>
        </w:tc>
      </w:tr>
      <w:tr w:rsidR="005E5671" w:rsidRPr="00145011" w14:paraId="02294235"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7540D515" w14:textId="77777777" w:rsidR="005E5671" w:rsidRPr="00145011" w:rsidRDefault="005E5671" w:rsidP="00F22D56">
            <w:pPr>
              <w:pStyle w:val="TAL"/>
            </w:pPr>
            <w:r w:rsidRPr="00145011">
              <w:t>apiRoot</w:t>
            </w:r>
          </w:p>
        </w:tc>
        <w:tc>
          <w:tcPr>
            <w:tcW w:w="967" w:type="pct"/>
            <w:tcBorders>
              <w:top w:val="single" w:sz="6" w:space="0" w:color="000000"/>
              <w:left w:val="single" w:sz="6" w:space="0" w:color="000000"/>
              <w:bottom w:val="single" w:sz="6" w:space="0" w:color="000000"/>
              <w:right w:val="single" w:sz="6" w:space="0" w:color="000000"/>
            </w:tcBorders>
          </w:tcPr>
          <w:p w14:paraId="533B6FFA" w14:textId="77777777" w:rsidR="005E5671" w:rsidRPr="00145011" w:rsidRDefault="005E5671" w:rsidP="00F22D56">
            <w:pPr>
              <w:pStyle w:val="TAL"/>
            </w:pPr>
            <w:r w:rsidRPr="00145011">
              <w:t>string</w:t>
            </w:r>
          </w:p>
        </w:tc>
        <w:tc>
          <w:tcPr>
            <w:tcW w:w="3170" w:type="pct"/>
            <w:tcBorders>
              <w:top w:val="single" w:sz="6" w:space="0" w:color="000000"/>
              <w:left w:val="single" w:sz="6" w:space="0" w:color="000000"/>
              <w:bottom w:val="single" w:sz="6" w:space="0" w:color="000000"/>
              <w:right w:val="single" w:sz="6" w:space="0" w:color="000000"/>
            </w:tcBorders>
            <w:hideMark/>
          </w:tcPr>
          <w:p w14:paraId="2A43B2A6" w14:textId="4F0AA713" w:rsidR="005E5671" w:rsidRPr="00145011" w:rsidRDefault="005E5671" w:rsidP="00F22D56">
            <w:pPr>
              <w:pStyle w:val="TAL"/>
            </w:pPr>
            <w:r w:rsidRPr="00145011">
              <w:t>See clause</w:t>
            </w:r>
            <w:r w:rsidRPr="00145011">
              <w:rPr>
                <w:lang w:eastAsia="zh-CN"/>
              </w:rPr>
              <w:t> </w:t>
            </w:r>
            <w:r w:rsidRPr="00145011">
              <w:t>6.</w:t>
            </w:r>
            <w:r w:rsidR="00107799">
              <w:t>3</w:t>
            </w:r>
            <w:r w:rsidRPr="00145011">
              <w:t>.1</w:t>
            </w:r>
          </w:p>
        </w:tc>
      </w:tr>
    </w:tbl>
    <w:p w14:paraId="03DD8BB4" w14:textId="77777777" w:rsidR="005E5671" w:rsidRPr="00145011" w:rsidRDefault="005E5671" w:rsidP="005E5671"/>
    <w:p w14:paraId="65451E74" w14:textId="13B81FE4" w:rsidR="005E5671" w:rsidRPr="00145011" w:rsidRDefault="005E5671" w:rsidP="005E5671">
      <w:pPr>
        <w:pStyle w:val="Heading5"/>
      </w:pPr>
      <w:bookmarkStart w:id="2081" w:name="_Toc130662197"/>
      <w:bookmarkStart w:id="2082" w:name="_Toc199145562"/>
      <w:r w:rsidRPr="00145011">
        <w:t>6.</w:t>
      </w:r>
      <w:r w:rsidR="00107799">
        <w:t>3</w:t>
      </w:r>
      <w:r w:rsidRPr="00145011">
        <w:t>.3.2.3</w:t>
      </w:r>
      <w:r w:rsidRPr="00145011">
        <w:tab/>
        <w:t>Resource Standard Methods</w:t>
      </w:r>
      <w:bookmarkEnd w:id="2078"/>
      <w:bookmarkEnd w:id="2079"/>
      <w:bookmarkEnd w:id="2081"/>
      <w:bookmarkEnd w:id="2082"/>
    </w:p>
    <w:p w14:paraId="27AE4377" w14:textId="312BD838" w:rsidR="005E5671" w:rsidRPr="00145011" w:rsidRDefault="005E5671" w:rsidP="005E5671">
      <w:pPr>
        <w:pStyle w:val="H6"/>
      </w:pPr>
      <w:bookmarkStart w:id="2083" w:name="_Toc510696613"/>
      <w:bookmarkStart w:id="2084" w:name="_Toc35971404"/>
      <w:r w:rsidRPr="00145011">
        <w:t>6.</w:t>
      </w:r>
      <w:r w:rsidR="00107799">
        <w:t>3</w:t>
      </w:r>
      <w:r w:rsidRPr="00145011">
        <w:t>.3.2.3.1</w:t>
      </w:r>
      <w:r w:rsidRPr="00145011">
        <w:tab/>
      </w:r>
      <w:bookmarkEnd w:id="2083"/>
      <w:bookmarkEnd w:id="2084"/>
      <w:r w:rsidRPr="00145011">
        <w:t>POST</w:t>
      </w:r>
    </w:p>
    <w:p w14:paraId="635EF608" w14:textId="472D0622" w:rsidR="005E5671" w:rsidRPr="00145011" w:rsidRDefault="005E5671" w:rsidP="005E5671">
      <w:r w:rsidRPr="00145011">
        <w:t>This method shall support the URI query parameters specified in table 6.</w:t>
      </w:r>
      <w:r w:rsidR="00107799">
        <w:t>3</w:t>
      </w:r>
      <w:r w:rsidRPr="00145011">
        <w:t>.3.2.3.1-1.</w:t>
      </w:r>
    </w:p>
    <w:p w14:paraId="4D118DE3" w14:textId="12FCE784" w:rsidR="005E5671" w:rsidRPr="00145011" w:rsidRDefault="005E5671" w:rsidP="005E5671">
      <w:pPr>
        <w:pStyle w:val="TH"/>
        <w:rPr>
          <w:rFonts w:cs="Arial"/>
        </w:rPr>
      </w:pPr>
      <w:r w:rsidRPr="00145011">
        <w:t>Table 6.</w:t>
      </w:r>
      <w:r w:rsidR="00107799">
        <w:t>3</w:t>
      </w:r>
      <w:r w:rsidRPr="00145011">
        <w:t>.3.2.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0686AD03" w14:textId="77777777" w:rsidTr="00F22D56">
        <w:trPr>
          <w:jc w:val="center"/>
        </w:trPr>
        <w:tc>
          <w:tcPr>
            <w:tcW w:w="827" w:type="pct"/>
            <w:shd w:val="clear" w:color="auto" w:fill="C0C0C0"/>
          </w:tcPr>
          <w:p w14:paraId="357D1668" w14:textId="77777777" w:rsidR="005E5671" w:rsidRPr="00145011" w:rsidRDefault="005E5671" w:rsidP="00F22D56">
            <w:pPr>
              <w:pStyle w:val="TAH"/>
            </w:pPr>
            <w:r w:rsidRPr="00145011">
              <w:t>Name</w:t>
            </w:r>
          </w:p>
        </w:tc>
        <w:tc>
          <w:tcPr>
            <w:tcW w:w="781" w:type="pct"/>
            <w:shd w:val="clear" w:color="auto" w:fill="C0C0C0"/>
          </w:tcPr>
          <w:p w14:paraId="1AD15E90" w14:textId="77777777" w:rsidR="005E5671" w:rsidRPr="00145011" w:rsidRDefault="005E5671" w:rsidP="00F22D56">
            <w:pPr>
              <w:pStyle w:val="TAH"/>
            </w:pPr>
            <w:r w:rsidRPr="00145011">
              <w:t>Data type</w:t>
            </w:r>
          </w:p>
        </w:tc>
        <w:tc>
          <w:tcPr>
            <w:tcW w:w="223" w:type="pct"/>
            <w:shd w:val="clear" w:color="auto" w:fill="C0C0C0"/>
          </w:tcPr>
          <w:p w14:paraId="6D25786D" w14:textId="77777777" w:rsidR="005E5671" w:rsidRPr="00145011" w:rsidRDefault="005E5671" w:rsidP="00F22D56">
            <w:pPr>
              <w:pStyle w:val="TAH"/>
            </w:pPr>
            <w:r w:rsidRPr="00145011">
              <w:t>P</w:t>
            </w:r>
          </w:p>
        </w:tc>
        <w:tc>
          <w:tcPr>
            <w:tcW w:w="595" w:type="pct"/>
            <w:shd w:val="clear" w:color="auto" w:fill="C0C0C0"/>
          </w:tcPr>
          <w:p w14:paraId="5189DDB1" w14:textId="77777777" w:rsidR="005E5671" w:rsidRPr="00145011" w:rsidRDefault="005E5671" w:rsidP="00F22D56">
            <w:pPr>
              <w:pStyle w:val="TAH"/>
            </w:pPr>
            <w:r w:rsidRPr="00145011">
              <w:t>Cardinality</w:t>
            </w:r>
          </w:p>
        </w:tc>
        <w:tc>
          <w:tcPr>
            <w:tcW w:w="1861" w:type="pct"/>
            <w:shd w:val="clear" w:color="auto" w:fill="C0C0C0"/>
            <w:vAlign w:val="center"/>
          </w:tcPr>
          <w:p w14:paraId="310A9EF3" w14:textId="77777777" w:rsidR="005E5671" w:rsidRPr="00145011" w:rsidRDefault="005E5671" w:rsidP="00F22D56">
            <w:pPr>
              <w:pStyle w:val="TAH"/>
            </w:pPr>
            <w:r w:rsidRPr="00145011">
              <w:t>Description</w:t>
            </w:r>
          </w:p>
        </w:tc>
        <w:tc>
          <w:tcPr>
            <w:tcW w:w="713" w:type="pct"/>
            <w:shd w:val="clear" w:color="auto" w:fill="C0C0C0"/>
          </w:tcPr>
          <w:p w14:paraId="7F80AD56" w14:textId="77777777" w:rsidR="005E5671" w:rsidRPr="00145011" w:rsidRDefault="005E5671" w:rsidP="00F22D56">
            <w:pPr>
              <w:pStyle w:val="TAH"/>
            </w:pPr>
            <w:r w:rsidRPr="00145011">
              <w:t>Applicability</w:t>
            </w:r>
          </w:p>
        </w:tc>
      </w:tr>
      <w:tr w:rsidR="005E5671" w:rsidRPr="00145011" w14:paraId="069C6AC2" w14:textId="77777777" w:rsidTr="00F22D56">
        <w:trPr>
          <w:jc w:val="center"/>
        </w:trPr>
        <w:tc>
          <w:tcPr>
            <w:tcW w:w="827" w:type="pct"/>
            <w:shd w:val="clear" w:color="auto" w:fill="auto"/>
          </w:tcPr>
          <w:p w14:paraId="77A80DCD" w14:textId="77777777" w:rsidR="005E5671" w:rsidRPr="00145011" w:rsidRDefault="005E5671" w:rsidP="00F22D56">
            <w:pPr>
              <w:pStyle w:val="TAL"/>
            </w:pPr>
            <w:r w:rsidRPr="00145011">
              <w:t>n/a</w:t>
            </w:r>
          </w:p>
        </w:tc>
        <w:tc>
          <w:tcPr>
            <w:tcW w:w="781" w:type="pct"/>
          </w:tcPr>
          <w:p w14:paraId="052656C8" w14:textId="77777777" w:rsidR="005E5671" w:rsidRPr="00145011" w:rsidRDefault="005E5671" w:rsidP="00F22D56">
            <w:pPr>
              <w:pStyle w:val="TAL"/>
            </w:pPr>
          </w:p>
        </w:tc>
        <w:tc>
          <w:tcPr>
            <w:tcW w:w="223" w:type="pct"/>
          </w:tcPr>
          <w:p w14:paraId="2ADBD9F3" w14:textId="77777777" w:rsidR="005E5671" w:rsidRPr="00145011" w:rsidRDefault="005E5671" w:rsidP="00F22D56">
            <w:pPr>
              <w:pStyle w:val="TAC"/>
            </w:pPr>
          </w:p>
        </w:tc>
        <w:tc>
          <w:tcPr>
            <w:tcW w:w="595" w:type="pct"/>
          </w:tcPr>
          <w:p w14:paraId="4F4507F5" w14:textId="77777777" w:rsidR="005E5671" w:rsidRPr="00145011" w:rsidRDefault="005E5671" w:rsidP="00F22D56">
            <w:pPr>
              <w:pStyle w:val="TAC"/>
            </w:pPr>
          </w:p>
        </w:tc>
        <w:tc>
          <w:tcPr>
            <w:tcW w:w="1861" w:type="pct"/>
            <w:shd w:val="clear" w:color="auto" w:fill="auto"/>
          </w:tcPr>
          <w:p w14:paraId="264F2330" w14:textId="77777777" w:rsidR="005E5671" w:rsidRPr="00145011" w:rsidRDefault="005E5671" w:rsidP="00F22D56">
            <w:pPr>
              <w:pStyle w:val="TAL"/>
            </w:pPr>
          </w:p>
        </w:tc>
        <w:tc>
          <w:tcPr>
            <w:tcW w:w="713" w:type="pct"/>
          </w:tcPr>
          <w:p w14:paraId="4505B277" w14:textId="77777777" w:rsidR="005E5671" w:rsidRPr="00145011" w:rsidRDefault="005E5671" w:rsidP="00F22D56">
            <w:pPr>
              <w:pStyle w:val="TAL"/>
            </w:pPr>
          </w:p>
        </w:tc>
      </w:tr>
    </w:tbl>
    <w:p w14:paraId="39B83AB1" w14:textId="77777777" w:rsidR="005E5671" w:rsidRPr="00145011" w:rsidRDefault="005E5671" w:rsidP="005E5671"/>
    <w:p w14:paraId="6BB06433" w14:textId="4213D4C8" w:rsidR="005E5671" w:rsidRPr="00145011" w:rsidRDefault="005E5671" w:rsidP="005E5671">
      <w:r w:rsidRPr="00145011">
        <w:lastRenderedPageBreak/>
        <w:t>This method shall support the request data structures specified in table 6.</w:t>
      </w:r>
      <w:r w:rsidR="00107799">
        <w:t>3</w:t>
      </w:r>
      <w:r w:rsidRPr="00145011">
        <w:t>.3.2.3.1-2 and the response data structures and response codes specified in table 6.</w:t>
      </w:r>
      <w:r w:rsidR="00107799">
        <w:t>3</w:t>
      </w:r>
      <w:r w:rsidRPr="00145011">
        <w:t>.3.2.3.1-3.</w:t>
      </w:r>
    </w:p>
    <w:p w14:paraId="6900F8CD" w14:textId="6DBA5ED6" w:rsidR="005E5671" w:rsidRPr="00145011" w:rsidRDefault="005E5671" w:rsidP="005E5671">
      <w:pPr>
        <w:pStyle w:val="TH"/>
      </w:pPr>
      <w:r w:rsidRPr="00145011">
        <w:t>Table 6.</w:t>
      </w:r>
      <w:r w:rsidR="00107799">
        <w:t>3</w:t>
      </w:r>
      <w:r w:rsidRPr="00145011">
        <w:t>.3.2.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1C6BD109" w14:textId="77777777" w:rsidTr="00F22D56">
        <w:trPr>
          <w:jc w:val="center"/>
        </w:trPr>
        <w:tc>
          <w:tcPr>
            <w:tcW w:w="2212" w:type="dxa"/>
            <w:shd w:val="clear" w:color="auto" w:fill="C0C0C0"/>
          </w:tcPr>
          <w:p w14:paraId="6555CF79" w14:textId="77777777" w:rsidR="005E5671" w:rsidRPr="00145011" w:rsidRDefault="005E5671" w:rsidP="00F22D56">
            <w:pPr>
              <w:pStyle w:val="TAH"/>
            </w:pPr>
            <w:r w:rsidRPr="00145011">
              <w:t>Data type</w:t>
            </w:r>
          </w:p>
        </w:tc>
        <w:tc>
          <w:tcPr>
            <w:tcW w:w="426" w:type="dxa"/>
            <w:shd w:val="clear" w:color="auto" w:fill="C0C0C0"/>
          </w:tcPr>
          <w:p w14:paraId="28055097" w14:textId="77777777" w:rsidR="005E5671" w:rsidRPr="00145011" w:rsidRDefault="005E5671" w:rsidP="00F22D56">
            <w:pPr>
              <w:pStyle w:val="TAH"/>
            </w:pPr>
            <w:r w:rsidRPr="00145011">
              <w:t>P</w:t>
            </w:r>
          </w:p>
        </w:tc>
        <w:tc>
          <w:tcPr>
            <w:tcW w:w="1134" w:type="dxa"/>
            <w:shd w:val="clear" w:color="auto" w:fill="C0C0C0"/>
          </w:tcPr>
          <w:p w14:paraId="6EF17F74" w14:textId="77777777" w:rsidR="005E5671" w:rsidRPr="00145011" w:rsidRDefault="005E5671" w:rsidP="00F22D56">
            <w:pPr>
              <w:pStyle w:val="TAH"/>
            </w:pPr>
            <w:r w:rsidRPr="00145011">
              <w:t>Cardinality</w:t>
            </w:r>
          </w:p>
        </w:tc>
        <w:tc>
          <w:tcPr>
            <w:tcW w:w="5755" w:type="dxa"/>
            <w:shd w:val="clear" w:color="auto" w:fill="C0C0C0"/>
            <w:vAlign w:val="center"/>
          </w:tcPr>
          <w:p w14:paraId="41B373BC" w14:textId="77777777" w:rsidR="005E5671" w:rsidRPr="00145011" w:rsidRDefault="005E5671" w:rsidP="00F22D56">
            <w:pPr>
              <w:pStyle w:val="TAH"/>
            </w:pPr>
            <w:r w:rsidRPr="00145011">
              <w:t>Description</w:t>
            </w:r>
          </w:p>
        </w:tc>
      </w:tr>
      <w:tr w:rsidR="005E5671" w:rsidRPr="00145011" w14:paraId="4BA4936F" w14:textId="77777777" w:rsidTr="00F22D56">
        <w:trPr>
          <w:jc w:val="center"/>
        </w:trPr>
        <w:tc>
          <w:tcPr>
            <w:tcW w:w="2212" w:type="dxa"/>
            <w:shd w:val="clear" w:color="auto" w:fill="auto"/>
          </w:tcPr>
          <w:p w14:paraId="6F3F02A9" w14:textId="77777777" w:rsidR="005E5671" w:rsidRPr="00145011" w:rsidRDefault="005E5671" w:rsidP="00F22D56">
            <w:pPr>
              <w:pStyle w:val="TAL"/>
            </w:pPr>
            <w:r w:rsidRPr="00145011">
              <w:t>AimleClientRegInfo</w:t>
            </w:r>
          </w:p>
        </w:tc>
        <w:tc>
          <w:tcPr>
            <w:tcW w:w="426" w:type="dxa"/>
          </w:tcPr>
          <w:p w14:paraId="5F55F6AB" w14:textId="77777777" w:rsidR="005E5671" w:rsidRPr="00145011" w:rsidRDefault="005E5671" w:rsidP="00F22D56">
            <w:pPr>
              <w:pStyle w:val="TAC"/>
            </w:pPr>
            <w:r w:rsidRPr="00145011">
              <w:t>M</w:t>
            </w:r>
          </w:p>
        </w:tc>
        <w:tc>
          <w:tcPr>
            <w:tcW w:w="1134" w:type="dxa"/>
          </w:tcPr>
          <w:p w14:paraId="7FE4DFE6" w14:textId="77777777" w:rsidR="005E5671" w:rsidRPr="00145011" w:rsidRDefault="005E5671" w:rsidP="00F22D56">
            <w:pPr>
              <w:pStyle w:val="TAC"/>
            </w:pPr>
            <w:r w:rsidRPr="00145011">
              <w:t>1</w:t>
            </w:r>
          </w:p>
        </w:tc>
        <w:tc>
          <w:tcPr>
            <w:tcW w:w="5755" w:type="dxa"/>
            <w:shd w:val="clear" w:color="auto" w:fill="auto"/>
          </w:tcPr>
          <w:p w14:paraId="0A6E7C56" w14:textId="77777777" w:rsidR="005E5671" w:rsidRPr="00145011" w:rsidRDefault="005E5671" w:rsidP="00F22D56">
            <w:pPr>
              <w:pStyle w:val="TAL"/>
            </w:pPr>
            <w:r w:rsidRPr="00145011">
              <w:t xml:space="preserve">Contains information for the creation of a new </w:t>
            </w:r>
            <w:r>
              <w:t>i</w:t>
            </w:r>
            <w:r w:rsidRPr="00145011">
              <w:t>ndividual AIMLE</w:t>
            </w:r>
            <w:r w:rsidRPr="00145011">
              <w:rPr>
                <w:lang w:eastAsia="zh-CN"/>
              </w:rPr>
              <w:t xml:space="preserve"> client</w:t>
            </w:r>
            <w:r w:rsidRPr="00145011">
              <w:t xml:space="preserve"> registration resource.</w:t>
            </w:r>
          </w:p>
        </w:tc>
      </w:tr>
    </w:tbl>
    <w:p w14:paraId="03B8D8E7" w14:textId="77777777" w:rsidR="005E5671" w:rsidRPr="00145011" w:rsidRDefault="005E5671" w:rsidP="005E5671"/>
    <w:p w14:paraId="6565C5A5" w14:textId="7C87920B" w:rsidR="005E5671" w:rsidRPr="00145011" w:rsidRDefault="005E5671" w:rsidP="005E5671">
      <w:pPr>
        <w:pStyle w:val="TH"/>
      </w:pPr>
      <w:r w:rsidRPr="00145011">
        <w:t>Table 6.</w:t>
      </w:r>
      <w:r w:rsidR="00107799">
        <w:t>3</w:t>
      </w:r>
      <w:r w:rsidRPr="00145011">
        <w:t>.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59D41B41"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0C5C3FD5" w14:textId="77777777" w:rsidR="005E5671" w:rsidRPr="00145011" w:rsidRDefault="005E5671" w:rsidP="00F22D56">
            <w:pPr>
              <w:pStyle w:val="TAH"/>
            </w:pPr>
            <w:r w:rsidRPr="00145011">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A098FA4" w14:textId="77777777" w:rsidR="005E5671" w:rsidRPr="00145011" w:rsidRDefault="005E5671" w:rsidP="00F22D56">
            <w:pPr>
              <w:pStyle w:val="TAH"/>
            </w:pPr>
            <w:r w:rsidRPr="00145011">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BD8686F" w14:textId="77777777" w:rsidR="005E5671" w:rsidRPr="00145011" w:rsidRDefault="005E5671" w:rsidP="00F22D56">
            <w:pPr>
              <w:pStyle w:val="TAH"/>
            </w:pPr>
            <w:r w:rsidRPr="00145011">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82B4CB4" w14:textId="77777777" w:rsidR="005E5671" w:rsidRPr="00145011" w:rsidRDefault="005E5671" w:rsidP="00F22D56">
            <w:pPr>
              <w:pStyle w:val="TAH"/>
            </w:pPr>
            <w:r w:rsidRPr="00145011">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602A8243" w14:textId="77777777" w:rsidR="005E5671" w:rsidRPr="00145011" w:rsidRDefault="005E5671" w:rsidP="00F22D56">
            <w:pPr>
              <w:pStyle w:val="TAH"/>
            </w:pPr>
            <w:r w:rsidRPr="00145011">
              <w:t>Description</w:t>
            </w:r>
          </w:p>
        </w:tc>
      </w:tr>
      <w:tr w:rsidR="005E5671" w:rsidRPr="00145011" w14:paraId="33466120"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926816D" w14:textId="77777777" w:rsidR="005E5671" w:rsidRPr="00145011" w:rsidRDefault="005E5671" w:rsidP="00F22D56">
            <w:pPr>
              <w:pStyle w:val="TAL"/>
            </w:pPr>
            <w:r w:rsidRPr="00145011">
              <w:t>AimleRegistration</w:t>
            </w:r>
          </w:p>
        </w:tc>
        <w:tc>
          <w:tcPr>
            <w:tcW w:w="221" w:type="pct"/>
            <w:tcBorders>
              <w:top w:val="single" w:sz="6" w:space="0" w:color="auto"/>
              <w:left w:val="single" w:sz="6" w:space="0" w:color="auto"/>
              <w:bottom w:val="single" w:sz="6" w:space="0" w:color="auto"/>
              <w:right w:val="single" w:sz="6" w:space="0" w:color="auto"/>
            </w:tcBorders>
          </w:tcPr>
          <w:p w14:paraId="15401342" w14:textId="77777777" w:rsidR="005E5671" w:rsidRPr="00145011" w:rsidRDefault="005E5671" w:rsidP="00F22D56">
            <w:pPr>
              <w:pStyle w:val="TAC"/>
            </w:pPr>
            <w:r w:rsidRPr="00145011">
              <w:t>M</w:t>
            </w:r>
          </w:p>
        </w:tc>
        <w:tc>
          <w:tcPr>
            <w:tcW w:w="663" w:type="pct"/>
            <w:tcBorders>
              <w:top w:val="single" w:sz="6" w:space="0" w:color="auto"/>
              <w:left w:val="single" w:sz="6" w:space="0" w:color="auto"/>
              <w:bottom w:val="single" w:sz="6" w:space="0" w:color="auto"/>
              <w:right w:val="single" w:sz="6" w:space="0" w:color="auto"/>
            </w:tcBorders>
          </w:tcPr>
          <w:p w14:paraId="562F8A97" w14:textId="77777777" w:rsidR="005E5671" w:rsidRPr="00145011" w:rsidRDefault="005E5671" w:rsidP="00F22D56">
            <w:pPr>
              <w:pStyle w:val="TAC"/>
            </w:pPr>
            <w:r w:rsidRPr="00145011">
              <w:t>1</w:t>
            </w:r>
          </w:p>
        </w:tc>
        <w:tc>
          <w:tcPr>
            <w:tcW w:w="1105" w:type="pct"/>
            <w:tcBorders>
              <w:top w:val="single" w:sz="6" w:space="0" w:color="auto"/>
              <w:left w:val="single" w:sz="6" w:space="0" w:color="auto"/>
              <w:bottom w:val="single" w:sz="6" w:space="0" w:color="auto"/>
              <w:right w:val="single" w:sz="6" w:space="0" w:color="auto"/>
            </w:tcBorders>
          </w:tcPr>
          <w:p w14:paraId="78E4A4DC" w14:textId="77777777" w:rsidR="005E5671" w:rsidRPr="00145011" w:rsidRDefault="005E5671" w:rsidP="00F22D56">
            <w:pPr>
              <w:pStyle w:val="TAL"/>
            </w:pPr>
            <w:r w:rsidRPr="00145011">
              <w:t>201 Created</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6957C3D" w14:textId="77777777" w:rsidR="005E5671" w:rsidRPr="00145011" w:rsidRDefault="005E5671" w:rsidP="00F22D56">
            <w:pPr>
              <w:pStyle w:val="TAL"/>
            </w:pPr>
            <w:r w:rsidRPr="00145011">
              <w:t>Successful case.</w:t>
            </w:r>
          </w:p>
          <w:p w14:paraId="5FCC14CA"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created, and a representation of that resource is returned.</w:t>
            </w:r>
          </w:p>
        </w:tc>
      </w:tr>
      <w:tr w:rsidR="005E5671" w:rsidRPr="00145011" w14:paraId="242CF4B1"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E08D700" w14:textId="77777777" w:rsidR="005E5671" w:rsidRPr="00145011" w:rsidRDefault="005E5671" w:rsidP="00F22D56">
            <w:pPr>
              <w:pStyle w:val="TAN"/>
            </w:pPr>
            <w:r w:rsidRPr="00145011">
              <w:t>NOTE:</w:t>
            </w:r>
            <w:r w:rsidRPr="00145011">
              <w:tab/>
              <w:t>The mandatory HTTP error status codes for the HTTP POST method listed in table 5.2.6-1 of 3GPP TS 29.122 [5] also apply.</w:t>
            </w:r>
          </w:p>
        </w:tc>
      </w:tr>
    </w:tbl>
    <w:p w14:paraId="6BB3EE09" w14:textId="77777777" w:rsidR="005E5671" w:rsidRPr="00145011" w:rsidRDefault="005E5671" w:rsidP="005E5671"/>
    <w:p w14:paraId="70BFB0E6" w14:textId="43A22DCF" w:rsidR="005E5671" w:rsidRPr="00145011" w:rsidRDefault="005E5671" w:rsidP="005E5671">
      <w:pPr>
        <w:pStyle w:val="TH"/>
        <w:rPr>
          <w:rFonts w:cs="Arial"/>
        </w:rPr>
      </w:pPr>
      <w:r w:rsidRPr="00145011">
        <w:t>Table 6.</w:t>
      </w:r>
      <w:r w:rsidR="00107799">
        <w:t>3</w:t>
      </w:r>
      <w:r w:rsidRPr="00145011">
        <w:t>.3.2.3.1-4: Headers supported by the 201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62F27651" w14:textId="77777777" w:rsidTr="00F22D56">
        <w:trPr>
          <w:jc w:val="center"/>
        </w:trPr>
        <w:tc>
          <w:tcPr>
            <w:tcW w:w="982" w:type="pct"/>
            <w:shd w:val="clear" w:color="auto" w:fill="C0C0C0"/>
          </w:tcPr>
          <w:p w14:paraId="04F25B79" w14:textId="77777777" w:rsidR="005E5671" w:rsidRPr="00145011" w:rsidRDefault="005E5671" w:rsidP="00F22D56">
            <w:pPr>
              <w:pStyle w:val="TAH"/>
            </w:pPr>
            <w:r w:rsidRPr="00145011">
              <w:t>Name</w:t>
            </w:r>
          </w:p>
        </w:tc>
        <w:tc>
          <w:tcPr>
            <w:tcW w:w="790" w:type="pct"/>
            <w:shd w:val="clear" w:color="auto" w:fill="C0C0C0"/>
          </w:tcPr>
          <w:p w14:paraId="60ABE46E" w14:textId="77777777" w:rsidR="005E5671" w:rsidRPr="00145011" w:rsidRDefault="005E5671" w:rsidP="00F22D56">
            <w:pPr>
              <w:pStyle w:val="TAH"/>
            </w:pPr>
            <w:r w:rsidRPr="00145011">
              <w:t>Data type</w:t>
            </w:r>
          </w:p>
        </w:tc>
        <w:tc>
          <w:tcPr>
            <w:tcW w:w="335" w:type="pct"/>
            <w:shd w:val="clear" w:color="auto" w:fill="C0C0C0"/>
          </w:tcPr>
          <w:p w14:paraId="3D6747FF" w14:textId="77777777" w:rsidR="005E5671" w:rsidRPr="00145011" w:rsidRDefault="005E5671" w:rsidP="00F22D56">
            <w:pPr>
              <w:pStyle w:val="TAH"/>
            </w:pPr>
            <w:r w:rsidRPr="00145011">
              <w:t>P</w:t>
            </w:r>
          </w:p>
        </w:tc>
        <w:tc>
          <w:tcPr>
            <w:tcW w:w="690" w:type="pct"/>
            <w:shd w:val="clear" w:color="auto" w:fill="C0C0C0"/>
          </w:tcPr>
          <w:p w14:paraId="3E41DB07" w14:textId="77777777" w:rsidR="005E5671" w:rsidRPr="00145011" w:rsidRDefault="005E5671" w:rsidP="00F22D56">
            <w:pPr>
              <w:pStyle w:val="TAH"/>
            </w:pPr>
            <w:r w:rsidRPr="00145011">
              <w:t>Cardinality</w:t>
            </w:r>
          </w:p>
        </w:tc>
        <w:tc>
          <w:tcPr>
            <w:tcW w:w="2202" w:type="pct"/>
            <w:shd w:val="clear" w:color="auto" w:fill="C0C0C0"/>
            <w:vAlign w:val="center"/>
          </w:tcPr>
          <w:p w14:paraId="7F7C69C4" w14:textId="77777777" w:rsidR="005E5671" w:rsidRPr="00145011" w:rsidRDefault="005E5671" w:rsidP="00F22D56">
            <w:pPr>
              <w:pStyle w:val="TAH"/>
            </w:pPr>
            <w:r w:rsidRPr="00145011">
              <w:t>Description</w:t>
            </w:r>
          </w:p>
        </w:tc>
      </w:tr>
      <w:tr w:rsidR="005E5671" w:rsidRPr="00145011" w14:paraId="0642E48D" w14:textId="77777777" w:rsidTr="00F22D56">
        <w:trPr>
          <w:jc w:val="center"/>
        </w:trPr>
        <w:tc>
          <w:tcPr>
            <w:tcW w:w="982" w:type="pct"/>
            <w:shd w:val="clear" w:color="auto" w:fill="auto"/>
          </w:tcPr>
          <w:p w14:paraId="0AB1F3D8" w14:textId="77777777" w:rsidR="005E5671" w:rsidRPr="00145011" w:rsidRDefault="005E5671" w:rsidP="00F22D56">
            <w:pPr>
              <w:pStyle w:val="TAL"/>
            </w:pPr>
            <w:r w:rsidRPr="00145011">
              <w:t>Location</w:t>
            </w:r>
          </w:p>
        </w:tc>
        <w:tc>
          <w:tcPr>
            <w:tcW w:w="790" w:type="pct"/>
          </w:tcPr>
          <w:p w14:paraId="67E466F4" w14:textId="77777777" w:rsidR="005E5671" w:rsidRPr="00145011" w:rsidRDefault="005E5671" w:rsidP="00F22D56">
            <w:pPr>
              <w:pStyle w:val="TAL"/>
            </w:pPr>
            <w:r w:rsidRPr="00145011">
              <w:t>string</w:t>
            </w:r>
          </w:p>
        </w:tc>
        <w:tc>
          <w:tcPr>
            <w:tcW w:w="335" w:type="pct"/>
          </w:tcPr>
          <w:p w14:paraId="404E9567" w14:textId="77777777" w:rsidR="005E5671" w:rsidRPr="00145011" w:rsidRDefault="005E5671" w:rsidP="00F22D56">
            <w:pPr>
              <w:pStyle w:val="TAC"/>
            </w:pPr>
            <w:r w:rsidRPr="00145011">
              <w:t>M</w:t>
            </w:r>
          </w:p>
        </w:tc>
        <w:tc>
          <w:tcPr>
            <w:tcW w:w="690" w:type="pct"/>
          </w:tcPr>
          <w:p w14:paraId="21C66670" w14:textId="77777777" w:rsidR="005E5671" w:rsidRPr="00145011" w:rsidRDefault="005E5671" w:rsidP="00F22D56">
            <w:pPr>
              <w:pStyle w:val="TAC"/>
            </w:pPr>
            <w:r w:rsidRPr="00145011">
              <w:t>1</w:t>
            </w:r>
          </w:p>
        </w:tc>
        <w:tc>
          <w:tcPr>
            <w:tcW w:w="2202" w:type="pct"/>
            <w:shd w:val="clear" w:color="auto" w:fill="auto"/>
          </w:tcPr>
          <w:p w14:paraId="53549E3E" w14:textId="77777777" w:rsidR="005E5671" w:rsidRPr="00145011" w:rsidRDefault="005E5671" w:rsidP="00F22D56">
            <w:pPr>
              <w:pStyle w:val="TAL"/>
            </w:pPr>
            <w:r w:rsidRPr="00145011">
              <w:t>Contains the URI of the newly created resource, according to the structure:</w:t>
            </w:r>
          </w:p>
          <w:p w14:paraId="70479C45" w14:textId="77777777" w:rsidR="005E5671" w:rsidRPr="00145011" w:rsidRDefault="005E5671" w:rsidP="00F22D56">
            <w:pPr>
              <w:pStyle w:val="TAL"/>
            </w:pPr>
            <w:r w:rsidRPr="00145011">
              <w:t>{apiRoot}/aimles-client-reg/&lt;apiVersion&gt;/</w:t>
            </w:r>
            <w:r w:rsidRPr="00145011">
              <w:br/>
              <w:t>registrations/{registrationId}</w:t>
            </w:r>
          </w:p>
        </w:tc>
      </w:tr>
    </w:tbl>
    <w:p w14:paraId="4F46B4D6" w14:textId="77777777" w:rsidR="005E5671" w:rsidRPr="00145011" w:rsidRDefault="005E5671" w:rsidP="005E5671"/>
    <w:p w14:paraId="669457BF" w14:textId="6E79BCB7" w:rsidR="005E5671" w:rsidRPr="00145011" w:rsidRDefault="005E5671" w:rsidP="005E5671">
      <w:pPr>
        <w:pStyle w:val="Heading5"/>
      </w:pPr>
      <w:bookmarkStart w:id="2085" w:name="_Toc510696615"/>
      <w:bookmarkStart w:id="2086" w:name="_Toc35971406"/>
      <w:bookmarkStart w:id="2087" w:name="_Toc130662198"/>
      <w:bookmarkStart w:id="2088" w:name="_Toc199145563"/>
      <w:r w:rsidRPr="00145011">
        <w:t>6.</w:t>
      </w:r>
      <w:r w:rsidR="00107799">
        <w:t>3</w:t>
      </w:r>
      <w:r w:rsidRPr="00145011">
        <w:t>.3.2.4</w:t>
      </w:r>
      <w:r w:rsidRPr="00145011">
        <w:tab/>
        <w:t>Resource Custom Operations</w:t>
      </w:r>
      <w:bookmarkEnd w:id="2085"/>
      <w:bookmarkEnd w:id="2086"/>
      <w:bookmarkEnd w:id="2087"/>
      <w:bookmarkEnd w:id="2088"/>
    </w:p>
    <w:p w14:paraId="63F72AB4" w14:textId="77777777" w:rsidR="005E5671" w:rsidRPr="00145011" w:rsidRDefault="005E5671" w:rsidP="005E5671">
      <w:r w:rsidRPr="00145011">
        <w:t>None.</w:t>
      </w:r>
    </w:p>
    <w:p w14:paraId="1C2E1FF2" w14:textId="2AA2584D" w:rsidR="005E5671" w:rsidRPr="00145011" w:rsidRDefault="005E5671" w:rsidP="005E5671">
      <w:pPr>
        <w:pStyle w:val="Heading4"/>
      </w:pPr>
      <w:bookmarkStart w:id="2089" w:name="_Toc199145564"/>
      <w:r w:rsidRPr="00145011">
        <w:t>6.</w:t>
      </w:r>
      <w:r w:rsidR="00107799">
        <w:t>3</w:t>
      </w:r>
      <w:r w:rsidRPr="00145011">
        <w:t>.3.3</w:t>
      </w:r>
      <w:r w:rsidRPr="00145011">
        <w:tab/>
        <w:t>Resource: Individual AIMLE</w:t>
      </w:r>
      <w:r w:rsidRPr="00145011">
        <w:rPr>
          <w:lang w:eastAsia="zh-CN"/>
        </w:rPr>
        <w:t xml:space="preserve"> client</w:t>
      </w:r>
      <w:r w:rsidRPr="00145011">
        <w:t xml:space="preserve"> registration (Document)</w:t>
      </w:r>
      <w:bookmarkEnd w:id="2089"/>
    </w:p>
    <w:p w14:paraId="308C579D" w14:textId="405E2EBC" w:rsidR="005E5671" w:rsidRPr="00145011" w:rsidRDefault="005E5671" w:rsidP="005E5671">
      <w:pPr>
        <w:pStyle w:val="Heading5"/>
      </w:pPr>
      <w:bookmarkStart w:id="2090" w:name="_Toc199145565"/>
      <w:r w:rsidRPr="00145011">
        <w:t>6.</w:t>
      </w:r>
      <w:r w:rsidR="00107799">
        <w:t>3</w:t>
      </w:r>
      <w:r w:rsidRPr="00145011">
        <w:t>.3.3.1</w:t>
      </w:r>
      <w:r w:rsidRPr="00145011">
        <w:tab/>
        <w:t>Description</w:t>
      </w:r>
      <w:bookmarkEnd w:id="2090"/>
    </w:p>
    <w:p w14:paraId="1309ED91" w14:textId="77777777" w:rsidR="005E5671" w:rsidRPr="00145011" w:rsidRDefault="005E5671" w:rsidP="005E5671">
      <w:pPr>
        <w:rPr>
          <w:lang w:eastAsia="zh-CN"/>
        </w:rPr>
      </w:pPr>
      <w:r w:rsidRPr="00145011">
        <w:rPr>
          <w:lang w:eastAsia="zh-CN"/>
        </w:rPr>
        <w:t xml:space="preserve">This resource represents an individual </w:t>
      </w:r>
      <w:r w:rsidRPr="00145011">
        <w:t>AIMLE client</w:t>
      </w:r>
      <w:r w:rsidRPr="00145011">
        <w:rPr>
          <w:lang w:eastAsia="zh-CN"/>
        </w:rPr>
        <w:t xml:space="preserve"> registered at a given </w:t>
      </w:r>
      <w:r w:rsidRPr="00145011">
        <w:t>AIMLE</w:t>
      </w:r>
      <w:r w:rsidRPr="00145011">
        <w:rPr>
          <w:lang w:eastAsia="zh-CN"/>
        </w:rPr>
        <w:t xml:space="preserve"> server.</w:t>
      </w:r>
    </w:p>
    <w:p w14:paraId="7EEB8ABF" w14:textId="7ACC4F12" w:rsidR="005E5671" w:rsidRPr="00145011" w:rsidRDefault="005E5671" w:rsidP="005E5671">
      <w:pPr>
        <w:pStyle w:val="Heading5"/>
      </w:pPr>
      <w:bookmarkStart w:id="2091" w:name="_Toc199145566"/>
      <w:r w:rsidRPr="00145011">
        <w:t>6.</w:t>
      </w:r>
      <w:r w:rsidR="00107799">
        <w:t>3</w:t>
      </w:r>
      <w:r w:rsidRPr="00145011">
        <w:t>.3.3.2</w:t>
      </w:r>
      <w:r w:rsidRPr="00145011">
        <w:tab/>
        <w:t>Resource Definition</w:t>
      </w:r>
      <w:bookmarkEnd w:id="2091"/>
    </w:p>
    <w:p w14:paraId="2D36AEA2" w14:textId="77777777" w:rsidR="005E5671" w:rsidRPr="00145011" w:rsidRDefault="005E5671" w:rsidP="005E5671">
      <w:r w:rsidRPr="00145011">
        <w:t xml:space="preserve">Resource URI: </w:t>
      </w:r>
      <w:r w:rsidRPr="00145011">
        <w:rPr>
          <w:b/>
          <w:bCs/>
        </w:rPr>
        <w:t>{apiRoot}/aimles-client-reg/&lt;apiVersion&gt;/registrations/{registrationId}</w:t>
      </w:r>
    </w:p>
    <w:p w14:paraId="25D65066" w14:textId="0DF20090" w:rsidR="005E5671" w:rsidRPr="00145011" w:rsidRDefault="005E5671" w:rsidP="005E5671">
      <w:pPr>
        <w:rPr>
          <w:rFonts w:ascii="Arial" w:hAnsi="Arial" w:cs="Arial"/>
        </w:rPr>
      </w:pPr>
      <w:r w:rsidRPr="00145011">
        <w:t>This resource shall support the resource URI variables defined in table 6.</w:t>
      </w:r>
      <w:r w:rsidR="00107799">
        <w:t>3</w:t>
      </w:r>
      <w:r w:rsidRPr="00145011">
        <w:t>.3.3.2-1.</w:t>
      </w:r>
    </w:p>
    <w:p w14:paraId="29D720D6" w14:textId="212009E5" w:rsidR="005E5671" w:rsidRPr="00145011" w:rsidRDefault="005E5671" w:rsidP="005E5671">
      <w:pPr>
        <w:pStyle w:val="TH"/>
        <w:rPr>
          <w:rFonts w:cs="Arial"/>
        </w:rPr>
      </w:pPr>
      <w:r w:rsidRPr="00145011">
        <w:t>Table 6.</w:t>
      </w:r>
      <w:r w:rsidR="00107799">
        <w:t>3</w:t>
      </w:r>
      <w:r w:rsidRPr="00145011">
        <w:t>.3.3.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5E5671" w:rsidRPr="00145011" w14:paraId="68343EBA"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3D138C08" w14:textId="77777777" w:rsidR="005E5671" w:rsidRPr="00145011" w:rsidRDefault="005E5671" w:rsidP="00F22D56">
            <w:pPr>
              <w:pStyle w:val="TAH"/>
            </w:pPr>
            <w:r w:rsidRPr="00145011">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31EFE407" w14:textId="77777777" w:rsidR="005E5671" w:rsidRPr="00145011" w:rsidRDefault="005E5671" w:rsidP="00F22D56">
            <w:pPr>
              <w:pStyle w:val="TAH"/>
            </w:pPr>
            <w:r w:rsidRPr="00145011">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B0BA134" w14:textId="77777777" w:rsidR="005E5671" w:rsidRPr="00145011" w:rsidRDefault="005E5671" w:rsidP="00F22D56">
            <w:pPr>
              <w:pStyle w:val="TAH"/>
            </w:pPr>
            <w:r w:rsidRPr="00145011">
              <w:t>Definition</w:t>
            </w:r>
          </w:p>
        </w:tc>
      </w:tr>
      <w:tr w:rsidR="005E5671" w:rsidRPr="00145011" w14:paraId="4E7BA92B"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3757428F" w14:textId="77777777" w:rsidR="005E5671" w:rsidRPr="00145011" w:rsidRDefault="005E5671" w:rsidP="00F22D56">
            <w:pPr>
              <w:pStyle w:val="TAL"/>
            </w:pPr>
            <w:r w:rsidRPr="00145011">
              <w:t>apiRoot</w:t>
            </w:r>
          </w:p>
        </w:tc>
        <w:tc>
          <w:tcPr>
            <w:tcW w:w="967" w:type="pct"/>
            <w:tcBorders>
              <w:top w:val="single" w:sz="6" w:space="0" w:color="000000"/>
              <w:left w:val="single" w:sz="6" w:space="0" w:color="000000"/>
              <w:bottom w:val="single" w:sz="6" w:space="0" w:color="000000"/>
              <w:right w:val="single" w:sz="6" w:space="0" w:color="000000"/>
            </w:tcBorders>
          </w:tcPr>
          <w:p w14:paraId="29A12B63" w14:textId="77777777" w:rsidR="005E5671" w:rsidRPr="00145011" w:rsidRDefault="005E5671" w:rsidP="00F22D56">
            <w:pPr>
              <w:pStyle w:val="TAL"/>
            </w:pPr>
            <w:r w:rsidRPr="00145011">
              <w:t>string</w:t>
            </w:r>
          </w:p>
        </w:tc>
        <w:tc>
          <w:tcPr>
            <w:tcW w:w="3170" w:type="pct"/>
            <w:tcBorders>
              <w:top w:val="single" w:sz="6" w:space="0" w:color="000000"/>
              <w:left w:val="single" w:sz="6" w:space="0" w:color="000000"/>
              <w:bottom w:val="single" w:sz="6" w:space="0" w:color="000000"/>
              <w:right w:val="single" w:sz="6" w:space="0" w:color="000000"/>
            </w:tcBorders>
            <w:hideMark/>
          </w:tcPr>
          <w:p w14:paraId="270A3ABA" w14:textId="57D6770C" w:rsidR="005E5671" w:rsidRPr="00145011" w:rsidRDefault="005E5671" w:rsidP="00F22D56">
            <w:pPr>
              <w:pStyle w:val="TAL"/>
            </w:pPr>
            <w:r w:rsidRPr="00145011">
              <w:t>See clause</w:t>
            </w:r>
            <w:r w:rsidRPr="00145011">
              <w:rPr>
                <w:lang w:eastAsia="zh-CN"/>
              </w:rPr>
              <w:t> </w:t>
            </w:r>
            <w:r w:rsidRPr="00145011">
              <w:t>6.</w:t>
            </w:r>
            <w:r w:rsidR="00107799">
              <w:t>3</w:t>
            </w:r>
            <w:r w:rsidRPr="00145011">
              <w:t>.1</w:t>
            </w:r>
          </w:p>
        </w:tc>
      </w:tr>
      <w:tr w:rsidR="005E5671" w:rsidRPr="00145011" w14:paraId="26BC26CB"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tcPr>
          <w:p w14:paraId="7915A7EA" w14:textId="77777777" w:rsidR="005E5671" w:rsidRPr="00145011" w:rsidRDefault="005E5671" w:rsidP="00F22D56">
            <w:pPr>
              <w:pStyle w:val="TAL"/>
            </w:pPr>
            <w:r w:rsidRPr="00145011">
              <w:t>registrationId</w:t>
            </w:r>
          </w:p>
        </w:tc>
        <w:tc>
          <w:tcPr>
            <w:tcW w:w="967" w:type="pct"/>
            <w:tcBorders>
              <w:top w:val="single" w:sz="6" w:space="0" w:color="000000"/>
              <w:left w:val="single" w:sz="6" w:space="0" w:color="000000"/>
              <w:bottom w:val="single" w:sz="6" w:space="0" w:color="000000"/>
              <w:right w:val="single" w:sz="6" w:space="0" w:color="000000"/>
            </w:tcBorders>
          </w:tcPr>
          <w:p w14:paraId="4ED7BF48" w14:textId="77777777" w:rsidR="005E5671" w:rsidRPr="00145011" w:rsidRDefault="005E5671" w:rsidP="00F22D56">
            <w:pPr>
              <w:pStyle w:val="TAL"/>
            </w:pPr>
            <w:r w:rsidRPr="00145011">
              <w:t>string</w:t>
            </w:r>
          </w:p>
        </w:tc>
        <w:tc>
          <w:tcPr>
            <w:tcW w:w="3170" w:type="pct"/>
            <w:tcBorders>
              <w:top w:val="single" w:sz="6" w:space="0" w:color="000000"/>
              <w:left w:val="single" w:sz="6" w:space="0" w:color="000000"/>
              <w:bottom w:val="single" w:sz="6" w:space="0" w:color="000000"/>
              <w:right w:val="single" w:sz="6" w:space="0" w:color="000000"/>
            </w:tcBorders>
          </w:tcPr>
          <w:p w14:paraId="45D20FFD" w14:textId="77777777" w:rsidR="005E5671" w:rsidRPr="00145011" w:rsidRDefault="005E5671" w:rsidP="00F22D56">
            <w:pPr>
              <w:pStyle w:val="TAL"/>
            </w:pPr>
            <w:r w:rsidRPr="00145011">
              <w:rPr>
                <w:lang w:eastAsia="zh-CN"/>
              </w:rPr>
              <w:t xml:space="preserve">The </w:t>
            </w:r>
            <w:r w:rsidRPr="00145011">
              <w:t>AIMLE client</w:t>
            </w:r>
            <w:r w:rsidRPr="00145011">
              <w:rPr>
                <w:lang w:eastAsia="zh-CN"/>
              </w:rPr>
              <w:t xml:space="preserve"> registration identifier.</w:t>
            </w:r>
          </w:p>
        </w:tc>
      </w:tr>
    </w:tbl>
    <w:p w14:paraId="1B28F0F9" w14:textId="77777777" w:rsidR="005E5671" w:rsidRPr="00145011" w:rsidRDefault="005E5671" w:rsidP="005E5671"/>
    <w:p w14:paraId="0CB12EEB" w14:textId="302477C4" w:rsidR="005E5671" w:rsidRPr="00145011" w:rsidRDefault="005E5671" w:rsidP="005E5671">
      <w:pPr>
        <w:pStyle w:val="Heading5"/>
      </w:pPr>
      <w:bookmarkStart w:id="2092" w:name="_Toc199145567"/>
      <w:r w:rsidRPr="00145011">
        <w:t>6.</w:t>
      </w:r>
      <w:r w:rsidR="00107799">
        <w:t>3</w:t>
      </w:r>
      <w:r w:rsidRPr="00145011">
        <w:t>.3.3.3</w:t>
      </w:r>
      <w:r w:rsidRPr="00145011">
        <w:tab/>
        <w:t>Resource Standard Methods</w:t>
      </w:r>
      <w:bookmarkEnd w:id="2092"/>
    </w:p>
    <w:p w14:paraId="0461922A" w14:textId="5FB26AEE" w:rsidR="005E5671" w:rsidRPr="00145011" w:rsidRDefault="005E5671" w:rsidP="005E5671">
      <w:pPr>
        <w:pStyle w:val="H6"/>
      </w:pPr>
      <w:r w:rsidRPr="00145011">
        <w:t>6.</w:t>
      </w:r>
      <w:r w:rsidR="00107799">
        <w:t>3</w:t>
      </w:r>
      <w:r w:rsidRPr="00145011">
        <w:t>.3.3.3.1</w:t>
      </w:r>
      <w:r w:rsidRPr="00145011">
        <w:tab/>
        <w:t>PUT</w:t>
      </w:r>
    </w:p>
    <w:p w14:paraId="2E310FDA" w14:textId="7C2BA07D" w:rsidR="005E5671" w:rsidRPr="00145011" w:rsidRDefault="005E5671" w:rsidP="005E5671">
      <w:r w:rsidRPr="00145011">
        <w:t>This method shall support the URI query parameters specified in table 6.</w:t>
      </w:r>
      <w:r w:rsidR="00107799">
        <w:t>3</w:t>
      </w:r>
      <w:r w:rsidRPr="00145011">
        <w:t>.3.3.3.1-1.</w:t>
      </w:r>
    </w:p>
    <w:p w14:paraId="2B39F9AF" w14:textId="6ADB22EF" w:rsidR="005E5671" w:rsidRPr="00145011" w:rsidRDefault="005E5671" w:rsidP="005E5671">
      <w:pPr>
        <w:pStyle w:val="TH"/>
        <w:rPr>
          <w:rFonts w:cs="Arial"/>
        </w:rPr>
      </w:pPr>
      <w:r w:rsidRPr="00145011">
        <w:lastRenderedPageBreak/>
        <w:t>Table 6.</w:t>
      </w:r>
      <w:r w:rsidR="00107799">
        <w:t>3</w:t>
      </w:r>
      <w:r w:rsidRPr="00145011">
        <w:t>.3.3.3.1-1: URI query parameters supported by the PU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32152974" w14:textId="77777777" w:rsidTr="00F22D56">
        <w:trPr>
          <w:jc w:val="center"/>
        </w:trPr>
        <w:tc>
          <w:tcPr>
            <w:tcW w:w="827" w:type="pct"/>
            <w:shd w:val="clear" w:color="auto" w:fill="C0C0C0"/>
          </w:tcPr>
          <w:p w14:paraId="6A2C8018" w14:textId="77777777" w:rsidR="005E5671" w:rsidRPr="00145011" w:rsidRDefault="005E5671" w:rsidP="00F22D56">
            <w:pPr>
              <w:pStyle w:val="TAH"/>
            </w:pPr>
            <w:r w:rsidRPr="00145011">
              <w:t>Name</w:t>
            </w:r>
          </w:p>
        </w:tc>
        <w:tc>
          <w:tcPr>
            <w:tcW w:w="781" w:type="pct"/>
            <w:shd w:val="clear" w:color="auto" w:fill="C0C0C0"/>
          </w:tcPr>
          <w:p w14:paraId="483B0A89" w14:textId="77777777" w:rsidR="005E5671" w:rsidRPr="00145011" w:rsidRDefault="005E5671" w:rsidP="00F22D56">
            <w:pPr>
              <w:pStyle w:val="TAH"/>
            </w:pPr>
            <w:r w:rsidRPr="00145011">
              <w:t>Data type</w:t>
            </w:r>
          </w:p>
        </w:tc>
        <w:tc>
          <w:tcPr>
            <w:tcW w:w="223" w:type="pct"/>
            <w:shd w:val="clear" w:color="auto" w:fill="C0C0C0"/>
          </w:tcPr>
          <w:p w14:paraId="1C10003D" w14:textId="77777777" w:rsidR="005E5671" w:rsidRPr="00145011" w:rsidRDefault="005E5671" w:rsidP="00F22D56">
            <w:pPr>
              <w:pStyle w:val="TAH"/>
            </w:pPr>
            <w:r w:rsidRPr="00145011">
              <w:t>P</w:t>
            </w:r>
          </w:p>
        </w:tc>
        <w:tc>
          <w:tcPr>
            <w:tcW w:w="595" w:type="pct"/>
            <w:shd w:val="clear" w:color="auto" w:fill="C0C0C0"/>
          </w:tcPr>
          <w:p w14:paraId="2CE5EF2A" w14:textId="77777777" w:rsidR="005E5671" w:rsidRPr="00145011" w:rsidRDefault="005E5671" w:rsidP="00F22D56">
            <w:pPr>
              <w:pStyle w:val="TAH"/>
            </w:pPr>
            <w:r w:rsidRPr="00145011">
              <w:t>Cardinality</w:t>
            </w:r>
          </w:p>
        </w:tc>
        <w:tc>
          <w:tcPr>
            <w:tcW w:w="1861" w:type="pct"/>
            <w:shd w:val="clear" w:color="auto" w:fill="C0C0C0"/>
            <w:vAlign w:val="center"/>
          </w:tcPr>
          <w:p w14:paraId="0C14F148" w14:textId="77777777" w:rsidR="005E5671" w:rsidRPr="00145011" w:rsidRDefault="005E5671" w:rsidP="00F22D56">
            <w:pPr>
              <w:pStyle w:val="TAH"/>
            </w:pPr>
            <w:r w:rsidRPr="00145011">
              <w:t>Description</w:t>
            </w:r>
          </w:p>
        </w:tc>
        <w:tc>
          <w:tcPr>
            <w:tcW w:w="713" w:type="pct"/>
            <w:shd w:val="clear" w:color="auto" w:fill="C0C0C0"/>
          </w:tcPr>
          <w:p w14:paraId="1A791486" w14:textId="77777777" w:rsidR="005E5671" w:rsidRPr="00145011" w:rsidRDefault="005E5671" w:rsidP="00F22D56">
            <w:pPr>
              <w:pStyle w:val="TAH"/>
            </w:pPr>
            <w:r w:rsidRPr="00145011">
              <w:t>Applicability</w:t>
            </w:r>
          </w:p>
        </w:tc>
      </w:tr>
      <w:tr w:rsidR="005E5671" w:rsidRPr="00145011" w14:paraId="18ADB191" w14:textId="77777777" w:rsidTr="00F22D56">
        <w:trPr>
          <w:jc w:val="center"/>
        </w:trPr>
        <w:tc>
          <w:tcPr>
            <w:tcW w:w="827" w:type="pct"/>
            <w:shd w:val="clear" w:color="auto" w:fill="auto"/>
          </w:tcPr>
          <w:p w14:paraId="70E419A2" w14:textId="77777777" w:rsidR="005E5671" w:rsidRPr="00145011" w:rsidRDefault="005E5671" w:rsidP="00F22D56">
            <w:pPr>
              <w:pStyle w:val="TAL"/>
            </w:pPr>
            <w:r w:rsidRPr="00145011">
              <w:t>n/a</w:t>
            </w:r>
          </w:p>
        </w:tc>
        <w:tc>
          <w:tcPr>
            <w:tcW w:w="781" w:type="pct"/>
          </w:tcPr>
          <w:p w14:paraId="79B85B87" w14:textId="77777777" w:rsidR="005E5671" w:rsidRPr="00145011" w:rsidRDefault="005E5671" w:rsidP="00F22D56">
            <w:pPr>
              <w:pStyle w:val="TAL"/>
            </w:pPr>
          </w:p>
        </w:tc>
        <w:tc>
          <w:tcPr>
            <w:tcW w:w="223" w:type="pct"/>
          </w:tcPr>
          <w:p w14:paraId="309C37AA" w14:textId="77777777" w:rsidR="005E5671" w:rsidRPr="00145011" w:rsidRDefault="005E5671" w:rsidP="00F22D56">
            <w:pPr>
              <w:pStyle w:val="TAC"/>
            </w:pPr>
          </w:p>
        </w:tc>
        <w:tc>
          <w:tcPr>
            <w:tcW w:w="595" w:type="pct"/>
          </w:tcPr>
          <w:p w14:paraId="741044B4" w14:textId="77777777" w:rsidR="005E5671" w:rsidRPr="00145011" w:rsidRDefault="005E5671" w:rsidP="00F22D56">
            <w:pPr>
              <w:pStyle w:val="TAC"/>
            </w:pPr>
          </w:p>
        </w:tc>
        <w:tc>
          <w:tcPr>
            <w:tcW w:w="1861" w:type="pct"/>
            <w:shd w:val="clear" w:color="auto" w:fill="auto"/>
          </w:tcPr>
          <w:p w14:paraId="2F28A654" w14:textId="77777777" w:rsidR="005E5671" w:rsidRPr="00145011" w:rsidRDefault="005E5671" w:rsidP="00F22D56">
            <w:pPr>
              <w:pStyle w:val="TAL"/>
            </w:pPr>
          </w:p>
        </w:tc>
        <w:tc>
          <w:tcPr>
            <w:tcW w:w="713" w:type="pct"/>
          </w:tcPr>
          <w:p w14:paraId="45819E96" w14:textId="77777777" w:rsidR="005E5671" w:rsidRPr="00145011" w:rsidRDefault="005E5671" w:rsidP="00F22D56">
            <w:pPr>
              <w:pStyle w:val="TAL"/>
            </w:pPr>
          </w:p>
        </w:tc>
      </w:tr>
    </w:tbl>
    <w:p w14:paraId="5A81CFAE" w14:textId="77777777" w:rsidR="005E5671" w:rsidRPr="00145011" w:rsidRDefault="005E5671" w:rsidP="005E5671"/>
    <w:p w14:paraId="41093568" w14:textId="62DEE63F" w:rsidR="005E5671" w:rsidRPr="00145011" w:rsidRDefault="005E5671" w:rsidP="005E5671">
      <w:r w:rsidRPr="00145011">
        <w:t>This method shall support the request data structures specified in table 6.</w:t>
      </w:r>
      <w:r w:rsidR="00107799">
        <w:t>3</w:t>
      </w:r>
      <w:r w:rsidRPr="00145011">
        <w:t>.3.3.3.1-2 and the response data structures and response codes specified in table 6.</w:t>
      </w:r>
      <w:r w:rsidR="00107799">
        <w:t>3</w:t>
      </w:r>
      <w:r w:rsidRPr="00145011">
        <w:t>.3.3.3.1-3.</w:t>
      </w:r>
    </w:p>
    <w:p w14:paraId="19529F8A" w14:textId="3EB7D473" w:rsidR="005E5671" w:rsidRPr="00145011" w:rsidRDefault="005E5671" w:rsidP="005E5671">
      <w:pPr>
        <w:pStyle w:val="TH"/>
      </w:pPr>
      <w:r w:rsidRPr="00145011">
        <w:t>Table 6.</w:t>
      </w:r>
      <w:r w:rsidR="00107799">
        <w:t>3</w:t>
      </w:r>
      <w:r w:rsidRPr="00145011">
        <w:t>.3.3.3.1-2: Data structures supported by the PU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789CA588" w14:textId="77777777" w:rsidTr="00F22D56">
        <w:trPr>
          <w:jc w:val="center"/>
        </w:trPr>
        <w:tc>
          <w:tcPr>
            <w:tcW w:w="2212" w:type="dxa"/>
            <w:shd w:val="clear" w:color="auto" w:fill="C0C0C0"/>
          </w:tcPr>
          <w:p w14:paraId="11BF32EC" w14:textId="77777777" w:rsidR="005E5671" w:rsidRPr="00145011" w:rsidRDefault="005E5671" w:rsidP="00F22D56">
            <w:pPr>
              <w:pStyle w:val="TAH"/>
            </w:pPr>
            <w:r w:rsidRPr="00145011">
              <w:t>Data type</w:t>
            </w:r>
          </w:p>
        </w:tc>
        <w:tc>
          <w:tcPr>
            <w:tcW w:w="426" w:type="dxa"/>
            <w:shd w:val="clear" w:color="auto" w:fill="C0C0C0"/>
          </w:tcPr>
          <w:p w14:paraId="6F114DA4" w14:textId="77777777" w:rsidR="005E5671" w:rsidRPr="00145011" w:rsidRDefault="005E5671" w:rsidP="00F22D56">
            <w:pPr>
              <w:pStyle w:val="TAH"/>
            </w:pPr>
            <w:r w:rsidRPr="00145011">
              <w:t>P</w:t>
            </w:r>
          </w:p>
        </w:tc>
        <w:tc>
          <w:tcPr>
            <w:tcW w:w="1134" w:type="dxa"/>
            <w:shd w:val="clear" w:color="auto" w:fill="C0C0C0"/>
          </w:tcPr>
          <w:p w14:paraId="05DC787B" w14:textId="77777777" w:rsidR="005E5671" w:rsidRPr="00145011" w:rsidRDefault="005E5671" w:rsidP="00F22D56">
            <w:pPr>
              <w:pStyle w:val="TAH"/>
            </w:pPr>
            <w:r w:rsidRPr="00145011">
              <w:t>Cardinality</w:t>
            </w:r>
          </w:p>
        </w:tc>
        <w:tc>
          <w:tcPr>
            <w:tcW w:w="5755" w:type="dxa"/>
            <w:shd w:val="clear" w:color="auto" w:fill="C0C0C0"/>
            <w:vAlign w:val="center"/>
          </w:tcPr>
          <w:p w14:paraId="7606A95F" w14:textId="77777777" w:rsidR="005E5671" w:rsidRPr="00145011" w:rsidRDefault="005E5671" w:rsidP="00F22D56">
            <w:pPr>
              <w:pStyle w:val="TAH"/>
            </w:pPr>
            <w:r w:rsidRPr="00145011">
              <w:t>Description</w:t>
            </w:r>
          </w:p>
        </w:tc>
      </w:tr>
      <w:tr w:rsidR="005E5671" w:rsidRPr="00145011" w14:paraId="6B6F62AA" w14:textId="77777777" w:rsidTr="00F22D56">
        <w:trPr>
          <w:jc w:val="center"/>
        </w:trPr>
        <w:tc>
          <w:tcPr>
            <w:tcW w:w="2212" w:type="dxa"/>
            <w:shd w:val="clear" w:color="auto" w:fill="auto"/>
          </w:tcPr>
          <w:p w14:paraId="2C8754B5" w14:textId="77777777" w:rsidR="005E5671" w:rsidRPr="00145011" w:rsidRDefault="005E5671" w:rsidP="00F22D56">
            <w:pPr>
              <w:pStyle w:val="TAL"/>
            </w:pPr>
            <w:r w:rsidRPr="00145011">
              <w:t>AimleRegistration</w:t>
            </w:r>
          </w:p>
        </w:tc>
        <w:tc>
          <w:tcPr>
            <w:tcW w:w="426" w:type="dxa"/>
          </w:tcPr>
          <w:p w14:paraId="5EC978CC" w14:textId="77777777" w:rsidR="005E5671" w:rsidRPr="00145011" w:rsidRDefault="005E5671" w:rsidP="00F22D56">
            <w:pPr>
              <w:pStyle w:val="TAC"/>
            </w:pPr>
            <w:r w:rsidRPr="00145011">
              <w:t>M</w:t>
            </w:r>
          </w:p>
        </w:tc>
        <w:tc>
          <w:tcPr>
            <w:tcW w:w="1134" w:type="dxa"/>
          </w:tcPr>
          <w:p w14:paraId="722C0A2A" w14:textId="77777777" w:rsidR="005E5671" w:rsidRPr="00145011" w:rsidRDefault="005E5671" w:rsidP="00F22D56">
            <w:pPr>
              <w:pStyle w:val="TAC"/>
            </w:pPr>
            <w:r w:rsidRPr="00145011">
              <w:t>1</w:t>
            </w:r>
          </w:p>
        </w:tc>
        <w:tc>
          <w:tcPr>
            <w:tcW w:w="5755" w:type="dxa"/>
            <w:shd w:val="clear" w:color="auto" w:fill="auto"/>
          </w:tcPr>
          <w:p w14:paraId="1E8EE838" w14:textId="77777777" w:rsidR="005E5671" w:rsidRPr="00145011" w:rsidRDefault="005E5671" w:rsidP="00F22D56">
            <w:pPr>
              <w:pStyle w:val="TAL"/>
            </w:pPr>
            <w:r w:rsidRPr="00145011">
              <w:t xml:space="preserve">Contains information for the update of </w:t>
            </w:r>
            <w:r>
              <w:t>i</w:t>
            </w:r>
            <w:r w:rsidRPr="00145011">
              <w:t>ndividual AIMLE</w:t>
            </w:r>
            <w:r w:rsidRPr="00145011">
              <w:rPr>
                <w:lang w:eastAsia="zh-CN"/>
              </w:rPr>
              <w:t xml:space="preserve"> client</w:t>
            </w:r>
            <w:r w:rsidRPr="00145011">
              <w:t xml:space="preserve"> registration resource.</w:t>
            </w:r>
          </w:p>
        </w:tc>
      </w:tr>
    </w:tbl>
    <w:p w14:paraId="2B29080C" w14:textId="77777777" w:rsidR="005E5671" w:rsidRPr="00145011" w:rsidRDefault="005E5671" w:rsidP="005E5671"/>
    <w:p w14:paraId="60268A9A" w14:textId="67836556" w:rsidR="005E5671" w:rsidRPr="00145011" w:rsidRDefault="005E5671" w:rsidP="005E5671">
      <w:pPr>
        <w:pStyle w:val="TH"/>
      </w:pPr>
      <w:r w:rsidRPr="00145011">
        <w:t>Table 6.</w:t>
      </w:r>
      <w:r w:rsidR="00107799">
        <w:t>3</w:t>
      </w:r>
      <w:r w:rsidRPr="00145011">
        <w:t>.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53BB53D0"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1A01268" w14:textId="77777777" w:rsidR="005E5671" w:rsidRPr="00145011" w:rsidRDefault="005E5671" w:rsidP="00F22D56">
            <w:pPr>
              <w:pStyle w:val="TAH"/>
            </w:pPr>
            <w:r w:rsidRPr="00145011">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34EEFF2A" w14:textId="77777777" w:rsidR="005E5671" w:rsidRPr="00145011" w:rsidRDefault="005E5671" w:rsidP="00F22D56">
            <w:pPr>
              <w:pStyle w:val="TAH"/>
            </w:pPr>
            <w:r w:rsidRPr="00145011">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FBFD0DD" w14:textId="77777777" w:rsidR="005E5671" w:rsidRPr="00145011" w:rsidRDefault="005E5671" w:rsidP="00F22D56">
            <w:pPr>
              <w:pStyle w:val="TAH"/>
            </w:pPr>
            <w:r w:rsidRPr="00145011">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0CBC89A0" w14:textId="77777777" w:rsidR="005E5671" w:rsidRPr="00145011" w:rsidRDefault="005E5671" w:rsidP="00F22D56">
            <w:pPr>
              <w:pStyle w:val="TAH"/>
            </w:pPr>
            <w:r w:rsidRPr="00145011">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7F882B6" w14:textId="77777777" w:rsidR="005E5671" w:rsidRPr="00145011" w:rsidRDefault="005E5671" w:rsidP="00F22D56">
            <w:pPr>
              <w:pStyle w:val="TAH"/>
            </w:pPr>
            <w:r w:rsidRPr="00145011">
              <w:t>Description</w:t>
            </w:r>
          </w:p>
        </w:tc>
      </w:tr>
      <w:tr w:rsidR="005E5671" w:rsidRPr="00145011" w14:paraId="3C2A25F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48B2848" w14:textId="77777777" w:rsidR="005E5671" w:rsidRPr="00145011" w:rsidRDefault="005E5671" w:rsidP="00F22D56">
            <w:pPr>
              <w:pStyle w:val="TAL"/>
            </w:pPr>
            <w:r w:rsidRPr="00145011">
              <w:t>AimleRegistration</w:t>
            </w:r>
          </w:p>
        </w:tc>
        <w:tc>
          <w:tcPr>
            <w:tcW w:w="221" w:type="pct"/>
            <w:tcBorders>
              <w:top w:val="single" w:sz="6" w:space="0" w:color="auto"/>
              <w:left w:val="single" w:sz="6" w:space="0" w:color="auto"/>
              <w:bottom w:val="single" w:sz="6" w:space="0" w:color="auto"/>
              <w:right w:val="single" w:sz="6" w:space="0" w:color="auto"/>
            </w:tcBorders>
          </w:tcPr>
          <w:p w14:paraId="79952433" w14:textId="77777777" w:rsidR="005E5671" w:rsidRPr="00145011" w:rsidRDefault="005E5671" w:rsidP="00F22D56">
            <w:pPr>
              <w:pStyle w:val="TAC"/>
            </w:pPr>
            <w:r w:rsidRPr="00145011">
              <w:t>M</w:t>
            </w:r>
          </w:p>
        </w:tc>
        <w:tc>
          <w:tcPr>
            <w:tcW w:w="663" w:type="pct"/>
            <w:tcBorders>
              <w:top w:val="single" w:sz="6" w:space="0" w:color="auto"/>
              <w:left w:val="single" w:sz="6" w:space="0" w:color="auto"/>
              <w:bottom w:val="single" w:sz="6" w:space="0" w:color="auto"/>
              <w:right w:val="single" w:sz="6" w:space="0" w:color="auto"/>
            </w:tcBorders>
          </w:tcPr>
          <w:p w14:paraId="699AB4C2" w14:textId="77777777" w:rsidR="005E5671" w:rsidRPr="00145011" w:rsidRDefault="005E5671" w:rsidP="00F22D56">
            <w:pPr>
              <w:pStyle w:val="TAC"/>
            </w:pPr>
            <w:r w:rsidRPr="00145011">
              <w:t>1</w:t>
            </w:r>
          </w:p>
        </w:tc>
        <w:tc>
          <w:tcPr>
            <w:tcW w:w="1105" w:type="pct"/>
            <w:tcBorders>
              <w:top w:val="single" w:sz="6" w:space="0" w:color="auto"/>
              <w:left w:val="single" w:sz="6" w:space="0" w:color="auto"/>
              <w:bottom w:val="single" w:sz="6" w:space="0" w:color="auto"/>
              <w:right w:val="single" w:sz="6" w:space="0" w:color="auto"/>
            </w:tcBorders>
          </w:tcPr>
          <w:p w14:paraId="6F15569B" w14:textId="77777777" w:rsidR="005E5671" w:rsidRPr="00145011" w:rsidRDefault="005E5671" w:rsidP="00F22D56">
            <w:pPr>
              <w:pStyle w:val="TAL"/>
            </w:pPr>
            <w:r w:rsidRPr="00145011">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A87A3D" w14:textId="77777777" w:rsidR="005E5671" w:rsidRPr="00145011" w:rsidRDefault="005E5671" w:rsidP="00F22D56">
            <w:pPr>
              <w:pStyle w:val="TAL"/>
            </w:pPr>
            <w:r w:rsidRPr="00145011">
              <w:t>Successful case.</w:t>
            </w:r>
          </w:p>
          <w:p w14:paraId="7A66286F"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updated, and a representation of that resource is returned.</w:t>
            </w:r>
          </w:p>
        </w:tc>
      </w:tr>
      <w:tr w:rsidR="005E5671" w:rsidRPr="00145011" w14:paraId="42729F7B"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7FEF6C1"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4B4D2048"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68DC3FA6"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482A6CF" w14:textId="77777777" w:rsidR="005E5671" w:rsidRPr="00145011" w:rsidRDefault="005E5671" w:rsidP="00F22D56">
            <w:pPr>
              <w:pStyle w:val="TAL"/>
            </w:pPr>
            <w:r w:rsidRPr="00145011">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346356F" w14:textId="77777777" w:rsidR="005E5671" w:rsidRPr="00145011" w:rsidRDefault="005E5671" w:rsidP="00F22D56">
            <w:pPr>
              <w:pStyle w:val="TAL"/>
            </w:pPr>
            <w:r w:rsidRPr="00145011">
              <w:t>Successful case.</w:t>
            </w:r>
          </w:p>
          <w:p w14:paraId="377C9BD2"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updated.</w:t>
            </w:r>
          </w:p>
        </w:tc>
      </w:tr>
      <w:tr w:rsidR="005E5671" w:rsidRPr="00145011" w14:paraId="2F420E6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425D1A82"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08CECB7D"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00614139"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2E0FCDC6" w14:textId="77777777" w:rsidR="005E5671" w:rsidRPr="00145011" w:rsidRDefault="005E5671" w:rsidP="00F22D56">
            <w:pPr>
              <w:pStyle w:val="TAL"/>
            </w:pPr>
            <w:r w:rsidRPr="00145011">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F55E2E6" w14:textId="77777777" w:rsidR="005E5671" w:rsidRPr="00145011" w:rsidRDefault="005E5671" w:rsidP="00F22D56">
            <w:pPr>
              <w:pStyle w:val="TAL"/>
            </w:pPr>
            <w:r w:rsidRPr="00145011">
              <w:t xml:space="preserve">Temporary redirection. The response shall include a Location header field containing an alternative URI of the resource located in an alternative </w:t>
            </w:r>
            <w:r w:rsidRPr="00145011">
              <w:rPr>
                <w:lang w:eastAsia="zh-CN"/>
              </w:rPr>
              <w:t>AIMLE server</w:t>
            </w:r>
            <w:r w:rsidRPr="00145011">
              <w:t>.</w:t>
            </w:r>
          </w:p>
          <w:p w14:paraId="0CEE5BBD" w14:textId="77777777" w:rsidR="005E5671" w:rsidRPr="00145011" w:rsidRDefault="005E5671" w:rsidP="00F22D56">
            <w:pPr>
              <w:pStyle w:val="TAL"/>
            </w:pPr>
            <w:r w:rsidRPr="00145011">
              <w:t>Redirection handling is described in clause 5.2.10 of 3GPP TS 29.122 [5].</w:t>
            </w:r>
          </w:p>
        </w:tc>
      </w:tr>
      <w:tr w:rsidR="005E5671" w:rsidRPr="00145011" w14:paraId="67DEEB4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42EFD07"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69ADC231"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49FFCB09"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751CEE0F" w14:textId="77777777" w:rsidR="005E5671" w:rsidRPr="00145011" w:rsidRDefault="005E5671" w:rsidP="00F22D56">
            <w:pPr>
              <w:pStyle w:val="TAL"/>
            </w:pPr>
            <w:r w:rsidRPr="00145011">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1E5B4D3" w14:textId="77777777" w:rsidR="005E5671" w:rsidRPr="00145011" w:rsidRDefault="005E5671" w:rsidP="00F22D56">
            <w:pPr>
              <w:pStyle w:val="TAL"/>
            </w:pPr>
            <w:r w:rsidRPr="00145011">
              <w:t xml:space="preserve">Permanent redirection. The response shall include a Location header field containing an alternative URI of the resource located in an alternative </w:t>
            </w:r>
            <w:r w:rsidRPr="00145011">
              <w:rPr>
                <w:lang w:eastAsia="zh-CN"/>
              </w:rPr>
              <w:t>AIMLE server</w:t>
            </w:r>
            <w:r w:rsidRPr="00145011">
              <w:t>.</w:t>
            </w:r>
          </w:p>
          <w:p w14:paraId="1456FAC4" w14:textId="77777777" w:rsidR="005E5671" w:rsidRPr="00145011" w:rsidRDefault="005E5671" w:rsidP="00F22D56">
            <w:pPr>
              <w:pStyle w:val="TAL"/>
            </w:pPr>
            <w:r w:rsidRPr="00145011">
              <w:t>Redirection handling is described in clause 5.2.10 of 3GPP TS 29.122 [5].</w:t>
            </w:r>
          </w:p>
        </w:tc>
      </w:tr>
      <w:tr w:rsidR="005E5671" w:rsidRPr="00145011" w14:paraId="5EB0F5DE"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DF4AD80" w14:textId="77777777" w:rsidR="005E5671" w:rsidRPr="00145011" w:rsidRDefault="005E5671" w:rsidP="00F22D56">
            <w:pPr>
              <w:pStyle w:val="TAN"/>
            </w:pPr>
            <w:r w:rsidRPr="00145011">
              <w:t>NOTE:</w:t>
            </w:r>
            <w:r w:rsidRPr="00145011">
              <w:tab/>
              <w:t>The mandatory HTTP error status codes for the HTTP PUT method listed in table 5.2.6-1 of 3GPP TS 29.122 [5] also apply.</w:t>
            </w:r>
          </w:p>
        </w:tc>
      </w:tr>
    </w:tbl>
    <w:p w14:paraId="45D534EB" w14:textId="77777777" w:rsidR="005E5671" w:rsidRPr="00145011" w:rsidRDefault="005E5671" w:rsidP="005E5671"/>
    <w:p w14:paraId="1F5BEB19" w14:textId="19CB522E" w:rsidR="005E5671" w:rsidRPr="00145011" w:rsidRDefault="005E5671" w:rsidP="005E5671">
      <w:pPr>
        <w:pStyle w:val="TH"/>
        <w:rPr>
          <w:rFonts w:cs="Arial"/>
        </w:rPr>
      </w:pPr>
      <w:r w:rsidRPr="00145011">
        <w:t>Table 6.</w:t>
      </w:r>
      <w:r w:rsidR="00107799">
        <w:t>3</w:t>
      </w:r>
      <w:r w:rsidRPr="00145011">
        <w:t>.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782685AA" w14:textId="77777777" w:rsidTr="00F22D56">
        <w:trPr>
          <w:jc w:val="center"/>
        </w:trPr>
        <w:tc>
          <w:tcPr>
            <w:tcW w:w="982" w:type="pct"/>
            <w:shd w:val="clear" w:color="auto" w:fill="C0C0C0"/>
          </w:tcPr>
          <w:p w14:paraId="2456DBC0" w14:textId="77777777" w:rsidR="005E5671" w:rsidRPr="00145011" w:rsidRDefault="005E5671" w:rsidP="00F22D56">
            <w:pPr>
              <w:pStyle w:val="TAH"/>
            </w:pPr>
            <w:r w:rsidRPr="00145011">
              <w:t>Name</w:t>
            </w:r>
          </w:p>
        </w:tc>
        <w:tc>
          <w:tcPr>
            <w:tcW w:w="790" w:type="pct"/>
            <w:shd w:val="clear" w:color="auto" w:fill="C0C0C0"/>
          </w:tcPr>
          <w:p w14:paraId="33391B09" w14:textId="77777777" w:rsidR="005E5671" w:rsidRPr="00145011" w:rsidRDefault="005E5671" w:rsidP="00F22D56">
            <w:pPr>
              <w:pStyle w:val="TAH"/>
            </w:pPr>
            <w:r w:rsidRPr="00145011">
              <w:t>Data type</w:t>
            </w:r>
          </w:p>
        </w:tc>
        <w:tc>
          <w:tcPr>
            <w:tcW w:w="335" w:type="pct"/>
            <w:shd w:val="clear" w:color="auto" w:fill="C0C0C0"/>
          </w:tcPr>
          <w:p w14:paraId="30CEEA48" w14:textId="77777777" w:rsidR="005E5671" w:rsidRPr="00145011" w:rsidRDefault="005E5671" w:rsidP="00F22D56">
            <w:pPr>
              <w:pStyle w:val="TAH"/>
            </w:pPr>
            <w:r w:rsidRPr="00145011">
              <w:t>P</w:t>
            </w:r>
          </w:p>
        </w:tc>
        <w:tc>
          <w:tcPr>
            <w:tcW w:w="690" w:type="pct"/>
            <w:shd w:val="clear" w:color="auto" w:fill="C0C0C0"/>
          </w:tcPr>
          <w:p w14:paraId="0CFEA6F9" w14:textId="77777777" w:rsidR="005E5671" w:rsidRPr="00145011" w:rsidRDefault="005E5671" w:rsidP="00F22D56">
            <w:pPr>
              <w:pStyle w:val="TAH"/>
            </w:pPr>
            <w:r w:rsidRPr="00145011">
              <w:t>Cardinality</w:t>
            </w:r>
          </w:p>
        </w:tc>
        <w:tc>
          <w:tcPr>
            <w:tcW w:w="2202" w:type="pct"/>
            <w:shd w:val="clear" w:color="auto" w:fill="C0C0C0"/>
            <w:vAlign w:val="center"/>
          </w:tcPr>
          <w:p w14:paraId="205857A1" w14:textId="77777777" w:rsidR="005E5671" w:rsidRPr="00145011" w:rsidRDefault="005E5671" w:rsidP="00F22D56">
            <w:pPr>
              <w:pStyle w:val="TAH"/>
            </w:pPr>
            <w:r w:rsidRPr="00145011">
              <w:t>Description</w:t>
            </w:r>
          </w:p>
        </w:tc>
      </w:tr>
      <w:tr w:rsidR="005E5671" w:rsidRPr="00145011" w14:paraId="538C24D0" w14:textId="77777777" w:rsidTr="00F22D56">
        <w:trPr>
          <w:jc w:val="center"/>
        </w:trPr>
        <w:tc>
          <w:tcPr>
            <w:tcW w:w="982" w:type="pct"/>
            <w:shd w:val="clear" w:color="auto" w:fill="auto"/>
          </w:tcPr>
          <w:p w14:paraId="78E2C437" w14:textId="77777777" w:rsidR="005E5671" w:rsidRPr="00145011" w:rsidRDefault="005E5671" w:rsidP="00F22D56">
            <w:pPr>
              <w:pStyle w:val="TAL"/>
            </w:pPr>
            <w:r w:rsidRPr="00145011">
              <w:t>Location</w:t>
            </w:r>
          </w:p>
        </w:tc>
        <w:tc>
          <w:tcPr>
            <w:tcW w:w="790" w:type="pct"/>
          </w:tcPr>
          <w:p w14:paraId="2E8E5CC1" w14:textId="77777777" w:rsidR="005E5671" w:rsidRPr="00145011" w:rsidRDefault="005E5671" w:rsidP="00F22D56">
            <w:pPr>
              <w:pStyle w:val="TAL"/>
            </w:pPr>
            <w:r w:rsidRPr="00145011">
              <w:t>string</w:t>
            </w:r>
          </w:p>
        </w:tc>
        <w:tc>
          <w:tcPr>
            <w:tcW w:w="335" w:type="pct"/>
          </w:tcPr>
          <w:p w14:paraId="26892BCF" w14:textId="77777777" w:rsidR="005E5671" w:rsidRPr="00145011" w:rsidRDefault="005E5671" w:rsidP="00F22D56">
            <w:pPr>
              <w:pStyle w:val="TAC"/>
            </w:pPr>
            <w:r w:rsidRPr="00145011">
              <w:t>M</w:t>
            </w:r>
          </w:p>
        </w:tc>
        <w:tc>
          <w:tcPr>
            <w:tcW w:w="690" w:type="pct"/>
          </w:tcPr>
          <w:p w14:paraId="776279EA" w14:textId="77777777" w:rsidR="005E5671" w:rsidRPr="00145011" w:rsidRDefault="005E5671" w:rsidP="00F22D56">
            <w:pPr>
              <w:pStyle w:val="TAC"/>
            </w:pPr>
            <w:r w:rsidRPr="00145011">
              <w:t>1</w:t>
            </w:r>
          </w:p>
        </w:tc>
        <w:tc>
          <w:tcPr>
            <w:tcW w:w="2202" w:type="pct"/>
            <w:shd w:val="clear" w:color="auto" w:fill="auto"/>
          </w:tcPr>
          <w:p w14:paraId="17EBFE6C"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426D2684" w14:textId="77777777" w:rsidR="005E5671" w:rsidRPr="00145011" w:rsidRDefault="005E5671" w:rsidP="005E5671"/>
    <w:p w14:paraId="706B5F75" w14:textId="5B3F40C9" w:rsidR="005E5671" w:rsidRPr="00145011" w:rsidRDefault="005E5671" w:rsidP="005E5671">
      <w:pPr>
        <w:pStyle w:val="TH"/>
        <w:rPr>
          <w:rFonts w:cs="Arial"/>
        </w:rPr>
      </w:pPr>
      <w:r w:rsidRPr="00145011">
        <w:t>Table 6.</w:t>
      </w:r>
      <w:r w:rsidR="00107799">
        <w:t>3</w:t>
      </w:r>
      <w:r w:rsidRPr="00145011">
        <w:t>.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79F14165" w14:textId="77777777" w:rsidTr="00F22D56">
        <w:trPr>
          <w:jc w:val="center"/>
        </w:trPr>
        <w:tc>
          <w:tcPr>
            <w:tcW w:w="982" w:type="pct"/>
            <w:shd w:val="clear" w:color="auto" w:fill="C0C0C0"/>
          </w:tcPr>
          <w:p w14:paraId="6239EC9C" w14:textId="77777777" w:rsidR="005E5671" w:rsidRPr="00145011" w:rsidRDefault="005E5671" w:rsidP="00F22D56">
            <w:pPr>
              <w:pStyle w:val="TAH"/>
            </w:pPr>
            <w:r w:rsidRPr="00145011">
              <w:t>Name</w:t>
            </w:r>
          </w:p>
        </w:tc>
        <w:tc>
          <w:tcPr>
            <w:tcW w:w="790" w:type="pct"/>
            <w:shd w:val="clear" w:color="auto" w:fill="C0C0C0"/>
          </w:tcPr>
          <w:p w14:paraId="63370618" w14:textId="77777777" w:rsidR="005E5671" w:rsidRPr="00145011" w:rsidRDefault="005E5671" w:rsidP="00F22D56">
            <w:pPr>
              <w:pStyle w:val="TAH"/>
            </w:pPr>
            <w:r w:rsidRPr="00145011">
              <w:t>Data type</w:t>
            </w:r>
          </w:p>
        </w:tc>
        <w:tc>
          <w:tcPr>
            <w:tcW w:w="335" w:type="pct"/>
            <w:shd w:val="clear" w:color="auto" w:fill="C0C0C0"/>
          </w:tcPr>
          <w:p w14:paraId="50F1B65C" w14:textId="77777777" w:rsidR="005E5671" w:rsidRPr="00145011" w:rsidRDefault="005E5671" w:rsidP="00F22D56">
            <w:pPr>
              <w:pStyle w:val="TAH"/>
            </w:pPr>
            <w:r w:rsidRPr="00145011">
              <w:t>P</w:t>
            </w:r>
          </w:p>
        </w:tc>
        <w:tc>
          <w:tcPr>
            <w:tcW w:w="690" w:type="pct"/>
            <w:shd w:val="clear" w:color="auto" w:fill="C0C0C0"/>
          </w:tcPr>
          <w:p w14:paraId="63EDD9FC" w14:textId="77777777" w:rsidR="005E5671" w:rsidRPr="00145011" w:rsidRDefault="005E5671" w:rsidP="00F22D56">
            <w:pPr>
              <w:pStyle w:val="TAH"/>
            </w:pPr>
            <w:r w:rsidRPr="00145011">
              <w:t>Cardinality</w:t>
            </w:r>
          </w:p>
        </w:tc>
        <w:tc>
          <w:tcPr>
            <w:tcW w:w="2202" w:type="pct"/>
            <w:shd w:val="clear" w:color="auto" w:fill="C0C0C0"/>
            <w:vAlign w:val="center"/>
          </w:tcPr>
          <w:p w14:paraId="36D08E56" w14:textId="77777777" w:rsidR="005E5671" w:rsidRPr="00145011" w:rsidRDefault="005E5671" w:rsidP="00F22D56">
            <w:pPr>
              <w:pStyle w:val="TAH"/>
            </w:pPr>
            <w:r w:rsidRPr="00145011">
              <w:t>Description</w:t>
            </w:r>
          </w:p>
        </w:tc>
      </w:tr>
      <w:tr w:rsidR="005E5671" w:rsidRPr="00145011" w14:paraId="007B9385" w14:textId="77777777" w:rsidTr="00F22D56">
        <w:trPr>
          <w:jc w:val="center"/>
        </w:trPr>
        <w:tc>
          <w:tcPr>
            <w:tcW w:w="982" w:type="pct"/>
            <w:shd w:val="clear" w:color="auto" w:fill="auto"/>
          </w:tcPr>
          <w:p w14:paraId="3766BCD3" w14:textId="77777777" w:rsidR="005E5671" w:rsidRPr="00145011" w:rsidRDefault="005E5671" w:rsidP="00F22D56">
            <w:pPr>
              <w:pStyle w:val="TAL"/>
            </w:pPr>
            <w:r w:rsidRPr="00145011">
              <w:t>Location</w:t>
            </w:r>
          </w:p>
        </w:tc>
        <w:tc>
          <w:tcPr>
            <w:tcW w:w="790" w:type="pct"/>
          </w:tcPr>
          <w:p w14:paraId="7B66AB50" w14:textId="77777777" w:rsidR="005E5671" w:rsidRPr="00145011" w:rsidRDefault="005E5671" w:rsidP="00F22D56">
            <w:pPr>
              <w:pStyle w:val="TAL"/>
            </w:pPr>
            <w:r w:rsidRPr="00145011">
              <w:t>string</w:t>
            </w:r>
          </w:p>
        </w:tc>
        <w:tc>
          <w:tcPr>
            <w:tcW w:w="335" w:type="pct"/>
          </w:tcPr>
          <w:p w14:paraId="2CC712E6" w14:textId="77777777" w:rsidR="005E5671" w:rsidRPr="00145011" w:rsidRDefault="005E5671" w:rsidP="00F22D56">
            <w:pPr>
              <w:pStyle w:val="TAC"/>
            </w:pPr>
            <w:r w:rsidRPr="00145011">
              <w:t>M</w:t>
            </w:r>
          </w:p>
        </w:tc>
        <w:tc>
          <w:tcPr>
            <w:tcW w:w="690" w:type="pct"/>
          </w:tcPr>
          <w:p w14:paraId="6C2CDEB0" w14:textId="77777777" w:rsidR="005E5671" w:rsidRPr="00145011" w:rsidRDefault="005E5671" w:rsidP="00F22D56">
            <w:pPr>
              <w:pStyle w:val="TAC"/>
            </w:pPr>
            <w:r w:rsidRPr="00145011">
              <w:t>1</w:t>
            </w:r>
          </w:p>
        </w:tc>
        <w:tc>
          <w:tcPr>
            <w:tcW w:w="2202" w:type="pct"/>
            <w:shd w:val="clear" w:color="auto" w:fill="auto"/>
          </w:tcPr>
          <w:p w14:paraId="1067FDAD"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1FD6F53D" w14:textId="77777777" w:rsidR="005E5671" w:rsidRPr="00145011" w:rsidRDefault="005E5671" w:rsidP="005E5671"/>
    <w:p w14:paraId="148AE72D" w14:textId="623F10BE" w:rsidR="005E5671" w:rsidRPr="00145011" w:rsidRDefault="005E5671" w:rsidP="005E5671">
      <w:pPr>
        <w:pStyle w:val="H6"/>
      </w:pPr>
      <w:r w:rsidRPr="00145011">
        <w:t>6.</w:t>
      </w:r>
      <w:r w:rsidR="00107799">
        <w:t>3</w:t>
      </w:r>
      <w:r w:rsidRPr="00145011">
        <w:t>.3.3.3.2</w:t>
      </w:r>
      <w:r w:rsidRPr="00145011">
        <w:tab/>
        <w:t>DELETE</w:t>
      </w:r>
    </w:p>
    <w:p w14:paraId="2FD3694D" w14:textId="7CF47069" w:rsidR="005E5671" w:rsidRPr="00145011" w:rsidRDefault="005E5671" w:rsidP="005E5671">
      <w:r w:rsidRPr="00145011">
        <w:t>This method shall support the URI query parameters specified in table 6.</w:t>
      </w:r>
      <w:r w:rsidR="00107799">
        <w:t>3</w:t>
      </w:r>
      <w:r w:rsidRPr="00145011">
        <w:t>.3.3.3.2-1.</w:t>
      </w:r>
    </w:p>
    <w:p w14:paraId="5C7B76CA" w14:textId="5A3F9DD0" w:rsidR="005E5671" w:rsidRPr="00145011" w:rsidRDefault="005E5671" w:rsidP="005E5671">
      <w:pPr>
        <w:pStyle w:val="TH"/>
        <w:rPr>
          <w:rFonts w:cs="Arial"/>
        </w:rPr>
      </w:pPr>
      <w:r w:rsidRPr="00145011">
        <w:t>Table 6.</w:t>
      </w:r>
      <w:r w:rsidR="00107799">
        <w:t>3</w:t>
      </w:r>
      <w:r w:rsidRPr="00145011">
        <w:t>.3.3.3.2-1: URI query parameters supported by the DELET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5EDD8102" w14:textId="77777777" w:rsidTr="00F22D56">
        <w:trPr>
          <w:jc w:val="center"/>
        </w:trPr>
        <w:tc>
          <w:tcPr>
            <w:tcW w:w="827" w:type="pct"/>
            <w:shd w:val="clear" w:color="auto" w:fill="C0C0C0"/>
          </w:tcPr>
          <w:p w14:paraId="07891457" w14:textId="77777777" w:rsidR="005E5671" w:rsidRPr="00145011" w:rsidRDefault="005E5671" w:rsidP="00F22D56">
            <w:pPr>
              <w:pStyle w:val="TAH"/>
            </w:pPr>
            <w:r w:rsidRPr="00145011">
              <w:t>Name</w:t>
            </w:r>
          </w:p>
        </w:tc>
        <w:tc>
          <w:tcPr>
            <w:tcW w:w="781" w:type="pct"/>
            <w:shd w:val="clear" w:color="auto" w:fill="C0C0C0"/>
          </w:tcPr>
          <w:p w14:paraId="30DE0D72" w14:textId="77777777" w:rsidR="005E5671" w:rsidRPr="00145011" w:rsidRDefault="005E5671" w:rsidP="00F22D56">
            <w:pPr>
              <w:pStyle w:val="TAH"/>
            </w:pPr>
            <w:r w:rsidRPr="00145011">
              <w:t>Data type</w:t>
            </w:r>
          </w:p>
        </w:tc>
        <w:tc>
          <w:tcPr>
            <w:tcW w:w="223" w:type="pct"/>
            <w:shd w:val="clear" w:color="auto" w:fill="C0C0C0"/>
          </w:tcPr>
          <w:p w14:paraId="51B69EF6" w14:textId="77777777" w:rsidR="005E5671" w:rsidRPr="00145011" w:rsidRDefault="005E5671" w:rsidP="00F22D56">
            <w:pPr>
              <w:pStyle w:val="TAH"/>
            </w:pPr>
            <w:r w:rsidRPr="00145011">
              <w:t>P</w:t>
            </w:r>
          </w:p>
        </w:tc>
        <w:tc>
          <w:tcPr>
            <w:tcW w:w="595" w:type="pct"/>
            <w:shd w:val="clear" w:color="auto" w:fill="C0C0C0"/>
          </w:tcPr>
          <w:p w14:paraId="65FD2752" w14:textId="77777777" w:rsidR="005E5671" w:rsidRPr="00145011" w:rsidRDefault="005E5671" w:rsidP="00F22D56">
            <w:pPr>
              <w:pStyle w:val="TAH"/>
            </w:pPr>
            <w:r w:rsidRPr="00145011">
              <w:t>Cardinality</w:t>
            </w:r>
          </w:p>
        </w:tc>
        <w:tc>
          <w:tcPr>
            <w:tcW w:w="1861" w:type="pct"/>
            <w:shd w:val="clear" w:color="auto" w:fill="C0C0C0"/>
            <w:vAlign w:val="center"/>
          </w:tcPr>
          <w:p w14:paraId="3BDA5A78" w14:textId="77777777" w:rsidR="005E5671" w:rsidRPr="00145011" w:rsidRDefault="005E5671" w:rsidP="00F22D56">
            <w:pPr>
              <w:pStyle w:val="TAH"/>
            </w:pPr>
            <w:r w:rsidRPr="00145011">
              <w:t>Description</w:t>
            </w:r>
          </w:p>
        </w:tc>
        <w:tc>
          <w:tcPr>
            <w:tcW w:w="713" w:type="pct"/>
            <w:shd w:val="clear" w:color="auto" w:fill="C0C0C0"/>
          </w:tcPr>
          <w:p w14:paraId="42CD73BA" w14:textId="77777777" w:rsidR="005E5671" w:rsidRPr="00145011" w:rsidRDefault="005E5671" w:rsidP="00F22D56">
            <w:pPr>
              <w:pStyle w:val="TAH"/>
            </w:pPr>
            <w:r w:rsidRPr="00145011">
              <w:t>Applicability</w:t>
            </w:r>
          </w:p>
        </w:tc>
      </w:tr>
      <w:tr w:rsidR="005E5671" w:rsidRPr="00145011" w14:paraId="615A674F" w14:textId="77777777" w:rsidTr="00F22D56">
        <w:trPr>
          <w:jc w:val="center"/>
        </w:trPr>
        <w:tc>
          <w:tcPr>
            <w:tcW w:w="827" w:type="pct"/>
            <w:shd w:val="clear" w:color="auto" w:fill="auto"/>
          </w:tcPr>
          <w:p w14:paraId="72AB0CC7" w14:textId="77777777" w:rsidR="005E5671" w:rsidRPr="00145011" w:rsidRDefault="005E5671" w:rsidP="00F22D56">
            <w:pPr>
              <w:pStyle w:val="TAL"/>
            </w:pPr>
            <w:r w:rsidRPr="00145011">
              <w:t>n/a</w:t>
            </w:r>
          </w:p>
        </w:tc>
        <w:tc>
          <w:tcPr>
            <w:tcW w:w="781" w:type="pct"/>
          </w:tcPr>
          <w:p w14:paraId="27163371" w14:textId="77777777" w:rsidR="005E5671" w:rsidRPr="00145011" w:rsidRDefault="005E5671" w:rsidP="00F22D56">
            <w:pPr>
              <w:pStyle w:val="TAL"/>
            </w:pPr>
          </w:p>
        </w:tc>
        <w:tc>
          <w:tcPr>
            <w:tcW w:w="223" w:type="pct"/>
          </w:tcPr>
          <w:p w14:paraId="19C0475A" w14:textId="77777777" w:rsidR="005E5671" w:rsidRPr="00145011" w:rsidRDefault="005E5671" w:rsidP="00F22D56">
            <w:pPr>
              <w:pStyle w:val="TAC"/>
            </w:pPr>
          </w:p>
        </w:tc>
        <w:tc>
          <w:tcPr>
            <w:tcW w:w="595" w:type="pct"/>
          </w:tcPr>
          <w:p w14:paraId="007DFE3F" w14:textId="77777777" w:rsidR="005E5671" w:rsidRPr="00145011" w:rsidRDefault="005E5671" w:rsidP="00F22D56">
            <w:pPr>
              <w:pStyle w:val="TAC"/>
            </w:pPr>
          </w:p>
        </w:tc>
        <w:tc>
          <w:tcPr>
            <w:tcW w:w="1861" w:type="pct"/>
            <w:shd w:val="clear" w:color="auto" w:fill="auto"/>
          </w:tcPr>
          <w:p w14:paraId="7C8F735A" w14:textId="77777777" w:rsidR="005E5671" w:rsidRPr="00145011" w:rsidRDefault="005E5671" w:rsidP="00F22D56">
            <w:pPr>
              <w:pStyle w:val="TAL"/>
            </w:pPr>
          </w:p>
        </w:tc>
        <w:tc>
          <w:tcPr>
            <w:tcW w:w="713" w:type="pct"/>
          </w:tcPr>
          <w:p w14:paraId="264933F1" w14:textId="77777777" w:rsidR="005E5671" w:rsidRPr="00145011" w:rsidRDefault="005E5671" w:rsidP="00F22D56">
            <w:pPr>
              <w:pStyle w:val="TAL"/>
            </w:pPr>
          </w:p>
        </w:tc>
      </w:tr>
    </w:tbl>
    <w:p w14:paraId="643A3BD5" w14:textId="77777777" w:rsidR="005E5671" w:rsidRPr="00145011" w:rsidRDefault="005E5671" w:rsidP="005E5671"/>
    <w:p w14:paraId="29163711" w14:textId="266C1290" w:rsidR="005E5671" w:rsidRPr="00145011" w:rsidRDefault="005E5671" w:rsidP="005E5671">
      <w:r w:rsidRPr="00145011">
        <w:lastRenderedPageBreak/>
        <w:t>This method shall support the request data structures specified in table 6.</w:t>
      </w:r>
      <w:r w:rsidR="00107799">
        <w:t>3</w:t>
      </w:r>
      <w:r w:rsidRPr="00145011">
        <w:t>.3.3.3.2-2 and the response data structures and response codes specified in table 6.</w:t>
      </w:r>
      <w:r w:rsidR="00107799">
        <w:t>3</w:t>
      </w:r>
      <w:r w:rsidRPr="00145011">
        <w:t>.3.3.3.2-3.</w:t>
      </w:r>
    </w:p>
    <w:p w14:paraId="544B551A" w14:textId="5ABA8DD4" w:rsidR="005E5671" w:rsidRPr="00145011" w:rsidRDefault="005E5671" w:rsidP="005E5671">
      <w:pPr>
        <w:pStyle w:val="TH"/>
      </w:pPr>
      <w:r w:rsidRPr="00145011">
        <w:t>Table 6.</w:t>
      </w:r>
      <w:r w:rsidR="00107799">
        <w:t>3</w:t>
      </w:r>
      <w:r w:rsidRPr="00145011">
        <w:t>.3.3.3.2-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3F982796" w14:textId="77777777" w:rsidTr="00F22D56">
        <w:trPr>
          <w:jc w:val="center"/>
        </w:trPr>
        <w:tc>
          <w:tcPr>
            <w:tcW w:w="2212" w:type="dxa"/>
            <w:shd w:val="clear" w:color="auto" w:fill="C0C0C0"/>
          </w:tcPr>
          <w:p w14:paraId="690C9CB0" w14:textId="77777777" w:rsidR="005E5671" w:rsidRPr="00145011" w:rsidRDefault="005E5671" w:rsidP="00F22D56">
            <w:pPr>
              <w:pStyle w:val="TAH"/>
            </w:pPr>
            <w:r w:rsidRPr="00145011">
              <w:t>Data type</w:t>
            </w:r>
          </w:p>
        </w:tc>
        <w:tc>
          <w:tcPr>
            <w:tcW w:w="426" w:type="dxa"/>
            <w:shd w:val="clear" w:color="auto" w:fill="C0C0C0"/>
          </w:tcPr>
          <w:p w14:paraId="23E3E867" w14:textId="77777777" w:rsidR="005E5671" w:rsidRPr="00145011" w:rsidRDefault="005E5671" w:rsidP="00F22D56">
            <w:pPr>
              <w:pStyle w:val="TAH"/>
            </w:pPr>
            <w:r w:rsidRPr="00145011">
              <w:t>P</w:t>
            </w:r>
          </w:p>
        </w:tc>
        <w:tc>
          <w:tcPr>
            <w:tcW w:w="1134" w:type="dxa"/>
            <w:shd w:val="clear" w:color="auto" w:fill="C0C0C0"/>
          </w:tcPr>
          <w:p w14:paraId="7957706F" w14:textId="77777777" w:rsidR="005E5671" w:rsidRPr="00145011" w:rsidRDefault="005E5671" w:rsidP="00F22D56">
            <w:pPr>
              <w:pStyle w:val="TAH"/>
            </w:pPr>
            <w:r w:rsidRPr="00145011">
              <w:t>Cardinality</w:t>
            </w:r>
          </w:p>
        </w:tc>
        <w:tc>
          <w:tcPr>
            <w:tcW w:w="5755" w:type="dxa"/>
            <w:shd w:val="clear" w:color="auto" w:fill="C0C0C0"/>
            <w:vAlign w:val="center"/>
          </w:tcPr>
          <w:p w14:paraId="2A815B4B" w14:textId="77777777" w:rsidR="005E5671" w:rsidRPr="00145011" w:rsidRDefault="005E5671" w:rsidP="00F22D56">
            <w:pPr>
              <w:pStyle w:val="TAH"/>
            </w:pPr>
            <w:r w:rsidRPr="00145011">
              <w:t>Description</w:t>
            </w:r>
          </w:p>
        </w:tc>
      </w:tr>
      <w:tr w:rsidR="005E5671" w:rsidRPr="00145011" w14:paraId="1A209981" w14:textId="77777777" w:rsidTr="00F22D56">
        <w:trPr>
          <w:jc w:val="center"/>
        </w:trPr>
        <w:tc>
          <w:tcPr>
            <w:tcW w:w="2212" w:type="dxa"/>
            <w:shd w:val="clear" w:color="auto" w:fill="auto"/>
          </w:tcPr>
          <w:p w14:paraId="4B336914" w14:textId="77777777" w:rsidR="005E5671" w:rsidRPr="00145011" w:rsidRDefault="005E5671" w:rsidP="00F22D56">
            <w:pPr>
              <w:pStyle w:val="TAL"/>
            </w:pPr>
            <w:r w:rsidRPr="00145011">
              <w:t>n/a</w:t>
            </w:r>
          </w:p>
        </w:tc>
        <w:tc>
          <w:tcPr>
            <w:tcW w:w="426" w:type="dxa"/>
          </w:tcPr>
          <w:p w14:paraId="0E52F7F7" w14:textId="77777777" w:rsidR="005E5671" w:rsidRPr="00145011" w:rsidRDefault="005E5671" w:rsidP="00F22D56">
            <w:pPr>
              <w:pStyle w:val="TAC"/>
            </w:pPr>
          </w:p>
        </w:tc>
        <w:tc>
          <w:tcPr>
            <w:tcW w:w="1134" w:type="dxa"/>
          </w:tcPr>
          <w:p w14:paraId="1FFF6E16" w14:textId="77777777" w:rsidR="005E5671" w:rsidRPr="00145011" w:rsidRDefault="005E5671" w:rsidP="00F22D56">
            <w:pPr>
              <w:pStyle w:val="TAC"/>
            </w:pPr>
          </w:p>
        </w:tc>
        <w:tc>
          <w:tcPr>
            <w:tcW w:w="5755" w:type="dxa"/>
            <w:shd w:val="clear" w:color="auto" w:fill="auto"/>
          </w:tcPr>
          <w:p w14:paraId="252F140A" w14:textId="77777777" w:rsidR="005E5671" w:rsidRPr="00145011" w:rsidRDefault="005E5671" w:rsidP="00F22D56">
            <w:pPr>
              <w:pStyle w:val="TAL"/>
            </w:pPr>
          </w:p>
        </w:tc>
      </w:tr>
    </w:tbl>
    <w:p w14:paraId="6FADA37B" w14:textId="77777777" w:rsidR="005E5671" w:rsidRPr="00145011" w:rsidRDefault="005E5671" w:rsidP="005E5671"/>
    <w:p w14:paraId="736599AB" w14:textId="6F7ACFDF" w:rsidR="005E5671" w:rsidRPr="00145011" w:rsidRDefault="005E5671" w:rsidP="005E5671">
      <w:pPr>
        <w:pStyle w:val="TH"/>
      </w:pPr>
      <w:r w:rsidRPr="00145011">
        <w:t>Table 6.</w:t>
      </w:r>
      <w:r w:rsidR="00107799">
        <w:t>3</w:t>
      </w:r>
      <w:r w:rsidRPr="00145011">
        <w:t>.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1F6EFD64"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1BC53C38" w14:textId="77777777" w:rsidR="005E5671" w:rsidRPr="00145011" w:rsidRDefault="005E5671" w:rsidP="00F22D56">
            <w:pPr>
              <w:pStyle w:val="TAH"/>
            </w:pPr>
            <w:r w:rsidRPr="00145011">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8A3F6FF" w14:textId="77777777" w:rsidR="005E5671" w:rsidRPr="00145011" w:rsidRDefault="005E5671" w:rsidP="00F22D56">
            <w:pPr>
              <w:pStyle w:val="TAH"/>
            </w:pPr>
            <w:r w:rsidRPr="00145011">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5479FDA" w14:textId="77777777" w:rsidR="005E5671" w:rsidRPr="00145011" w:rsidRDefault="005E5671" w:rsidP="00F22D56">
            <w:pPr>
              <w:pStyle w:val="TAH"/>
            </w:pPr>
            <w:r w:rsidRPr="00145011">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7CC5AEA" w14:textId="77777777" w:rsidR="005E5671" w:rsidRPr="00145011" w:rsidRDefault="005E5671" w:rsidP="00F22D56">
            <w:pPr>
              <w:pStyle w:val="TAH"/>
            </w:pPr>
            <w:r w:rsidRPr="00145011">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5C8B25A" w14:textId="77777777" w:rsidR="005E5671" w:rsidRPr="00145011" w:rsidRDefault="005E5671" w:rsidP="00F22D56">
            <w:pPr>
              <w:pStyle w:val="TAH"/>
            </w:pPr>
            <w:r w:rsidRPr="00145011">
              <w:t>Description</w:t>
            </w:r>
          </w:p>
        </w:tc>
      </w:tr>
      <w:tr w:rsidR="005E5671" w:rsidRPr="00145011" w14:paraId="0C56B257"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FFB9EDF"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730ABE08"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E291DD5"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0A6A67FF" w14:textId="77777777" w:rsidR="005E5671" w:rsidRPr="00145011" w:rsidRDefault="005E5671" w:rsidP="00F22D56">
            <w:pPr>
              <w:pStyle w:val="TAL"/>
            </w:pPr>
            <w:r w:rsidRPr="00145011">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F245F9B" w14:textId="77777777" w:rsidR="005E5671" w:rsidRPr="00145011" w:rsidRDefault="005E5671" w:rsidP="00F22D56">
            <w:pPr>
              <w:pStyle w:val="TAL"/>
            </w:pPr>
            <w:r w:rsidRPr="00145011">
              <w:t>Successful case.</w:t>
            </w:r>
          </w:p>
          <w:p w14:paraId="2174791B"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removed.</w:t>
            </w:r>
          </w:p>
        </w:tc>
      </w:tr>
      <w:tr w:rsidR="005E5671" w:rsidRPr="00145011" w14:paraId="37C8796A"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504698D"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45523E08"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F22A3D3"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EF3DD92" w14:textId="77777777" w:rsidR="005E5671" w:rsidRPr="00145011" w:rsidRDefault="005E5671" w:rsidP="00F22D56">
            <w:pPr>
              <w:pStyle w:val="TAL"/>
            </w:pPr>
            <w:r w:rsidRPr="00145011">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C881710" w14:textId="77777777" w:rsidR="005E5671" w:rsidRPr="00145011" w:rsidRDefault="005E5671" w:rsidP="00F22D56">
            <w:pPr>
              <w:pStyle w:val="TAL"/>
            </w:pPr>
            <w:r w:rsidRPr="00145011">
              <w:t xml:space="preserve">Temporary redirection. The response shall include a Location header field containing an alternative URI of the resource located in an alternative </w:t>
            </w:r>
            <w:r w:rsidRPr="00145011">
              <w:rPr>
                <w:lang w:eastAsia="zh-CN"/>
              </w:rPr>
              <w:t>AIMLE server</w:t>
            </w:r>
            <w:r w:rsidRPr="00145011">
              <w:t>.</w:t>
            </w:r>
          </w:p>
          <w:p w14:paraId="2BE97F61" w14:textId="77777777" w:rsidR="005E5671" w:rsidRPr="00145011" w:rsidRDefault="005E5671" w:rsidP="00F22D56">
            <w:pPr>
              <w:pStyle w:val="TAL"/>
            </w:pPr>
            <w:r w:rsidRPr="00145011">
              <w:t>Redirection handling is described in clause 5.2.10 of 3GPP TS 29.122 [5].</w:t>
            </w:r>
          </w:p>
        </w:tc>
      </w:tr>
      <w:tr w:rsidR="005E5671" w:rsidRPr="00145011" w14:paraId="7F6A310A"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0E6B4CC"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4DB2AF0E"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5AF287B9"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254DA3AB" w14:textId="77777777" w:rsidR="005E5671" w:rsidRPr="00145011" w:rsidRDefault="005E5671" w:rsidP="00F22D56">
            <w:pPr>
              <w:pStyle w:val="TAL"/>
            </w:pPr>
            <w:r w:rsidRPr="00145011">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E8C9A55" w14:textId="77777777" w:rsidR="005E5671" w:rsidRPr="00145011" w:rsidRDefault="005E5671" w:rsidP="00F22D56">
            <w:pPr>
              <w:pStyle w:val="TAL"/>
            </w:pPr>
            <w:r w:rsidRPr="00145011">
              <w:t xml:space="preserve">Permanent redirection. The response shall include a Location header field containing an alternative URI of the resource located in an alternative </w:t>
            </w:r>
            <w:r w:rsidRPr="00145011">
              <w:rPr>
                <w:lang w:eastAsia="zh-CN"/>
              </w:rPr>
              <w:t>AIMLE server</w:t>
            </w:r>
            <w:r w:rsidRPr="00145011">
              <w:t>.</w:t>
            </w:r>
          </w:p>
          <w:p w14:paraId="63098618" w14:textId="77777777" w:rsidR="005E5671" w:rsidRPr="00145011" w:rsidRDefault="005E5671" w:rsidP="00F22D56">
            <w:pPr>
              <w:pStyle w:val="TAL"/>
            </w:pPr>
            <w:r w:rsidRPr="00145011">
              <w:t>Redirection handling is described in clause 5.2.10 of 3GPP TS 29.122 [5].</w:t>
            </w:r>
          </w:p>
        </w:tc>
      </w:tr>
      <w:tr w:rsidR="005E5671" w:rsidRPr="00145011" w14:paraId="1465B040"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7E8432C" w14:textId="77777777" w:rsidR="005E5671" w:rsidRPr="00145011" w:rsidRDefault="005E5671" w:rsidP="00F22D56">
            <w:pPr>
              <w:pStyle w:val="TAN"/>
            </w:pPr>
            <w:r w:rsidRPr="00145011">
              <w:t>NOTE:</w:t>
            </w:r>
            <w:r w:rsidRPr="00145011">
              <w:tab/>
              <w:t>The mandatory HTTP error status codes for the HTTP DELETE method listed in table 5.2.6-1 of 3GPP TS 29.122 [5] also apply.</w:t>
            </w:r>
          </w:p>
        </w:tc>
      </w:tr>
    </w:tbl>
    <w:p w14:paraId="1C2742BF" w14:textId="77777777" w:rsidR="005E5671" w:rsidRPr="00145011" w:rsidRDefault="005E5671" w:rsidP="005E5671"/>
    <w:p w14:paraId="29385568" w14:textId="5482C9E7" w:rsidR="005E5671" w:rsidRPr="00145011" w:rsidRDefault="005E5671" w:rsidP="005E5671">
      <w:pPr>
        <w:pStyle w:val="TH"/>
        <w:rPr>
          <w:rFonts w:cs="Arial"/>
        </w:rPr>
      </w:pPr>
      <w:r w:rsidRPr="00145011">
        <w:t>Table 6.</w:t>
      </w:r>
      <w:r w:rsidR="00107799">
        <w:t>3</w:t>
      </w:r>
      <w:r w:rsidRPr="00145011">
        <w:t>.3.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4E20FBA3" w14:textId="77777777" w:rsidTr="00F22D56">
        <w:trPr>
          <w:jc w:val="center"/>
        </w:trPr>
        <w:tc>
          <w:tcPr>
            <w:tcW w:w="982" w:type="pct"/>
            <w:shd w:val="clear" w:color="auto" w:fill="C0C0C0"/>
          </w:tcPr>
          <w:p w14:paraId="71313D36" w14:textId="77777777" w:rsidR="005E5671" w:rsidRPr="00145011" w:rsidRDefault="005E5671" w:rsidP="00F22D56">
            <w:pPr>
              <w:pStyle w:val="TAH"/>
            </w:pPr>
            <w:r w:rsidRPr="00145011">
              <w:t>Name</w:t>
            </w:r>
          </w:p>
        </w:tc>
        <w:tc>
          <w:tcPr>
            <w:tcW w:w="790" w:type="pct"/>
            <w:shd w:val="clear" w:color="auto" w:fill="C0C0C0"/>
          </w:tcPr>
          <w:p w14:paraId="090636EF" w14:textId="77777777" w:rsidR="005E5671" w:rsidRPr="00145011" w:rsidRDefault="005E5671" w:rsidP="00F22D56">
            <w:pPr>
              <w:pStyle w:val="TAH"/>
            </w:pPr>
            <w:r w:rsidRPr="00145011">
              <w:t>Data type</w:t>
            </w:r>
          </w:p>
        </w:tc>
        <w:tc>
          <w:tcPr>
            <w:tcW w:w="335" w:type="pct"/>
            <w:shd w:val="clear" w:color="auto" w:fill="C0C0C0"/>
          </w:tcPr>
          <w:p w14:paraId="4E761B1B" w14:textId="77777777" w:rsidR="005E5671" w:rsidRPr="00145011" w:rsidRDefault="005E5671" w:rsidP="00F22D56">
            <w:pPr>
              <w:pStyle w:val="TAH"/>
            </w:pPr>
            <w:r w:rsidRPr="00145011">
              <w:t>P</w:t>
            </w:r>
          </w:p>
        </w:tc>
        <w:tc>
          <w:tcPr>
            <w:tcW w:w="690" w:type="pct"/>
            <w:shd w:val="clear" w:color="auto" w:fill="C0C0C0"/>
          </w:tcPr>
          <w:p w14:paraId="23FAC210" w14:textId="77777777" w:rsidR="005E5671" w:rsidRPr="00145011" w:rsidRDefault="005E5671" w:rsidP="00F22D56">
            <w:pPr>
              <w:pStyle w:val="TAH"/>
            </w:pPr>
            <w:r w:rsidRPr="00145011">
              <w:t>Cardinality</w:t>
            </w:r>
          </w:p>
        </w:tc>
        <w:tc>
          <w:tcPr>
            <w:tcW w:w="2202" w:type="pct"/>
            <w:shd w:val="clear" w:color="auto" w:fill="C0C0C0"/>
            <w:vAlign w:val="center"/>
          </w:tcPr>
          <w:p w14:paraId="65F39ED3" w14:textId="77777777" w:rsidR="005E5671" w:rsidRPr="00145011" w:rsidRDefault="005E5671" w:rsidP="00F22D56">
            <w:pPr>
              <w:pStyle w:val="TAH"/>
            </w:pPr>
            <w:r w:rsidRPr="00145011">
              <w:t>Description</w:t>
            </w:r>
          </w:p>
        </w:tc>
      </w:tr>
      <w:tr w:rsidR="005E5671" w:rsidRPr="00145011" w14:paraId="76138886" w14:textId="77777777" w:rsidTr="00F22D56">
        <w:trPr>
          <w:jc w:val="center"/>
        </w:trPr>
        <w:tc>
          <w:tcPr>
            <w:tcW w:w="982" w:type="pct"/>
            <w:shd w:val="clear" w:color="auto" w:fill="auto"/>
          </w:tcPr>
          <w:p w14:paraId="62628723" w14:textId="77777777" w:rsidR="005E5671" w:rsidRPr="00145011" w:rsidRDefault="005E5671" w:rsidP="00F22D56">
            <w:pPr>
              <w:pStyle w:val="TAL"/>
            </w:pPr>
            <w:r w:rsidRPr="00145011">
              <w:t>Location</w:t>
            </w:r>
          </w:p>
        </w:tc>
        <w:tc>
          <w:tcPr>
            <w:tcW w:w="790" w:type="pct"/>
          </w:tcPr>
          <w:p w14:paraId="78E72B45" w14:textId="77777777" w:rsidR="005E5671" w:rsidRPr="00145011" w:rsidRDefault="005E5671" w:rsidP="00F22D56">
            <w:pPr>
              <w:pStyle w:val="TAL"/>
            </w:pPr>
            <w:r w:rsidRPr="00145011">
              <w:t>string</w:t>
            </w:r>
          </w:p>
        </w:tc>
        <w:tc>
          <w:tcPr>
            <w:tcW w:w="335" w:type="pct"/>
          </w:tcPr>
          <w:p w14:paraId="5773E2F0" w14:textId="77777777" w:rsidR="005E5671" w:rsidRPr="00145011" w:rsidRDefault="005E5671" w:rsidP="00F22D56">
            <w:pPr>
              <w:pStyle w:val="TAC"/>
            </w:pPr>
            <w:r w:rsidRPr="00145011">
              <w:t>M</w:t>
            </w:r>
          </w:p>
        </w:tc>
        <w:tc>
          <w:tcPr>
            <w:tcW w:w="690" w:type="pct"/>
          </w:tcPr>
          <w:p w14:paraId="13D5E82F" w14:textId="77777777" w:rsidR="005E5671" w:rsidRPr="00145011" w:rsidRDefault="005E5671" w:rsidP="00F22D56">
            <w:pPr>
              <w:pStyle w:val="TAC"/>
            </w:pPr>
            <w:r w:rsidRPr="00145011">
              <w:t>1</w:t>
            </w:r>
          </w:p>
        </w:tc>
        <w:tc>
          <w:tcPr>
            <w:tcW w:w="2202" w:type="pct"/>
            <w:shd w:val="clear" w:color="auto" w:fill="auto"/>
          </w:tcPr>
          <w:p w14:paraId="10390222"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66696308" w14:textId="77777777" w:rsidR="005E5671" w:rsidRPr="00145011" w:rsidRDefault="005E5671" w:rsidP="005E5671"/>
    <w:p w14:paraId="7409088A" w14:textId="4D9AE860" w:rsidR="005E5671" w:rsidRPr="00145011" w:rsidRDefault="005E5671" w:rsidP="005E5671">
      <w:pPr>
        <w:pStyle w:val="TH"/>
        <w:rPr>
          <w:rFonts w:cs="Arial"/>
        </w:rPr>
      </w:pPr>
      <w:r w:rsidRPr="00145011">
        <w:t>Table 6.</w:t>
      </w:r>
      <w:r w:rsidR="00107799">
        <w:t>3</w:t>
      </w:r>
      <w:r w:rsidRPr="00145011">
        <w:t>.3.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4C6C6586" w14:textId="77777777" w:rsidTr="00F22D56">
        <w:trPr>
          <w:jc w:val="center"/>
        </w:trPr>
        <w:tc>
          <w:tcPr>
            <w:tcW w:w="982" w:type="pct"/>
            <w:shd w:val="clear" w:color="auto" w:fill="C0C0C0"/>
          </w:tcPr>
          <w:p w14:paraId="19997FC9" w14:textId="77777777" w:rsidR="005E5671" w:rsidRPr="00145011" w:rsidRDefault="005E5671" w:rsidP="00F22D56">
            <w:pPr>
              <w:pStyle w:val="TAH"/>
            </w:pPr>
            <w:r w:rsidRPr="00145011">
              <w:t>Name</w:t>
            </w:r>
          </w:p>
        </w:tc>
        <w:tc>
          <w:tcPr>
            <w:tcW w:w="790" w:type="pct"/>
            <w:shd w:val="clear" w:color="auto" w:fill="C0C0C0"/>
          </w:tcPr>
          <w:p w14:paraId="30C7F9FE" w14:textId="77777777" w:rsidR="005E5671" w:rsidRPr="00145011" w:rsidRDefault="005E5671" w:rsidP="00F22D56">
            <w:pPr>
              <w:pStyle w:val="TAH"/>
            </w:pPr>
            <w:r w:rsidRPr="00145011">
              <w:t>Data type</w:t>
            </w:r>
          </w:p>
        </w:tc>
        <w:tc>
          <w:tcPr>
            <w:tcW w:w="335" w:type="pct"/>
            <w:shd w:val="clear" w:color="auto" w:fill="C0C0C0"/>
          </w:tcPr>
          <w:p w14:paraId="02CE530E" w14:textId="77777777" w:rsidR="005E5671" w:rsidRPr="00145011" w:rsidRDefault="005E5671" w:rsidP="00F22D56">
            <w:pPr>
              <w:pStyle w:val="TAH"/>
            </w:pPr>
            <w:r w:rsidRPr="00145011">
              <w:t>P</w:t>
            </w:r>
          </w:p>
        </w:tc>
        <w:tc>
          <w:tcPr>
            <w:tcW w:w="690" w:type="pct"/>
            <w:shd w:val="clear" w:color="auto" w:fill="C0C0C0"/>
          </w:tcPr>
          <w:p w14:paraId="4054E207" w14:textId="77777777" w:rsidR="005E5671" w:rsidRPr="00145011" w:rsidRDefault="005E5671" w:rsidP="00F22D56">
            <w:pPr>
              <w:pStyle w:val="TAH"/>
            </w:pPr>
            <w:r w:rsidRPr="00145011">
              <w:t>Cardinality</w:t>
            </w:r>
          </w:p>
        </w:tc>
        <w:tc>
          <w:tcPr>
            <w:tcW w:w="2202" w:type="pct"/>
            <w:shd w:val="clear" w:color="auto" w:fill="C0C0C0"/>
            <w:vAlign w:val="center"/>
          </w:tcPr>
          <w:p w14:paraId="13700B41" w14:textId="77777777" w:rsidR="005E5671" w:rsidRPr="00145011" w:rsidRDefault="005E5671" w:rsidP="00F22D56">
            <w:pPr>
              <w:pStyle w:val="TAH"/>
            </w:pPr>
            <w:r w:rsidRPr="00145011">
              <w:t>Description</w:t>
            </w:r>
          </w:p>
        </w:tc>
      </w:tr>
      <w:tr w:rsidR="005E5671" w:rsidRPr="00145011" w14:paraId="0301D4B8" w14:textId="77777777" w:rsidTr="00F22D56">
        <w:trPr>
          <w:jc w:val="center"/>
        </w:trPr>
        <w:tc>
          <w:tcPr>
            <w:tcW w:w="982" w:type="pct"/>
            <w:shd w:val="clear" w:color="auto" w:fill="auto"/>
          </w:tcPr>
          <w:p w14:paraId="757FA642" w14:textId="77777777" w:rsidR="005E5671" w:rsidRPr="00145011" w:rsidRDefault="005E5671" w:rsidP="00F22D56">
            <w:pPr>
              <w:pStyle w:val="TAL"/>
            </w:pPr>
            <w:r w:rsidRPr="00145011">
              <w:t>Location</w:t>
            </w:r>
          </w:p>
        </w:tc>
        <w:tc>
          <w:tcPr>
            <w:tcW w:w="790" w:type="pct"/>
          </w:tcPr>
          <w:p w14:paraId="3D1A3759" w14:textId="77777777" w:rsidR="005E5671" w:rsidRPr="00145011" w:rsidRDefault="005E5671" w:rsidP="00F22D56">
            <w:pPr>
              <w:pStyle w:val="TAL"/>
            </w:pPr>
            <w:r w:rsidRPr="00145011">
              <w:t>string</w:t>
            </w:r>
          </w:p>
        </w:tc>
        <w:tc>
          <w:tcPr>
            <w:tcW w:w="335" w:type="pct"/>
          </w:tcPr>
          <w:p w14:paraId="31CA3776" w14:textId="77777777" w:rsidR="005E5671" w:rsidRPr="00145011" w:rsidRDefault="005E5671" w:rsidP="00F22D56">
            <w:pPr>
              <w:pStyle w:val="TAC"/>
            </w:pPr>
            <w:r w:rsidRPr="00145011">
              <w:t>M</w:t>
            </w:r>
          </w:p>
        </w:tc>
        <w:tc>
          <w:tcPr>
            <w:tcW w:w="690" w:type="pct"/>
          </w:tcPr>
          <w:p w14:paraId="35BE7373" w14:textId="77777777" w:rsidR="005E5671" w:rsidRPr="00145011" w:rsidRDefault="005E5671" w:rsidP="00F22D56">
            <w:pPr>
              <w:pStyle w:val="TAC"/>
            </w:pPr>
            <w:r w:rsidRPr="00145011">
              <w:t>1</w:t>
            </w:r>
          </w:p>
        </w:tc>
        <w:tc>
          <w:tcPr>
            <w:tcW w:w="2202" w:type="pct"/>
            <w:shd w:val="clear" w:color="auto" w:fill="auto"/>
          </w:tcPr>
          <w:p w14:paraId="665FC47D"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784A3A22" w14:textId="77777777" w:rsidR="005E5671" w:rsidRPr="00145011" w:rsidRDefault="005E5671" w:rsidP="005E5671"/>
    <w:p w14:paraId="52A51966" w14:textId="77A54152" w:rsidR="005E5671" w:rsidRPr="00145011" w:rsidRDefault="005E5671" w:rsidP="005E5671">
      <w:pPr>
        <w:pStyle w:val="Heading5"/>
      </w:pPr>
      <w:bookmarkStart w:id="2093" w:name="_Toc199145568"/>
      <w:r w:rsidRPr="00145011">
        <w:t>6.</w:t>
      </w:r>
      <w:r w:rsidR="00107799">
        <w:t>3</w:t>
      </w:r>
      <w:r w:rsidRPr="00145011">
        <w:t>.3.3.4</w:t>
      </w:r>
      <w:r w:rsidRPr="00145011">
        <w:tab/>
        <w:t>Resource Custom Operations</w:t>
      </w:r>
      <w:bookmarkEnd w:id="2093"/>
    </w:p>
    <w:p w14:paraId="22CC2FF4" w14:textId="77777777" w:rsidR="005E5671" w:rsidRPr="00145011" w:rsidRDefault="005E5671" w:rsidP="005E5671">
      <w:r w:rsidRPr="00145011">
        <w:t>None.</w:t>
      </w:r>
    </w:p>
    <w:p w14:paraId="0E586B93" w14:textId="5F3966A8" w:rsidR="005E5671" w:rsidRPr="00145011" w:rsidRDefault="005E5671" w:rsidP="005E5671">
      <w:pPr>
        <w:pStyle w:val="Heading3"/>
      </w:pPr>
      <w:bookmarkStart w:id="2094" w:name="_Toc199145569"/>
      <w:r w:rsidRPr="00145011">
        <w:t>6.</w:t>
      </w:r>
      <w:r w:rsidR="00107799">
        <w:t>3</w:t>
      </w:r>
      <w:r w:rsidRPr="00145011">
        <w:t>.4</w:t>
      </w:r>
      <w:r w:rsidRPr="00145011">
        <w:tab/>
        <w:t>Custom Operations without associated resources</w:t>
      </w:r>
      <w:bookmarkEnd w:id="2094"/>
    </w:p>
    <w:p w14:paraId="7123A843" w14:textId="77777777" w:rsidR="005E5671" w:rsidRPr="00145011" w:rsidRDefault="005E5671" w:rsidP="005E5671">
      <w:r w:rsidRPr="00145011">
        <w:t>There are no custom operations without associated resources defined for this API in this release of the specification.</w:t>
      </w:r>
    </w:p>
    <w:p w14:paraId="7FFB0593" w14:textId="1C091574" w:rsidR="005E5671" w:rsidRPr="00145011" w:rsidRDefault="005E5671" w:rsidP="005E5671">
      <w:pPr>
        <w:pStyle w:val="Heading3"/>
      </w:pPr>
      <w:bookmarkStart w:id="2095" w:name="_Toc199145570"/>
      <w:r w:rsidRPr="00145011">
        <w:t>6.</w:t>
      </w:r>
      <w:r w:rsidR="00107799">
        <w:t>3</w:t>
      </w:r>
      <w:r w:rsidRPr="00145011">
        <w:t>.5</w:t>
      </w:r>
      <w:r w:rsidRPr="00145011">
        <w:tab/>
        <w:t>Notifications</w:t>
      </w:r>
      <w:bookmarkEnd w:id="2095"/>
    </w:p>
    <w:p w14:paraId="5C11E6B1" w14:textId="77777777" w:rsidR="005E5671" w:rsidRPr="00145011" w:rsidRDefault="005E5671" w:rsidP="005E5671">
      <w:r w:rsidRPr="00145011">
        <w:t>There are no notifications defined for this API in this release of the specification.</w:t>
      </w:r>
    </w:p>
    <w:p w14:paraId="35CBEBBE" w14:textId="4BDAA3F9" w:rsidR="005E5671" w:rsidRPr="00145011" w:rsidRDefault="005E5671" w:rsidP="005E5671">
      <w:pPr>
        <w:pStyle w:val="Heading3"/>
      </w:pPr>
      <w:bookmarkStart w:id="2096" w:name="_Toc199145571"/>
      <w:r w:rsidRPr="00145011">
        <w:t>6.</w:t>
      </w:r>
      <w:r w:rsidR="00107799">
        <w:t>3</w:t>
      </w:r>
      <w:r w:rsidRPr="00145011">
        <w:t>.6</w:t>
      </w:r>
      <w:r w:rsidRPr="00145011">
        <w:tab/>
        <w:t>Data Model</w:t>
      </w:r>
      <w:bookmarkEnd w:id="2096"/>
    </w:p>
    <w:p w14:paraId="6B1FB0E3" w14:textId="4825934E" w:rsidR="005E5671" w:rsidRPr="00145011" w:rsidRDefault="005E5671" w:rsidP="005E5671">
      <w:pPr>
        <w:pStyle w:val="Heading4"/>
      </w:pPr>
      <w:bookmarkStart w:id="2097" w:name="_Toc199145572"/>
      <w:r w:rsidRPr="00145011">
        <w:t>6.</w:t>
      </w:r>
      <w:r w:rsidR="00107799">
        <w:t>3</w:t>
      </w:r>
      <w:r w:rsidRPr="00145011">
        <w:t>.6.1</w:t>
      </w:r>
      <w:r w:rsidRPr="00145011">
        <w:tab/>
        <w:t>General</w:t>
      </w:r>
      <w:bookmarkEnd w:id="2097"/>
    </w:p>
    <w:p w14:paraId="39D1DEA4" w14:textId="77777777" w:rsidR="005E5671" w:rsidRPr="00145011" w:rsidRDefault="005E5671" w:rsidP="005E5671">
      <w:r w:rsidRPr="00145011">
        <w:t>This clause specifies the application data model supported by the Aimles_AIMLEClientRegistration API.</w:t>
      </w:r>
    </w:p>
    <w:p w14:paraId="4356FBE4" w14:textId="0127FFDD" w:rsidR="005E5671" w:rsidRPr="00145011" w:rsidRDefault="005E5671" w:rsidP="005E5671">
      <w:r w:rsidRPr="00145011">
        <w:lastRenderedPageBreak/>
        <w:t>Table 6.</w:t>
      </w:r>
      <w:r w:rsidR="00107799">
        <w:t>3</w:t>
      </w:r>
      <w:r w:rsidRPr="00145011">
        <w:t>.6.1-1 specifies the data types defined for the Aimles_AIMLEClientRegistration API.</w:t>
      </w:r>
    </w:p>
    <w:p w14:paraId="7B0A2A26" w14:textId="15D11B97" w:rsidR="005E5671" w:rsidRPr="00145011" w:rsidRDefault="005E5671" w:rsidP="005E5671">
      <w:pPr>
        <w:pStyle w:val="TH"/>
      </w:pPr>
      <w:r w:rsidRPr="00145011">
        <w:t>Table 6.</w:t>
      </w:r>
      <w:r w:rsidR="00107799">
        <w:t>3</w:t>
      </w:r>
      <w:r w:rsidRPr="00145011">
        <w:t>.6.1-1: Aimles_AIMLEClientRegistration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9"/>
        <w:gridCol w:w="1558"/>
        <w:gridCol w:w="4486"/>
        <w:gridCol w:w="1242"/>
      </w:tblGrid>
      <w:tr w:rsidR="005E5671" w:rsidRPr="00145011" w14:paraId="658A7D65" w14:textId="77777777" w:rsidTr="00530B3D">
        <w:trPr>
          <w:jc w:val="center"/>
        </w:trPr>
        <w:tc>
          <w:tcPr>
            <w:tcW w:w="2209" w:type="dxa"/>
            <w:tcBorders>
              <w:top w:val="single" w:sz="4" w:space="0" w:color="auto"/>
              <w:left w:val="single" w:sz="4" w:space="0" w:color="auto"/>
              <w:bottom w:val="single" w:sz="4" w:space="0" w:color="auto"/>
              <w:right w:val="single" w:sz="4" w:space="0" w:color="auto"/>
            </w:tcBorders>
            <w:shd w:val="clear" w:color="auto" w:fill="C0C0C0"/>
            <w:hideMark/>
          </w:tcPr>
          <w:p w14:paraId="4FFFE937" w14:textId="77777777" w:rsidR="005E5671" w:rsidRPr="00145011" w:rsidRDefault="005E5671" w:rsidP="00F22D56">
            <w:pPr>
              <w:pStyle w:val="TAH"/>
            </w:pPr>
            <w:r w:rsidRPr="00145011">
              <w:t>Data type</w:t>
            </w:r>
          </w:p>
        </w:tc>
        <w:tc>
          <w:tcPr>
            <w:tcW w:w="1531" w:type="dxa"/>
            <w:tcBorders>
              <w:top w:val="single" w:sz="4" w:space="0" w:color="auto"/>
              <w:left w:val="single" w:sz="4" w:space="0" w:color="auto"/>
              <w:bottom w:val="single" w:sz="4" w:space="0" w:color="auto"/>
              <w:right w:val="single" w:sz="4" w:space="0" w:color="auto"/>
            </w:tcBorders>
            <w:shd w:val="clear" w:color="auto" w:fill="C0C0C0"/>
          </w:tcPr>
          <w:p w14:paraId="27A2D519" w14:textId="77777777" w:rsidR="005E5671" w:rsidRPr="00145011" w:rsidRDefault="005E5671" w:rsidP="00F22D56">
            <w:pPr>
              <w:pStyle w:val="TAH"/>
            </w:pPr>
            <w:r w:rsidRPr="00145011">
              <w:t>Clause defined</w:t>
            </w:r>
          </w:p>
        </w:tc>
        <w:tc>
          <w:tcPr>
            <w:tcW w:w="4407" w:type="dxa"/>
            <w:tcBorders>
              <w:top w:val="single" w:sz="4" w:space="0" w:color="auto"/>
              <w:left w:val="single" w:sz="4" w:space="0" w:color="auto"/>
              <w:bottom w:val="single" w:sz="4" w:space="0" w:color="auto"/>
              <w:right w:val="single" w:sz="4" w:space="0" w:color="auto"/>
            </w:tcBorders>
            <w:shd w:val="clear" w:color="auto" w:fill="C0C0C0"/>
            <w:hideMark/>
          </w:tcPr>
          <w:p w14:paraId="2CD5EC10" w14:textId="77777777" w:rsidR="005E5671" w:rsidRPr="00145011" w:rsidRDefault="005E5671" w:rsidP="00F22D56">
            <w:pPr>
              <w:pStyle w:val="TAH"/>
            </w:pPr>
            <w:r w:rsidRPr="00145011">
              <w:t>Description</w:t>
            </w:r>
          </w:p>
        </w:tc>
        <w:tc>
          <w:tcPr>
            <w:tcW w:w="1220" w:type="dxa"/>
            <w:tcBorders>
              <w:top w:val="single" w:sz="4" w:space="0" w:color="auto"/>
              <w:left w:val="single" w:sz="4" w:space="0" w:color="auto"/>
              <w:bottom w:val="single" w:sz="4" w:space="0" w:color="auto"/>
              <w:right w:val="single" w:sz="4" w:space="0" w:color="auto"/>
            </w:tcBorders>
            <w:shd w:val="clear" w:color="auto" w:fill="C0C0C0"/>
          </w:tcPr>
          <w:p w14:paraId="25CDDC55" w14:textId="77777777" w:rsidR="005E5671" w:rsidRPr="00145011" w:rsidRDefault="005E5671" w:rsidP="00F22D56">
            <w:pPr>
              <w:pStyle w:val="TAH"/>
            </w:pPr>
            <w:r w:rsidRPr="00145011">
              <w:t>Applicability</w:t>
            </w:r>
          </w:p>
        </w:tc>
      </w:tr>
      <w:tr w:rsidR="005E5671" w:rsidRPr="00145011" w14:paraId="13498AFF" w14:textId="77777777" w:rsidTr="00530B3D">
        <w:trPr>
          <w:jc w:val="center"/>
        </w:trPr>
        <w:tc>
          <w:tcPr>
            <w:tcW w:w="2209" w:type="dxa"/>
            <w:tcBorders>
              <w:top w:val="single" w:sz="4" w:space="0" w:color="auto"/>
              <w:left w:val="single" w:sz="4" w:space="0" w:color="auto"/>
              <w:bottom w:val="single" w:sz="4" w:space="0" w:color="auto"/>
              <w:right w:val="single" w:sz="4" w:space="0" w:color="auto"/>
            </w:tcBorders>
          </w:tcPr>
          <w:p w14:paraId="0CF987B3" w14:textId="77777777" w:rsidR="005E5671" w:rsidRPr="00145011" w:rsidRDefault="005E5671" w:rsidP="00F22D56">
            <w:pPr>
              <w:pStyle w:val="TAL"/>
            </w:pPr>
            <w:r w:rsidRPr="00145011">
              <w:t>AimleClientProfile</w:t>
            </w:r>
          </w:p>
        </w:tc>
        <w:tc>
          <w:tcPr>
            <w:tcW w:w="1531" w:type="dxa"/>
            <w:tcBorders>
              <w:top w:val="single" w:sz="4" w:space="0" w:color="auto"/>
              <w:left w:val="single" w:sz="4" w:space="0" w:color="auto"/>
              <w:bottom w:val="single" w:sz="4" w:space="0" w:color="auto"/>
              <w:right w:val="single" w:sz="4" w:space="0" w:color="auto"/>
            </w:tcBorders>
          </w:tcPr>
          <w:p w14:paraId="5BD7A91B" w14:textId="14736D57" w:rsidR="005E5671" w:rsidRPr="00145011" w:rsidRDefault="005E5671" w:rsidP="00F22D56">
            <w:pPr>
              <w:pStyle w:val="TAC"/>
            </w:pPr>
            <w:r w:rsidRPr="00145011">
              <w:t>6.</w:t>
            </w:r>
            <w:r w:rsidR="00107799">
              <w:t>3</w:t>
            </w:r>
            <w:r w:rsidRPr="00145011">
              <w:t>.6.2.6</w:t>
            </w:r>
          </w:p>
        </w:tc>
        <w:tc>
          <w:tcPr>
            <w:tcW w:w="4407" w:type="dxa"/>
            <w:tcBorders>
              <w:top w:val="single" w:sz="4" w:space="0" w:color="auto"/>
              <w:left w:val="single" w:sz="4" w:space="0" w:color="auto"/>
              <w:bottom w:val="single" w:sz="4" w:space="0" w:color="auto"/>
              <w:right w:val="single" w:sz="4" w:space="0" w:color="auto"/>
            </w:tcBorders>
          </w:tcPr>
          <w:p w14:paraId="7B7F4ACB" w14:textId="77777777" w:rsidR="005E5671" w:rsidRPr="00145011" w:rsidRDefault="005E5671" w:rsidP="00F22D56">
            <w:pPr>
              <w:pStyle w:val="TAL"/>
              <w:rPr>
                <w:rFonts w:cs="Arial"/>
                <w:szCs w:val="18"/>
              </w:rPr>
            </w:pPr>
            <w:r w:rsidRPr="00145011">
              <w:rPr>
                <w:lang w:eastAsia="de-DE"/>
              </w:rPr>
              <w:t xml:space="preserve">Contains the AIMLE client capability information e.g. supported AIML model types, </w:t>
            </w:r>
            <w:r w:rsidRPr="00145011">
              <w:t>AIML service operation type</w:t>
            </w:r>
            <w:r w:rsidRPr="00145011">
              <w:rPr>
                <w:lang w:eastAsia="de-DE"/>
              </w:rPr>
              <w:t>.</w:t>
            </w:r>
          </w:p>
        </w:tc>
        <w:tc>
          <w:tcPr>
            <w:tcW w:w="1220" w:type="dxa"/>
            <w:tcBorders>
              <w:top w:val="single" w:sz="4" w:space="0" w:color="auto"/>
              <w:left w:val="single" w:sz="4" w:space="0" w:color="auto"/>
              <w:bottom w:val="single" w:sz="4" w:space="0" w:color="auto"/>
              <w:right w:val="single" w:sz="4" w:space="0" w:color="auto"/>
            </w:tcBorders>
          </w:tcPr>
          <w:p w14:paraId="5D6553B7" w14:textId="77777777" w:rsidR="005E5671" w:rsidRPr="00145011" w:rsidRDefault="005E5671" w:rsidP="00F22D56">
            <w:pPr>
              <w:pStyle w:val="TAL"/>
              <w:rPr>
                <w:rFonts w:cs="Arial"/>
                <w:szCs w:val="18"/>
              </w:rPr>
            </w:pPr>
          </w:p>
        </w:tc>
      </w:tr>
      <w:tr w:rsidR="005E5671" w:rsidRPr="00145011" w14:paraId="4289E0DF" w14:textId="77777777" w:rsidTr="00530B3D">
        <w:trPr>
          <w:jc w:val="center"/>
        </w:trPr>
        <w:tc>
          <w:tcPr>
            <w:tcW w:w="2209" w:type="dxa"/>
            <w:tcBorders>
              <w:top w:val="single" w:sz="4" w:space="0" w:color="auto"/>
              <w:left w:val="single" w:sz="4" w:space="0" w:color="auto"/>
              <w:bottom w:val="single" w:sz="4" w:space="0" w:color="auto"/>
              <w:right w:val="single" w:sz="4" w:space="0" w:color="auto"/>
            </w:tcBorders>
          </w:tcPr>
          <w:p w14:paraId="07660140" w14:textId="77777777" w:rsidR="005E5671" w:rsidRPr="00145011" w:rsidRDefault="005E5671" w:rsidP="00F22D56">
            <w:pPr>
              <w:pStyle w:val="TAL"/>
            </w:pPr>
            <w:r w:rsidRPr="00145011">
              <w:t>AimleClientRegInfo</w:t>
            </w:r>
          </w:p>
        </w:tc>
        <w:tc>
          <w:tcPr>
            <w:tcW w:w="1531" w:type="dxa"/>
            <w:tcBorders>
              <w:top w:val="single" w:sz="4" w:space="0" w:color="auto"/>
              <w:left w:val="single" w:sz="4" w:space="0" w:color="auto"/>
              <w:bottom w:val="single" w:sz="4" w:space="0" w:color="auto"/>
              <w:right w:val="single" w:sz="4" w:space="0" w:color="auto"/>
            </w:tcBorders>
          </w:tcPr>
          <w:p w14:paraId="6F4AB8F5" w14:textId="309E5147" w:rsidR="005E5671" w:rsidRPr="00145011" w:rsidRDefault="005E5671" w:rsidP="00F22D56">
            <w:pPr>
              <w:pStyle w:val="TAC"/>
            </w:pPr>
            <w:r w:rsidRPr="00145011">
              <w:t>6.</w:t>
            </w:r>
            <w:r w:rsidR="00107799">
              <w:t>3</w:t>
            </w:r>
            <w:r w:rsidRPr="00145011">
              <w:t>.6.2.3</w:t>
            </w:r>
          </w:p>
        </w:tc>
        <w:tc>
          <w:tcPr>
            <w:tcW w:w="4407" w:type="dxa"/>
            <w:tcBorders>
              <w:top w:val="single" w:sz="4" w:space="0" w:color="auto"/>
              <w:left w:val="single" w:sz="4" w:space="0" w:color="auto"/>
              <w:bottom w:val="single" w:sz="4" w:space="0" w:color="auto"/>
              <w:right w:val="single" w:sz="4" w:space="0" w:color="auto"/>
            </w:tcBorders>
          </w:tcPr>
          <w:p w14:paraId="20A67E80" w14:textId="77777777" w:rsidR="005E5671" w:rsidRPr="00145011" w:rsidRDefault="005E5671" w:rsidP="00F22D56">
            <w:pPr>
              <w:pStyle w:val="TAL"/>
              <w:rPr>
                <w:rFonts w:cs="Arial"/>
                <w:szCs w:val="18"/>
              </w:rPr>
            </w:pPr>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p>
        </w:tc>
        <w:tc>
          <w:tcPr>
            <w:tcW w:w="1220" w:type="dxa"/>
            <w:tcBorders>
              <w:top w:val="single" w:sz="4" w:space="0" w:color="auto"/>
              <w:left w:val="single" w:sz="4" w:space="0" w:color="auto"/>
              <w:bottom w:val="single" w:sz="4" w:space="0" w:color="auto"/>
              <w:right w:val="single" w:sz="4" w:space="0" w:color="auto"/>
            </w:tcBorders>
          </w:tcPr>
          <w:p w14:paraId="2E4FB2C4" w14:textId="77777777" w:rsidR="005E5671" w:rsidRPr="00145011" w:rsidRDefault="005E5671" w:rsidP="00F22D56">
            <w:pPr>
              <w:pStyle w:val="TAL"/>
              <w:rPr>
                <w:rFonts w:cs="Arial"/>
                <w:szCs w:val="18"/>
              </w:rPr>
            </w:pPr>
          </w:p>
        </w:tc>
      </w:tr>
      <w:tr w:rsidR="005E5671" w:rsidRPr="00145011" w14:paraId="22A685C6" w14:textId="77777777" w:rsidTr="00530B3D">
        <w:trPr>
          <w:jc w:val="center"/>
        </w:trPr>
        <w:tc>
          <w:tcPr>
            <w:tcW w:w="2209" w:type="dxa"/>
            <w:tcBorders>
              <w:top w:val="single" w:sz="4" w:space="0" w:color="auto"/>
              <w:left w:val="single" w:sz="4" w:space="0" w:color="auto"/>
              <w:bottom w:val="single" w:sz="4" w:space="0" w:color="auto"/>
              <w:right w:val="single" w:sz="4" w:space="0" w:color="auto"/>
            </w:tcBorders>
          </w:tcPr>
          <w:p w14:paraId="3E84926B" w14:textId="77777777" w:rsidR="005E5671" w:rsidRPr="00145011" w:rsidRDefault="005E5671" w:rsidP="00F22D56">
            <w:pPr>
              <w:pStyle w:val="TAL"/>
            </w:pPr>
            <w:r w:rsidRPr="00145011">
              <w:t>AimlModelType</w:t>
            </w:r>
          </w:p>
        </w:tc>
        <w:tc>
          <w:tcPr>
            <w:tcW w:w="1531" w:type="dxa"/>
            <w:tcBorders>
              <w:top w:val="single" w:sz="4" w:space="0" w:color="auto"/>
              <w:left w:val="single" w:sz="4" w:space="0" w:color="auto"/>
              <w:bottom w:val="single" w:sz="4" w:space="0" w:color="auto"/>
              <w:right w:val="single" w:sz="4" w:space="0" w:color="auto"/>
            </w:tcBorders>
          </w:tcPr>
          <w:p w14:paraId="7EF1F0AE" w14:textId="590C4E9A" w:rsidR="005E5671" w:rsidRPr="00145011" w:rsidRDefault="005E5671" w:rsidP="00F22D56">
            <w:pPr>
              <w:pStyle w:val="TAC"/>
            </w:pPr>
            <w:r w:rsidRPr="00145011">
              <w:t>6.</w:t>
            </w:r>
            <w:r w:rsidR="00107799">
              <w:t>3</w:t>
            </w:r>
            <w:r w:rsidRPr="00145011">
              <w:t>.6.3.4</w:t>
            </w:r>
          </w:p>
        </w:tc>
        <w:tc>
          <w:tcPr>
            <w:tcW w:w="4407" w:type="dxa"/>
            <w:tcBorders>
              <w:top w:val="single" w:sz="4" w:space="0" w:color="auto"/>
              <w:left w:val="single" w:sz="4" w:space="0" w:color="auto"/>
              <w:bottom w:val="single" w:sz="4" w:space="0" w:color="auto"/>
              <w:right w:val="single" w:sz="4" w:space="0" w:color="auto"/>
            </w:tcBorders>
          </w:tcPr>
          <w:p w14:paraId="22AB2CF0" w14:textId="77777777" w:rsidR="005E5671" w:rsidRPr="00145011" w:rsidRDefault="005E5671" w:rsidP="00F22D56">
            <w:pPr>
              <w:pStyle w:val="TAL"/>
              <w:rPr>
                <w:rFonts w:cs="Arial"/>
                <w:szCs w:val="18"/>
              </w:rPr>
            </w:pPr>
            <w:r w:rsidRPr="00145011">
              <w:rPr>
                <w:rFonts w:cs="Arial"/>
                <w:szCs w:val="18"/>
              </w:rPr>
              <w:t xml:space="preserve">Represents the </w:t>
            </w:r>
            <w:r w:rsidRPr="00145011">
              <w:t>AIML model type</w:t>
            </w:r>
            <w:r w:rsidRPr="00145011">
              <w:rPr>
                <w:rFonts w:cs="Arial"/>
                <w:szCs w:val="18"/>
              </w:rPr>
              <w:t>.</w:t>
            </w:r>
          </w:p>
        </w:tc>
        <w:tc>
          <w:tcPr>
            <w:tcW w:w="1220" w:type="dxa"/>
            <w:tcBorders>
              <w:top w:val="single" w:sz="4" w:space="0" w:color="auto"/>
              <w:left w:val="single" w:sz="4" w:space="0" w:color="auto"/>
              <w:bottom w:val="single" w:sz="4" w:space="0" w:color="auto"/>
              <w:right w:val="single" w:sz="4" w:space="0" w:color="auto"/>
            </w:tcBorders>
          </w:tcPr>
          <w:p w14:paraId="1BE7B20E" w14:textId="77777777" w:rsidR="005E5671" w:rsidRPr="00145011" w:rsidRDefault="005E5671" w:rsidP="00F22D56">
            <w:pPr>
              <w:pStyle w:val="TAL"/>
              <w:rPr>
                <w:rFonts w:cs="Arial"/>
                <w:szCs w:val="18"/>
              </w:rPr>
            </w:pPr>
          </w:p>
        </w:tc>
      </w:tr>
      <w:tr w:rsidR="005E5671" w:rsidRPr="00145011" w14:paraId="3F808653" w14:textId="77777777" w:rsidTr="00530B3D">
        <w:trPr>
          <w:jc w:val="center"/>
        </w:trPr>
        <w:tc>
          <w:tcPr>
            <w:tcW w:w="2209" w:type="dxa"/>
            <w:tcBorders>
              <w:top w:val="single" w:sz="4" w:space="0" w:color="auto"/>
              <w:left w:val="single" w:sz="4" w:space="0" w:color="auto"/>
              <w:bottom w:val="single" w:sz="4" w:space="0" w:color="auto"/>
              <w:right w:val="single" w:sz="4" w:space="0" w:color="auto"/>
            </w:tcBorders>
          </w:tcPr>
          <w:p w14:paraId="6966C9BB" w14:textId="77777777" w:rsidR="005E5671" w:rsidRPr="00145011" w:rsidRDefault="005E5671" w:rsidP="00F22D56">
            <w:pPr>
              <w:pStyle w:val="TAL"/>
            </w:pPr>
            <w:r w:rsidRPr="00145011">
              <w:t>AimlOperation</w:t>
            </w:r>
          </w:p>
        </w:tc>
        <w:tc>
          <w:tcPr>
            <w:tcW w:w="1531" w:type="dxa"/>
            <w:tcBorders>
              <w:top w:val="single" w:sz="4" w:space="0" w:color="auto"/>
              <w:left w:val="single" w:sz="4" w:space="0" w:color="auto"/>
              <w:bottom w:val="single" w:sz="4" w:space="0" w:color="auto"/>
              <w:right w:val="single" w:sz="4" w:space="0" w:color="auto"/>
            </w:tcBorders>
          </w:tcPr>
          <w:p w14:paraId="2755EBBE" w14:textId="13BBA62B" w:rsidR="005E5671" w:rsidRPr="00145011" w:rsidRDefault="005E5671" w:rsidP="00F22D56">
            <w:pPr>
              <w:pStyle w:val="TAC"/>
            </w:pPr>
            <w:r w:rsidRPr="00145011">
              <w:t>6.</w:t>
            </w:r>
            <w:r w:rsidR="00107799">
              <w:t>3</w:t>
            </w:r>
            <w:r w:rsidRPr="00145011">
              <w:t>.6.3.5</w:t>
            </w:r>
          </w:p>
        </w:tc>
        <w:tc>
          <w:tcPr>
            <w:tcW w:w="4407" w:type="dxa"/>
            <w:tcBorders>
              <w:top w:val="single" w:sz="4" w:space="0" w:color="auto"/>
              <w:left w:val="single" w:sz="4" w:space="0" w:color="auto"/>
              <w:bottom w:val="single" w:sz="4" w:space="0" w:color="auto"/>
              <w:right w:val="single" w:sz="4" w:space="0" w:color="auto"/>
            </w:tcBorders>
          </w:tcPr>
          <w:p w14:paraId="2641A593" w14:textId="77777777" w:rsidR="005E5671" w:rsidRPr="00145011" w:rsidRDefault="005E5671" w:rsidP="00F22D56">
            <w:pPr>
              <w:pStyle w:val="TAL"/>
              <w:rPr>
                <w:rFonts w:cs="Arial"/>
                <w:szCs w:val="18"/>
              </w:rPr>
            </w:pPr>
            <w:r w:rsidRPr="00145011">
              <w:rPr>
                <w:rFonts w:cs="Arial"/>
                <w:szCs w:val="18"/>
              </w:rPr>
              <w:t xml:space="preserve">Represents the </w:t>
            </w:r>
            <w:r w:rsidRPr="00145011">
              <w:t>AIML service operation type</w:t>
            </w:r>
            <w:r w:rsidRPr="00145011">
              <w:rPr>
                <w:rFonts w:cs="Arial"/>
                <w:szCs w:val="18"/>
              </w:rPr>
              <w:t>.</w:t>
            </w:r>
          </w:p>
        </w:tc>
        <w:tc>
          <w:tcPr>
            <w:tcW w:w="1220" w:type="dxa"/>
            <w:tcBorders>
              <w:top w:val="single" w:sz="4" w:space="0" w:color="auto"/>
              <w:left w:val="single" w:sz="4" w:space="0" w:color="auto"/>
              <w:bottom w:val="single" w:sz="4" w:space="0" w:color="auto"/>
              <w:right w:val="single" w:sz="4" w:space="0" w:color="auto"/>
            </w:tcBorders>
          </w:tcPr>
          <w:p w14:paraId="3F79D22B" w14:textId="77777777" w:rsidR="005E5671" w:rsidRPr="00145011" w:rsidRDefault="005E5671" w:rsidP="00F22D56">
            <w:pPr>
              <w:pStyle w:val="TAL"/>
              <w:rPr>
                <w:rFonts w:cs="Arial"/>
                <w:szCs w:val="18"/>
              </w:rPr>
            </w:pPr>
          </w:p>
        </w:tc>
      </w:tr>
      <w:tr w:rsidR="005E5671" w:rsidRPr="00145011" w14:paraId="00B1EFE4" w14:textId="77777777" w:rsidTr="00530B3D">
        <w:trPr>
          <w:jc w:val="center"/>
        </w:trPr>
        <w:tc>
          <w:tcPr>
            <w:tcW w:w="2209" w:type="dxa"/>
            <w:tcBorders>
              <w:top w:val="single" w:sz="4" w:space="0" w:color="auto"/>
              <w:left w:val="single" w:sz="4" w:space="0" w:color="auto"/>
              <w:bottom w:val="single" w:sz="4" w:space="0" w:color="auto"/>
              <w:right w:val="single" w:sz="4" w:space="0" w:color="auto"/>
            </w:tcBorders>
          </w:tcPr>
          <w:p w14:paraId="40ADFBAA" w14:textId="77777777" w:rsidR="005E5671" w:rsidRPr="00145011" w:rsidRDefault="005E5671" w:rsidP="00F22D56">
            <w:pPr>
              <w:pStyle w:val="TAL"/>
            </w:pPr>
            <w:r w:rsidRPr="00145011">
              <w:t>AimleRegistration</w:t>
            </w:r>
          </w:p>
        </w:tc>
        <w:tc>
          <w:tcPr>
            <w:tcW w:w="1531" w:type="dxa"/>
            <w:tcBorders>
              <w:top w:val="single" w:sz="4" w:space="0" w:color="auto"/>
              <w:left w:val="single" w:sz="4" w:space="0" w:color="auto"/>
              <w:bottom w:val="single" w:sz="4" w:space="0" w:color="auto"/>
              <w:right w:val="single" w:sz="4" w:space="0" w:color="auto"/>
            </w:tcBorders>
          </w:tcPr>
          <w:p w14:paraId="6D9C769B" w14:textId="28D31500" w:rsidR="005E5671" w:rsidRPr="00145011" w:rsidRDefault="005E5671" w:rsidP="00F22D56">
            <w:pPr>
              <w:pStyle w:val="TAC"/>
            </w:pPr>
            <w:r w:rsidRPr="00145011">
              <w:t>6.</w:t>
            </w:r>
            <w:r w:rsidR="00107799">
              <w:t>3</w:t>
            </w:r>
            <w:r w:rsidRPr="00145011">
              <w:t>.6.2.2</w:t>
            </w:r>
          </w:p>
        </w:tc>
        <w:tc>
          <w:tcPr>
            <w:tcW w:w="4407" w:type="dxa"/>
            <w:tcBorders>
              <w:top w:val="single" w:sz="4" w:space="0" w:color="auto"/>
              <w:left w:val="single" w:sz="4" w:space="0" w:color="auto"/>
              <w:bottom w:val="single" w:sz="4" w:space="0" w:color="auto"/>
              <w:right w:val="single" w:sz="4" w:space="0" w:color="auto"/>
            </w:tcBorders>
          </w:tcPr>
          <w:p w14:paraId="267F0DF3" w14:textId="77777777" w:rsidR="005E5671" w:rsidRPr="00145011" w:rsidRDefault="005E5671" w:rsidP="00F22D56">
            <w:pPr>
              <w:pStyle w:val="TAL"/>
              <w:rPr>
                <w:rFonts w:cs="Arial"/>
                <w:szCs w:val="18"/>
              </w:rPr>
            </w:pPr>
            <w:r w:rsidRPr="00145011">
              <w:rPr>
                <w:rFonts w:cs="Arial"/>
                <w:szCs w:val="18"/>
              </w:rPr>
              <w:t>Represents</w:t>
            </w:r>
            <w:r w:rsidRPr="00145011">
              <w:t xml:space="preserve"> an </w:t>
            </w:r>
            <w:r>
              <w:t>i</w:t>
            </w:r>
            <w:r w:rsidRPr="00145011">
              <w:t>ndividual AIMLE</w:t>
            </w:r>
            <w:r w:rsidRPr="00145011">
              <w:rPr>
                <w:lang w:eastAsia="zh-CN"/>
              </w:rPr>
              <w:t xml:space="preserve"> client</w:t>
            </w:r>
            <w:r w:rsidRPr="00145011">
              <w:t xml:space="preserve"> registration resource.</w:t>
            </w:r>
          </w:p>
        </w:tc>
        <w:tc>
          <w:tcPr>
            <w:tcW w:w="1220" w:type="dxa"/>
            <w:tcBorders>
              <w:top w:val="single" w:sz="4" w:space="0" w:color="auto"/>
              <w:left w:val="single" w:sz="4" w:space="0" w:color="auto"/>
              <w:bottom w:val="single" w:sz="4" w:space="0" w:color="auto"/>
              <w:right w:val="single" w:sz="4" w:space="0" w:color="auto"/>
            </w:tcBorders>
          </w:tcPr>
          <w:p w14:paraId="7346DDA5" w14:textId="77777777" w:rsidR="005E5671" w:rsidRPr="00145011" w:rsidRDefault="005E5671" w:rsidP="00F22D56">
            <w:pPr>
              <w:pStyle w:val="TAL"/>
              <w:rPr>
                <w:rFonts w:cs="Arial"/>
                <w:szCs w:val="18"/>
              </w:rPr>
            </w:pPr>
          </w:p>
        </w:tc>
      </w:tr>
      <w:tr w:rsidR="005E5671" w:rsidRPr="00145011" w14:paraId="0B4BD751" w14:textId="77777777" w:rsidTr="00530B3D">
        <w:trPr>
          <w:jc w:val="center"/>
        </w:trPr>
        <w:tc>
          <w:tcPr>
            <w:tcW w:w="2209" w:type="dxa"/>
            <w:tcBorders>
              <w:top w:val="single" w:sz="4" w:space="0" w:color="auto"/>
              <w:left w:val="single" w:sz="4" w:space="0" w:color="auto"/>
              <w:bottom w:val="single" w:sz="4" w:space="0" w:color="auto"/>
              <w:right w:val="single" w:sz="4" w:space="0" w:color="auto"/>
            </w:tcBorders>
          </w:tcPr>
          <w:p w14:paraId="454CB580" w14:textId="77777777" w:rsidR="005E5671" w:rsidRPr="00145011" w:rsidRDefault="005E5671" w:rsidP="00F22D56">
            <w:pPr>
              <w:pStyle w:val="TAL"/>
            </w:pPr>
            <w:r w:rsidRPr="00145011">
              <w:t>ClientCapability</w:t>
            </w:r>
          </w:p>
        </w:tc>
        <w:tc>
          <w:tcPr>
            <w:tcW w:w="1531" w:type="dxa"/>
            <w:tcBorders>
              <w:top w:val="single" w:sz="4" w:space="0" w:color="auto"/>
              <w:left w:val="single" w:sz="4" w:space="0" w:color="auto"/>
              <w:bottom w:val="single" w:sz="4" w:space="0" w:color="auto"/>
              <w:right w:val="single" w:sz="4" w:space="0" w:color="auto"/>
            </w:tcBorders>
          </w:tcPr>
          <w:p w14:paraId="2ADBC7C5" w14:textId="1DEC13D8" w:rsidR="005E5671" w:rsidRPr="00145011" w:rsidRDefault="005E5671" w:rsidP="00F22D56">
            <w:pPr>
              <w:pStyle w:val="TAC"/>
            </w:pPr>
            <w:r w:rsidRPr="00145011">
              <w:t>6.</w:t>
            </w:r>
            <w:r w:rsidR="00107799">
              <w:t>3</w:t>
            </w:r>
            <w:r w:rsidRPr="00145011">
              <w:t>.6.2.7</w:t>
            </w:r>
          </w:p>
        </w:tc>
        <w:tc>
          <w:tcPr>
            <w:tcW w:w="4407" w:type="dxa"/>
            <w:tcBorders>
              <w:top w:val="single" w:sz="4" w:space="0" w:color="auto"/>
              <w:left w:val="single" w:sz="4" w:space="0" w:color="auto"/>
              <w:bottom w:val="single" w:sz="4" w:space="0" w:color="auto"/>
              <w:right w:val="single" w:sz="4" w:space="0" w:color="auto"/>
            </w:tcBorders>
          </w:tcPr>
          <w:p w14:paraId="4C8B8E75" w14:textId="77777777" w:rsidR="005E5671" w:rsidRPr="00145011" w:rsidRDefault="005E5671" w:rsidP="00F22D56">
            <w:pPr>
              <w:pStyle w:val="TAL"/>
              <w:rPr>
                <w:rFonts w:cs="Arial"/>
                <w:szCs w:val="18"/>
              </w:rPr>
            </w:pPr>
            <w:r w:rsidRPr="00145011">
              <w:rPr>
                <w:rFonts w:cs="Arial"/>
                <w:szCs w:val="18"/>
              </w:rPr>
              <w:t xml:space="preserve">Contains the </w:t>
            </w:r>
            <w:r w:rsidRPr="00145011">
              <w:t>AIMLE</w:t>
            </w:r>
            <w:r w:rsidRPr="00145011">
              <w:rPr>
                <w:lang w:eastAsia="zh-CN"/>
              </w:rPr>
              <w:t xml:space="preserve"> client </w:t>
            </w:r>
            <w:r w:rsidRPr="00145011">
              <w:t>capability information.</w:t>
            </w:r>
          </w:p>
        </w:tc>
        <w:tc>
          <w:tcPr>
            <w:tcW w:w="1220" w:type="dxa"/>
            <w:tcBorders>
              <w:top w:val="single" w:sz="4" w:space="0" w:color="auto"/>
              <w:left w:val="single" w:sz="4" w:space="0" w:color="auto"/>
              <w:bottom w:val="single" w:sz="4" w:space="0" w:color="auto"/>
              <w:right w:val="single" w:sz="4" w:space="0" w:color="auto"/>
            </w:tcBorders>
          </w:tcPr>
          <w:p w14:paraId="20E4F9B2" w14:textId="77777777" w:rsidR="005E5671" w:rsidRPr="00145011" w:rsidRDefault="005E5671" w:rsidP="00F22D56">
            <w:pPr>
              <w:pStyle w:val="TAL"/>
              <w:rPr>
                <w:rFonts w:cs="Arial"/>
                <w:szCs w:val="18"/>
              </w:rPr>
            </w:pPr>
          </w:p>
        </w:tc>
      </w:tr>
      <w:tr w:rsidR="005E5671" w:rsidRPr="00145011" w14:paraId="15B11F67" w14:textId="77777777" w:rsidTr="00530B3D">
        <w:trPr>
          <w:jc w:val="center"/>
        </w:trPr>
        <w:tc>
          <w:tcPr>
            <w:tcW w:w="2209" w:type="dxa"/>
            <w:tcBorders>
              <w:top w:val="single" w:sz="4" w:space="0" w:color="auto"/>
              <w:left w:val="single" w:sz="4" w:space="0" w:color="auto"/>
              <w:bottom w:val="single" w:sz="4" w:space="0" w:color="auto"/>
              <w:right w:val="single" w:sz="4" w:space="0" w:color="auto"/>
            </w:tcBorders>
          </w:tcPr>
          <w:p w14:paraId="778FF3FF" w14:textId="77777777" w:rsidR="005E5671" w:rsidRPr="00145011" w:rsidRDefault="005E5671" w:rsidP="00F22D56">
            <w:pPr>
              <w:pStyle w:val="TAL"/>
            </w:pPr>
            <w:r w:rsidRPr="00145011">
              <w:t>DataCapability</w:t>
            </w:r>
          </w:p>
        </w:tc>
        <w:tc>
          <w:tcPr>
            <w:tcW w:w="1531" w:type="dxa"/>
            <w:tcBorders>
              <w:top w:val="single" w:sz="4" w:space="0" w:color="auto"/>
              <w:left w:val="single" w:sz="4" w:space="0" w:color="auto"/>
              <w:bottom w:val="single" w:sz="4" w:space="0" w:color="auto"/>
              <w:right w:val="single" w:sz="4" w:space="0" w:color="auto"/>
            </w:tcBorders>
          </w:tcPr>
          <w:p w14:paraId="689078F7" w14:textId="3D9F42C7" w:rsidR="005E5671" w:rsidRPr="00145011" w:rsidRDefault="005E5671" w:rsidP="00F22D56">
            <w:pPr>
              <w:pStyle w:val="TAC"/>
            </w:pPr>
            <w:r w:rsidRPr="00145011">
              <w:t>6.</w:t>
            </w:r>
            <w:r w:rsidR="00107799">
              <w:t>3</w:t>
            </w:r>
            <w:r w:rsidRPr="00145011">
              <w:t>.6.3.8</w:t>
            </w:r>
          </w:p>
        </w:tc>
        <w:tc>
          <w:tcPr>
            <w:tcW w:w="4407" w:type="dxa"/>
            <w:tcBorders>
              <w:top w:val="single" w:sz="4" w:space="0" w:color="auto"/>
              <w:left w:val="single" w:sz="4" w:space="0" w:color="auto"/>
              <w:bottom w:val="single" w:sz="4" w:space="0" w:color="auto"/>
              <w:right w:val="single" w:sz="4" w:space="0" w:color="auto"/>
            </w:tcBorders>
          </w:tcPr>
          <w:p w14:paraId="097D9B56" w14:textId="77777777" w:rsidR="005E5671" w:rsidRPr="00145011" w:rsidRDefault="005E5671" w:rsidP="00F22D56">
            <w:pPr>
              <w:pStyle w:val="TAL"/>
              <w:rPr>
                <w:rFonts w:cs="Arial"/>
                <w:szCs w:val="18"/>
              </w:rPr>
            </w:pPr>
            <w:r w:rsidRPr="00145011">
              <w:rPr>
                <w:rFonts w:cs="Arial"/>
                <w:szCs w:val="18"/>
              </w:rPr>
              <w:t xml:space="preserve">Contains a </w:t>
            </w:r>
            <w:r w:rsidRPr="00145011">
              <w:t>list of data capabilities.</w:t>
            </w:r>
          </w:p>
        </w:tc>
        <w:tc>
          <w:tcPr>
            <w:tcW w:w="1220" w:type="dxa"/>
            <w:tcBorders>
              <w:top w:val="single" w:sz="4" w:space="0" w:color="auto"/>
              <w:left w:val="single" w:sz="4" w:space="0" w:color="auto"/>
              <w:bottom w:val="single" w:sz="4" w:space="0" w:color="auto"/>
              <w:right w:val="single" w:sz="4" w:space="0" w:color="auto"/>
            </w:tcBorders>
          </w:tcPr>
          <w:p w14:paraId="32BCF288" w14:textId="77777777" w:rsidR="005E5671" w:rsidRPr="00145011" w:rsidRDefault="005E5671" w:rsidP="00F22D56">
            <w:pPr>
              <w:pStyle w:val="TAL"/>
              <w:rPr>
                <w:rFonts w:cs="Arial"/>
                <w:szCs w:val="18"/>
              </w:rPr>
            </w:pPr>
          </w:p>
        </w:tc>
      </w:tr>
      <w:tr w:rsidR="005E5671" w:rsidRPr="00145011" w14:paraId="4A5F51A0" w14:textId="77777777" w:rsidTr="00530B3D">
        <w:trPr>
          <w:jc w:val="center"/>
        </w:trPr>
        <w:tc>
          <w:tcPr>
            <w:tcW w:w="2209" w:type="dxa"/>
            <w:tcBorders>
              <w:top w:val="single" w:sz="4" w:space="0" w:color="auto"/>
              <w:left w:val="single" w:sz="4" w:space="0" w:color="auto"/>
              <w:bottom w:val="single" w:sz="4" w:space="0" w:color="auto"/>
              <w:right w:val="single" w:sz="4" w:space="0" w:color="auto"/>
            </w:tcBorders>
          </w:tcPr>
          <w:p w14:paraId="470E7DA5" w14:textId="77777777" w:rsidR="005E5671" w:rsidRPr="00145011" w:rsidRDefault="005E5671" w:rsidP="00F22D56">
            <w:pPr>
              <w:pStyle w:val="TAL"/>
            </w:pPr>
            <w:r w:rsidRPr="00145011">
              <w:t>DataSetAvailability</w:t>
            </w:r>
          </w:p>
        </w:tc>
        <w:tc>
          <w:tcPr>
            <w:tcW w:w="1531" w:type="dxa"/>
            <w:tcBorders>
              <w:top w:val="single" w:sz="4" w:space="0" w:color="auto"/>
              <w:left w:val="single" w:sz="4" w:space="0" w:color="auto"/>
              <w:bottom w:val="single" w:sz="4" w:space="0" w:color="auto"/>
              <w:right w:val="single" w:sz="4" w:space="0" w:color="auto"/>
            </w:tcBorders>
          </w:tcPr>
          <w:p w14:paraId="11F70ADF" w14:textId="68B47B31" w:rsidR="005E5671" w:rsidRPr="00145011" w:rsidRDefault="005E5671" w:rsidP="00F22D56">
            <w:pPr>
              <w:pStyle w:val="TAC"/>
            </w:pPr>
            <w:r w:rsidRPr="00145011">
              <w:t>6.</w:t>
            </w:r>
            <w:r w:rsidR="00107799">
              <w:t>3</w:t>
            </w:r>
            <w:r w:rsidRPr="00145011">
              <w:t>.6.2.8</w:t>
            </w:r>
          </w:p>
        </w:tc>
        <w:tc>
          <w:tcPr>
            <w:tcW w:w="4407" w:type="dxa"/>
            <w:tcBorders>
              <w:top w:val="single" w:sz="4" w:space="0" w:color="auto"/>
              <w:left w:val="single" w:sz="4" w:space="0" w:color="auto"/>
              <w:bottom w:val="single" w:sz="4" w:space="0" w:color="auto"/>
              <w:right w:val="single" w:sz="4" w:space="0" w:color="auto"/>
            </w:tcBorders>
          </w:tcPr>
          <w:p w14:paraId="4D68BE04" w14:textId="77777777" w:rsidR="005E5671" w:rsidRPr="00145011" w:rsidRDefault="005E5671" w:rsidP="00F22D56">
            <w:pPr>
              <w:pStyle w:val="TAL"/>
              <w:rPr>
                <w:rFonts w:cs="Arial"/>
                <w:szCs w:val="18"/>
              </w:rPr>
            </w:pPr>
            <w:r w:rsidRPr="00145011">
              <w:rPr>
                <w:rFonts w:cs="Arial"/>
                <w:szCs w:val="18"/>
              </w:rPr>
              <w:t xml:space="preserve">Represents a </w:t>
            </w:r>
            <w:r w:rsidRPr="00145011">
              <w:t>dataset availability.</w:t>
            </w:r>
          </w:p>
        </w:tc>
        <w:tc>
          <w:tcPr>
            <w:tcW w:w="1220" w:type="dxa"/>
            <w:tcBorders>
              <w:top w:val="single" w:sz="4" w:space="0" w:color="auto"/>
              <w:left w:val="single" w:sz="4" w:space="0" w:color="auto"/>
              <w:bottom w:val="single" w:sz="4" w:space="0" w:color="auto"/>
              <w:right w:val="single" w:sz="4" w:space="0" w:color="auto"/>
            </w:tcBorders>
          </w:tcPr>
          <w:p w14:paraId="464E715A" w14:textId="77777777" w:rsidR="005E5671" w:rsidRPr="00145011" w:rsidRDefault="005E5671" w:rsidP="00F22D56">
            <w:pPr>
              <w:pStyle w:val="TAL"/>
              <w:rPr>
                <w:rFonts w:cs="Arial"/>
                <w:szCs w:val="18"/>
              </w:rPr>
            </w:pPr>
          </w:p>
        </w:tc>
      </w:tr>
      <w:tr w:rsidR="005E5671" w:rsidRPr="00145011" w14:paraId="1D694033" w14:textId="77777777" w:rsidTr="00530B3D">
        <w:trPr>
          <w:jc w:val="center"/>
        </w:trPr>
        <w:tc>
          <w:tcPr>
            <w:tcW w:w="2209" w:type="dxa"/>
            <w:tcBorders>
              <w:top w:val="single" w:sz="4" w:space="0" w:color="auto"/>
              <w:left w:val="single" w:sz="4" w:space="0" w:color="auto"/>
              <w:bottom w:val="single" w:sz="4" w:space="0" w:color="auto"/>
              <w:right w:val="single" w:sz="4" w:space="0" w:color="auto"/>
            </w:tcBorders>
          </w:tcPr>
          <w:p w14:paraId="45CB4F5A" w14:textId="77777777" w:rsidR="005E5671" w:rsidRPr="00145011" w:rsidRDefault="005E5671" w:rsidP="00F22D56">
            <w:pPr>
              <w:pStyle w:val="TAL"/>
            </w:pPr>
            <w:r w:rsidRPr="00145011">
              <w:t>LocationConfig</w:t>
            </w:r>
          </w:p>
        </w:tc>
        <w:tc>
          <w:tcPr>
            <w:tcW w:w="1531" w:type="dxa"/>
            <w:tcBorders>
              <w:top w:val="single" w:sz="4" w:space="0" w:color="auto"/>
              <w:left w:val="single" w:sz="4" w:space="0" w:color="auto"/>
              <w:bottom w:val="single" w:sz="4" w:space="0" w:color="auto"/>
              <w:right w:val="single" w:sz="4" w:space="0" w:color="auto"/>
            </w:tcBorders>
          </w:tcPr>
          <w:p w14:paraId="23AFFC93" w14:textId="18FF12BD" w:rsidR="005E5671" w:rsidRPr="00145011" w:rsidRDefault="005E5671" w:rsidP="00F22D56">
            <w:pPr>
              <w:pStyle w:val="TAC"/>
            </w:pPr>
            <w:r w:rsidRPr="00145011">
              <w:t>6.</w:t>
            </w:r>
            <w:r w:rsidR="00107799">
              <w:t>3</w:t>
            </w:r>
            <w:r w:rsidRPr="00145011">
              <w:t>.6.2.9</w:t>
            </w:r>
          </w:p>
        </w:tc>
        <w:tc>
          <w:tcPr>
            <w:tcW w:w="4407" w:type="dxa"/>
            <w:tcBorders>
              <w:top w:val="single" w:sz="4" w:space="0" w:color="auto"/>
              <w:left w:val="single" w:sz="4" w:space="0" w:color="auto"/>
              <w:bottom w:val="single" w:sz="4" w:space="0" w:color="auto"/>
              <w:right w:val="single" w:sz="4" w:space="0" w:color="auto"/>
            </w:tcBorders>
          </w:tcPr>
          <w:p w14:paraId="317954D1" w14:textId="77777777" w:rsidR="005E5671" w:rsidRPr="00145011" w:rsidRDefault="005E5671" w:rsidP="00F22D56">
            <w:pPr>
              <w:pStyle w:val="TAL"/>
              <w:rPr>
                <w:rFonts w:cs="Arial"/>
                <w:szCs w:val="18"/>
              </w:rPr>
            </w:pPr>
            <w:r w:rsidRPr="00145011">
              <w:rPr>
                <w:rFonts w:cs="Arial"/>
                <w:szCs w:val="18"/>
              </w:rPr>
              <w:t>To be checked if needed.</w:t>
            </w:r>
          </w:p>
        </w:tc>
        <w:tc>
          <w:tcPr>
            <w:tcW w:w="1220" w:type="dxa"/>
            <w:tcBorders>
              <w:top w:val="single" w:sz="4" w:space="0" w:color="auto"/>
              <w:left w:val="single" w:sz="4" w:space="0" w:color="auto"/>
              <w:bottom w:val="single" w:sz="4" w:space="0" w:color="auto"/>
              <w:right w:val="single" w:sz="4" w:space="0" w:color="auto"/>
            </w:tcBorders>
          </w:tcPr>
          <w:p w14:paraId="16B79F5C" w14:textId="77777777" w:rsidR="005E5671" w:rsidRPr="00145011" w:rsidRDefault="005E5671" w:rsidP="00F22D56">
            <w:pPr>
              <w:pStyle w:val="TAL"/>
              <w:rPr>
                <w:rFonts w:cs="Arial"/>
                <w:szCs w:val="18"/>
              </w:rPr>
            </w:pPr>
          </w:p>
        </w:tc>
      </w:tr>
      <w:tr w:rsidR="005E5671" w:rsidRPr="00145011" w14:paraId="58A6108F" w14:textId="77777777" w:rsidTr="00530B3D">
        <w:trPr>
          <w:jc w:val="center"/>
        </w:trPr>
        <w:tc>
          <w:tcPr>
            <w:tcW w:w="2209" w:type="dxa"/>
            <w:tcBorders>
              <w:top w:val="single" w:sz="4" w:space="0" w:color="auto"/>
              <w:left w:val="single" w:sz="4" w:space="0" w:color="auto"/>
              <w:bottom w:val="single" w:sz="4" w:space="0" w:color="auto"/>
              <w:right w:val="single" w:sz="4" w:space="0" w:color="auto"/>
            </w:tcBorders>
          </w:tcPr>
          <w:p w14:paraId="69D0ABB5" w14:textId="77777777" w:rsidR="005E5671" w:rsidRPr="00145011" w:rsidRDefault="005E5671" w:rsidP="00F22D56">
            <w:pPr>
              <w:pStyle w:val="TAL"/>
            </w:pPr>
            <w:r w:rsidRPr="00145011">
              <w:t>MlApplicationType</w:t>
            </w:r>
          </w:p>
        </w:tc>
        <w:tc>
          <w:tcPr>
            <w:tcW w:w="1531" w:type="dxa"/>
            <w:tcBorders>
              <w:top w:val="single" w:sz="4" w:space="0" w:color="auto"/>
              <w:left w:val="single" w:sz="4" w:space="0" w:color="auto"/>
              <w:bottom w:val="single" w:sz="4" w:space="0" w:color="auto"/>
              <w:right w:val="single" w:sz="4" w:space="0" w:color="auto"/>
            </w:tcBorders>
          </w:tcPr>
          <w:p w14:paraId="05582E07" w14:textId="4F847033" w:rsidR="005E5671" w:rsidRPr="00145011" w:rsidRDefault="005E5671" w:rsidP="00F22D56">
            <w:pPr>
              <w:pStyle w:val="TAC"/>
            </w:pPr>
            <w:r w:rsidRPr="00145011">
              <w:t>6.</w:t>
            </w:r>
            <w:r w:rsidR="00107799">
              <w:t>3</w:t>
            </w:r>
            <w:r w:rsidRPr="00145011">
              <w:t>.6.3.6</w:t>
            </w:r>
          </w:p>
        </w:tc>
        <w:tc>
          <w:tcPr>
            <w:tcW w:w="4407" w:type="dxa"/>
            <w:tcBorders>
              <w:top w:val="single" w:sz="4" w:space="0" w:color="auto"/>
              <w:left w:val="single" w:sz="4" w:space="0" w:color="auto"/>
              <w:bottom w:val="single" w:sz="4" w:space="0" w:color="auto"/>
              <w:right w:val="single" w:sz="4" w:space="0" w:color="auto"/>
            </w:tcBorders>
          </w:tcPr>
          <w:p w14:paraId="22EA6BE8" w14:textId="77777777" w:rsidR="005E5671" w:rsidRPr="00145011" w:rsidRDefault="005E5671" w:rsidP="00F22D56">
            <w:pPr>
              <w:pStyle w:val="TAL"/>
              <w:rPr>
                <w:rFonts w:cs="Arial"/>
                <w:szCs w:val="18"/>
              </w:rPr>
            </w:pPr>
            <w:r w:rsidRPr="00145011">
              <w:rPr>
                <w:rFonts w:cs="Arial"/>
                <w:szCs w:val="18"/>
              </w:rPr>
              <w:t>Represents the ML application type.</w:t>
            </w:r>
          </w:p>
        </w:tc>
        <w:tc>
          <w:tcPr>
            <w:tcW w:w="1220" w:type="dxa"/>
            <w:tcBorders>
              <w:top w:val="single" w:sz="4" w:space="0" w:color="auto"/>
              <w:left w:val="single" w:sz="4" w:space="0" w:color="auto"/>
              <w:bottom w:val="single" w:sz="4" w:space="0" w:color="auto"/>
              <w:right w:val="single" w:sz="4" w:space="0" w:color="auto"/>
            </w:tcBorders>
          </w:tcPr>
          <w:p w14:paraId="163A60F3" w14:textId="77777777" w:rsidR="005E5671" w:rsidRPr="00145011" w:rsidRDefault="005E5671" w:rsidP="00F22D56">
            <w:pPr>
              <w:pStyle w:val="TAL"/>
              <w:rPr>
                <w:rFonts w:cs="Arial"/>
                <w:szCs w:val="18"/>
              </w:rPr>
            </w:pPr>
          </w:p>
        </w:tc>
      </w:tr>
      <w:tr w:rsidR="005E5671" w:rsidRPr="00145011" w14:paraId="4BD33632" w14:textId="77777777" w:rsidTr="00530B3D">
        <w:trPr>
          <w:jc w:val="center"/>
        </w:trPr>
        <w:tc>
          <w:tcPr>
            <w:tcW w:w="2209" w:type="dxa"/>
            <w:tcBorders>
              <w:top w:val="single" w:sz="4" w:space="0" w:color="auto"/>
              <w:left w:val="single" w:sz="4" w:space="0" w:color="auto"/>
              <w:bottom w:val="single" w:sz="4" w:space="0" w:color="auto"/>
              <w:right w:val="single" w:sz="4" w:space="0" w:color="auto"/>
            </w:tcBorders>
          </w:tcPr>
          <w:p w14:paraId="75D62652" w14:textId="77777777" w:rsidR="005E5671" w:rsidRPr="00145011" w:rsidRDefault="005E5671" w:rsidP="00F22D56">
            <w:pPr>
              <w:pStyle w:val="TAL"/>
            </w:pPr>
            <w:r w:rsidRPr="00145011">
              <w:t>ResourceUsageLevel</w:t>
            </w:r>
          </w:p>
        </w:tc>
        <w:tc>
          <w:tcPr>
            <w:tcW w:w="1531" w:type="dxa"/>
            <w:tcBorders>
              <w:top w:val="single" w:sz="4" w:space="0" w:color="auto"/>
              <w:left w:val="single" w:sz="4" w:space="0" w:color="auto"/>
              <w:bottom w:val="single" w:sz="4" w:space="0" w:color="auto"/>
              <w:right w:val="single" w:sz="4" w:space="0" w:color="auto"/>
            </w:tcBorders>
          </w:tcPr>
          <w:p w14:paraId="338918F7" w14:textId="0B8D68F3" w:rsidR="005E5671" w:rsidRPr="00145011" w:rsidRDefault="005E5671" w:rsidP="00F22D56">
            <w:pPr>
              <w:pStyle w:val="TAC"/>
            </w:pPr>
            <w:r w:rsidRPr="00145011">
              <w:t>6.</w:t>
            </w:r>
            <w:r w:rsidR="00107799">
              <w:t>3</w:t>
            </w:r>
            <w:r w:rsidRPr="00145011">
              <w:t>.6.3.7</w:t>
            </w:r>
          </w:p>
        </w:tc>
        <w:tc>
          <w:tcPr>
            <w:tcW w:w="4407" w:type="dxa"/>
            <w:tcBorders>
              <w:top w:val="single" w:sz="4" w:space="0" w:color="auto"/>
              <w:left w:val="single" w:sz="4" w:space="0" w:color="auto"/>
              <w:bottom w:val="single" w:sz="4" w:space="0" w:color="auto"/>
              <w:right w:val="single" w:sz="4" w:space="0" w:color="auto"/>
            </w:tcBorders>
          </w:tcPr>
          <w:p w14:paraId="2D8F9B44" w14:textId="77777777" w:rsidR="005E5671" w:rsidRPr="00145011" w:rsidRDefault="005E5671" w:rsidP="00F22D56">
            <w:pPr>
              <w:pStyle w:val="TAL"/>
              <w:rPr>
                <w:rFonts w:cs="Arial"/>
                <w:szCs w:val="18"/>
              </w:rPr>
            </w:pPr>
            <w:r w:rsidRPr="00145011">
              <w:rPr>
                <w:rFonts w:cs="Arial"/>
                <w:szCs w:val="18"/>
              </w:rPr>
              <w:t>Represents the resource usage level.</w:t>
            </w:r>
          </w:p>
        </w:tc>
        <w:tc>
          <w:tcPr>
            <w:tcW w:w="1220" w:type="dxa"/>
            <w:tcBorders>
              <w:top w:val="single" w:sz="4" w:space="0" w:color="auto"/>
              <w:left w:val="single" w:sz="4" w:space="0" w:color="auto"/>
              <w:bottom w:val="single" w:sz="4" w:space="0" w:color="auto"/>
              <w:right w:val="single" w:sz="4" w:space="0" w:color="auto"/>
            </w:tcBorders>
          </w:tcPr>
          <w:p w14:paraId="794449E1" w14:textId="77777777" w:rsidR="005E5671" w:rsidRPr="00145011" w:rsidRDefault="005E5671" w:rsidP="00F22D56">
            <w:pPr>
              <w:pStyle w:val="TAL"/>
              <w:rPr>
                <w:rFonts w:cs="Arial"/>
                <w:szCs w:val="18"/>
              </w:rPr>
            </w:pPr>
          </w:p>
        </w:tc>
      </w:tr>
      <w:tr w:rsidR="00EA28C4" w:rsidRPr="00145011" w14:paraId="6DEA34C2" w14:textId="77777777" w:rsidTr="00530B3D">
        <w:trPr>
          <w:jc w:val="center"/>
        </w:trPr>
        <w:tc>
          <w:tcPr>
            <w:tcW w:w="2209" w:type="dxa"/>
            <w:tcBorders>
              <w:top w:val="single" w:sz="4" w:space="0" w:color="auto"/>
              <w:left w:val="single" w:sz="4" w:space="0" w:color="auto"/>
              <w:bottom w:val="single" w:sz="4" w:space="0" w:color="auto"/>
              <w:right w:val="single" w:sz="4" w:space="0" w:color="auto"/>
            </w:tcBorders>
          </w:tcPr>
          <w:p w14:paraId="6924A3CD" w14:textId="1321445E" w:rsidR="00EA28C4" w:rsidRPr="00145011" w:rsidRDefault="00EA28C4" w:rsidP="00EA28C4">
            <w:pPr>
              <w:pStyle w:val="TAL"/>
            </w:pPr>
            <w:r w:rsidRPr="00145011">
              <w:t>ServiceData</w:t>
            </w:r>
          </w:p>
        </w:tc>
        <w:tc>
          <w:tcPr>
            <w:tcW w:w="1531" w:type="dxa"/>
            <w:tcBorders>
              <w:top w:val="single" w:sz="4" w:space="0" w:color="auto"/>
              <w:left w:val="single" w:sz="4" w:space="0" w:color="auto"/>
              <w:bottom w:val="single" w:sz="4" w:space="0" w:color="auto"/>
              <w:right w:val="single" w:sz="4" w:space="0" w:color="auto"/>
            </w:tcBorders>
          </w:tcPr>
          <w:p w14:paraId="3DACDEF7" w14:textId="7E487767" w:rsidR="00EA28C4" w:rsidRPr="00145011" w:rsidRDefault="00EA28C4" w:rsidP="00EA28C4">
            <w:pPr>
              <w:pStyle w:val="TAC"/>
            </w:pPr>
            <w:r w:rsidRPr="00145011">
              <w:t>6.</w:t>
            </w:r>
            <w:r>
              <w:t>3</w:t>
            </w:r>
            <w:r w:rsidRPr="00145011">
              <w:t>.6.2.5</w:t>
            </w:r>
          </w:p>
        </w:tc>
        <w:tc>
          <w:tcPr>
            <w:tcW w:w="4407" w:type="dxa"/>
            <w:tcBorders>
              <w:top w:val="single" w:sz="4" w:space="0" w:color="auto"/>
              <w:left w:val="single" w:sz="4" w:space="0" w:color="auto"/>
              <w:bottom w:val="single" w:sz="4" w:space="0" w:color="auto"/>
              <w:right w:val="single" w:sz="4" w:space="0" w:color="auto"/>
            </w:tcBorders>
          </w:tcPr>
          <w:p w14:paraId="2BF28E5C" w14:textId="3D199F88" w:rsidR="00EA28C4" w:rsidRPr="00145011" w:rsidRDefault="00EA28C4" w:rsidP="00EA28C4">
            <w:pPr>
              <w:pStyle w:val="TAL"/>
              <w:rPr>
                <w:rFonts w:cs="Arial"/>
                <w:szCs w:val="18"/>
              </w:rPr>
            </w:pPr>
            <w:r w:rsidRPr="00145011">
              <w:t xml:space="preserve">Contains VAL service </w:t>
            </w:r>
            <w:r>
              <w:t>identifier</w:t>
            </w:r>
            <w:r w:rsidRPr="00145011">
              <w:t xml:space="preserve"> </w:t>
            </w:r>
            <w:r>
              <w:t>with</w:t>
            </w:r>
            <w:r w:rsidRPr="00145011">
              <w:t xml:space="preserve"> the corresponding service permission.</w:t>
            </w:r>
          </w:p>
        </w:tc>
        <w:tc>
          <w:tcPr>
            <w:tcW w:w="1220" w:type="dxa"/>
            <w:tcBorders>
              <w:top w:val="single" w:sz="4" w:space="0" w:color="auto"/>
              <w:left w:val="single" w:sz="4" w:space="0" w:color="auto"/>
              <w:bottom w:val="single" w:sz="4" w:space="0" w:color="auto"/>
              <w:right w:val="single" w:sz="4" w:space="0" w:color="auto"/>
            </w:tcBorders>
          </w:tcPr>
          <w:p w14:paraId="134C3717" w14:textId="77777777" w:rsidR="00EA28C4" w:rsidRPr="00145011" w:rsidRDefault="00EA28C4" w:rsidP="00EA28C4">
            <w:pPr>
              <w:pStyle w:val="TAL"/>
              <w:rPr>
                <w:rFonts w:cs="Arial"/>
                <w:szCs w:val="18"/>
              </w:rPr>
            </w:pPr>
          </w:p>
        </w:tc>
      </w:tr>
      <w:tr w:rsidR="005E5671" w:rsidRPr="00145011" w14:paraId="61DF7A1E" w14:textId="77777777" w:rsidTr="00530B3D">
        <w:trPr>
          <w:jc w:val="center"/>
        </w:trPr>
        <w:tc>
          <w:tcPr>
            <w:tcW w:w="2209" w:type="dxa"/>
            <w:tcBorders>
              <w:top w:val="single" w:sz="4" w:space="0" w:color="auto"/>
              <w:left w:val="single" w:sz="4" w:space="0" w:color="auto"/>
              <w:bottom w:val="single" w:sz="4" w:space="0" w:color="auto"/>
              <w:right w:val="single" w:sz="4" w:space="0" w:color="auto"/>
            </w:tcBorders>
          </w:tcPr>
          <w:p w14:paraId="00D306F1" w14:textId="77777777" w:rsidR="005E5671" w:rsidRPr="00145011" w:rsidRDefault="005E5671" w:rsidP="00F22D56">
            <w:pPr>
              <w:pStyle w:val="TAL"/>
            </w:pPr>
            <w:r w:rsidRPr="00145011">
              <w:rPr>
                <w:rFonts w:cs="Calibri"/>
                <w:bCs/>
              </w:rPr>
              <w:t>ServicePermissionLevel</w:t>
            </w:r>
          </w:p>
        </w:tc>
        <w:tc>
          <w:tcPr>
            <w:tcW w:w="1531" w:type="dxa"/>
            <w:tcBorders>
              <w:top w:val="single" w:sz="4" w:space="0" w:color="auto"/>
              <w:left w:val="single" w:sz="4" w:space="0" w:color="auto"/>
              <w:bottom w:val="single" w:sz="4" w:space="0" w:color="auto"/>
              <w:right w:val="single" w:sz="4" w:space="0" w:color="auto"/>
            </w:tcBorders>
          </w:tcPr>
          <w:p w14:paraId="3ABDF8CF" w14:textId="0EF75888" w:rsidR="005E5671" w:rsidRPr="00145011" w:rsidRDefault="005E5671" w:rsidP="00F22D56">
            <w:pPr>
              <w:pStyle w:val="TAC"/>
            </w:pPr>
            <w:r w:rsidRPr="00145011">
              <w:t>6.</w:t>
            </w:r>
            <w:r w:rsidR="00107799">
              <w:t>3</w:t>
            </w:r>
            <w:r w:rsidRPr="00145011">
              <w:t>.6.3.3</w:t>
            </w:r>
          </w:p>
        </w:tc>
        <w:tc>
          <w:tcPr>
            <w:tcW w:w="4407" w:type="dxa"/>
            <w:tcBorders>
              <w:top w:val="single" w:sz="4" w:space="0" w:color="auto"/>
              <w:left w:val="single" w:sz="4" w:space="0" w:color="auto"/>
              <w:bottom w:val="single" w:sz="4" w:space="0" w:color="auto"/>
              <w:right w:val="single" w:sz="4" w:space="0" w:color="auto"/>
            </w:tcBorders>
          </w:tcPr>
          <w:p w14:paraId="24FEEBF4" w14:textId="77777777" w:rsidR="005E5671" w:rsidRPr="00145011" w:rsidRDefault="005E5671" w:rsidP="00F22D56">
            <w:pPr>
              <w:pStyle w:val="TAL"/>
              <w:rPr>
                <w:rFonts w:cs="Arial"/>
                <w:szCs w:val="18"/>
              </w:rPr>
            </w:pPr>
            <w:r w:rsidRPr="00145011">
              <w:rPr>
                <w:rFonts w:cs="Arial"/>
                <w:szCs w:val="18"/>
              </w:rPr>
              <w:t xml:space="preserve">Represents the </w:t>
            </w:r>
            <w:r w:rsidRPr="00145011">
              <w:rPr>
                <w:rFonts w:cs="Calibri"/>
                <w:bCs/>
              </w:rPr>
              <w:t>service permission level.</w:t>
            </w:r>
          </w:p>
        </w:tc>
        <w:tc>
          <w:tcPr>
            <w:tcW w:w="1220" w:type="dxa"/>
            <w:tcBorders>
              <w:top w:val="single" w:sz="4" w:space="0" w:color="auto"/>
              <w:left w:val="single" w:sz="4" w:space="0" w:color="auto"/>
              <w:bottom w:val="single" w:sz="4" w:space="0" w:color="auto"/>
              <w:right w:val="single" w:sz="4" w:space="0" w:color="auto"/>
            </w:tcBorders>
          </w:tcPr>
          <w:p w14:paraId="62AEAAE8" w14:textId="77777777" w:rsidR="005E5671" w:rsidRPr="00145011" w:rsidRDefault="005E5671" w:rsidP="00F22D56">
            <w:pPr>
              <w:pStyle w:val="TAL"/>
              <w:rPr>
                <w:rFonts w:cs="Arial"/>
                <w:szCs w:val="18"/>
              </w:rPr>
            </w:pPr>
          </w:p>
        </w:tc>
      </w:tr>
      <w:tr w:rsidR="005E5671" w:rsidRPr="00145011" w14:paraId="5A6D663D" w14:textId="77777777" w:rsidTr="00530B3D">
        <w:trPr>
          <w:jc w:val="center"/>
        </w:trPr>
        <w:tc>
          <w:tcPr>
            <w:tcW w:w="2209" w:type="dxa"/>
            <w:tcBorders>
              <w:top w:val="single" w:sz="4" w:space="0" w:color="auto"/>
              <w:left w:val="single" w:sz="4" w:space="0" w:color="auto"/>
              <w:bottom w:val="single" w:sz="4" w:space="0" w:color="auto"/>
              <w:right w:val="single" w:sz="4" w:space="0" w:color="auto"/>
            </w:tcBorders>
          </w:tcPr>
          <w:p w14:paraId="555CCA0E" w14:textId="5DD5DD18" w:rsidR="005E5671" w:rsidRPr="00145011" w:rsidRDefault="00530B3D" w:rsidP="00F22D56">
            <w:pPr>
              <w:pStyle w:val="TAL"/>
            </w:pPr>
            <w:r>
              <w:t>Supported</w:t>
            </w:r>
            <w:r w:rsidR="005E5671" w:rsidRPr="00145011">
              <w:t>Profile</w:t>
            </w:r>
          </w:p>
        </w:tc>
        <w:tc>
          <w:tcPr>
            <w:tcW w:w="1531" w:type="dxa"/>
            <w:tcBorders>
              <w:top w:val="single" w:sz="4" w:space="0" w:color="auto"/>
              <w:left w:val="single" w:sz="4" w:space="0" w:color="auto"/>
              <w:bottom w:val="single" w:sz="4" w:space="0" w:color="auto"/>
              <w:right w:val="single" w:sz="4" w:space="0" w:color="auto"/>
            </w:tcBorders>
          </w:tcPr>
          <w:p w14:paraId="63C07046" w14:textId="3EF3A830" w:rsidR="005E5671" w:rsidRPr="00145011" w:rsidRDefault="005E5671" w:rsidP="00F22D56">
            <w:pPr>
              <w:pStyle w:val="TAC"/>
            </w:pPr>
            <w:r w:rsidRPr="00145011">
              <w:t>6.</w:t>
            </w:r>
            <w:r w:rsidR="00107799">
              <w:t>3</w:t>
            </w:r>
            <w:r w:rsidRPr="00145011">
              <w:t>.6.2.4</w:t>
            </w:r>
          </w:p>
        </w:tc>
        <w:tc>
          <w:tcPr>
            <w:tcW w:w="4407" w:type="dxa"/>
            <w:tcBorders>
              <w:top w:val="single" w:sz="4" w:space="0" w:color="auto"/>
              <w:left w:val="single" w:sz="4" w:space="0" w:color="auto"/>
              <w:bottom w:val="single" w:sz="4" w:space="0" w:color="auto"/>
              <w:right w:val="single" w:sz="4" w:space="0" w:color="auto"/>
            </w:tcBorders>
          </w:tcPr>
          <w:p w14:paraId="68A00A90" w14:textId="77777777" w:rsidR="005E5671" w:rsidRPr="00145011" w:rsidRDefault="005E5671" w:rsidP="00F22D56">
            <w:pPr>
              <w:pStyle w:val="TAL"/>
              <w:rPr>
                <w:rFonts w:cs="Arial"/>
                <w:szCs w:val="18"/>
              </w:rPr>
            </w:pPr>
            <w:r w:rsidRPr="00145011">
              <w:rPr>
                <w:rFonts w:cs="Arial"/>
                <w:szCs w:val="18"/>
              </w:rPr>
              <w:t xml:space="preserve">Contains </w:t>
            </w:r>
            <w:r w:rsidRPr="00145011">
              <w:rPr>
                <w:rFonts w:cs="Calibri"/>
              </w:rPr>
              <w:t xml:space="preserve">AIMLE client profiles and </w:t>
            </w:r>
            <w:r w:rsidRPr="00145011">
              <w:rPr>
                <w:rFonts w:cs="Calibri"/>
                <w:bCs/>
              </w:rPr>
              <w:t>supported service information.</w:t>
            </w:r>
          </w:p>
        </w:tc>
        <w:tc>
          <w:tcPr>
            <w:tcW w:w="1220" w:type="dxa"/>
            <w:tcBorders>
              <w:top w:val="single" w:sz="4" w:space="0" w:color="auto"/>
              <w:left w:val="single" w:sz="4" w:space="0" w:color="auto"/>
              <w:bottom w:val="single" w:sz="4" w:space="0" w:color="auto"/>
              <w:right w:val="single" w:sz="4" w:space="0" w:color="auto"/>
            </w:tcBorders>
          </w:tcPr>
          <w:p w14:paraId="5EC22E0C" w14:textId="77777777" w:rsidR="005E5671" w:rsidRPr="00145011" w:rsidRDefault="005E5671" w:rsidP="00F22D56">
            <w:pPr>
              <w:pStyle w:val="TAL"/>
              <w:rPr>
                <w:rFonts w:cs="Arial"/>
                <w:szCs w:val="18"/>
              </w:rPr>
            </w:pPr>
          </w:p>
        </w:tc>
      </w:tr>
      <w:tr w:rsidR="005E5671" w:rsidRPr="00145011" w14:paraId="6780C9AE" w14:textId="77777777" w:rsidTr="00530B3D">
        <w:trPr>
          <w:jc w:val="center"/>
        </w:trPr>
        <w:tc>
          <w:tcPr>
            <w:tcW w:w="2209" w:type="dxa"/>
            <w:tcBorders>
              <w:top w:val="single" w:sz="4" w:space="0" w:color="auto"/>
              <w:left w:val="single" w:sz="4" w:space="0" w:color="auto"/>
              <w:bottom w:val="single" w:sz="4" w:space="0" w:color="auto"/>
              <w:right w:val="single" w:sz="4" w:space="0" w:color="auto"/>
            </w:tcBorders>
          </w:tcPr>
          <w:p w14:paraId="31F810DF" w14:textId="77777777" w:rsidR="005E5671" w:rsidRPr="00145011" w:rsidRDefault="005E5671" w:rsidP="00F22D56">
            <w:pPr>
              <w:pStyle w:val="TAL"/>
            </w:pPr>
            <w:r w:rsidRPr="00145011">
              <w:t>TaskCapability</w:t>
            </w:r>
          </w:p>
        </w:tc>
        <w:tc>
          <w:tcPr>
            <w:tcW w:w="1531" w:type="dxa"/>
            <w:tcBorders>
              <w:top w:val="single" w:sz="4" w:space="0" w:color="auto"/>
              <w:left w:val="single" w:sz="4" w:space="0" w:color="auto"/>
              <w:bottom w:val="single" w:sz="4" w:space="0" w:color="auto"/>
              <w:right w:val="single" w:sz="4" w:space="0" w:color="auto"/>
            </w:tcBorders>
          </w:tcPr>
          <w:p w14:paraId="14AC0545" w14:textId="12730FAA" w:rsidR="005E5671" w:rsidRPr="00145011" w:rsidRDefault="005E5671" w:rsidP="00F22D56">
            <w:pPr>
              <w:pStyle w:val="TAC"/>
            </w:pPr>
            <w:r w:rsidRPr="00145011">
              <w:t>6.</w:t>
            </w:r>
            <w:r w:rsidR="00107799">
              <w:t>3</w:t>
            </w:r>
            <w:r w:rsidRPr="00145011">
              <w:t>.6.3.9</w:t>
            </w:r>
          </w:p>
        </w:tc>
        <w:tc>
          <w:tcPr>
            <w:tcW w:w="4407" w:type="dxa"/>
            <w:tcBorders>
              <w:top w:val="single" w:sz="4" w:space="0" w:color="auto"/>
              <w:left w:val="single" w:sz="4" w:space="0" w:color="auto"/>
              <w:bottom w:val="single" w:sz="4" w:space="0" w:color="auto"/>
              <w:right w:val="single" w:sz="4" w:space="0" w:color="auto"/>
            </w:tcBorders>
          </w:tcPr>
          <w:p w14:paraId="2652DBC5" w14:textId="77777777" w:rsidR="005E5671" w:rsidRPr="00145011" w:rsidRDefault="005E5671" w:rsidP="00F22D56">
            <w:pPr>
              <w:pStyle w:val="TAL"/>
              <w:rPr>
                <w:rFonts w:cs="Arial"/>
                <w:szCs w:val="18"/>
              </w:rPr>
            </w:pPr>
            <w:r w:rsidRPr="00145011">
              <w:rPr>
                <w:rFonts w:cs="Arial"/>
                <w:szCs w:val="18"/>
              </w:rPr>
              <w:t xml:space="preserve">Contains the </w:t>
            </w:r>
            <w:r w:rsidRPr="00145011">
              <w:t>AIML task performing capabilities.</w:t>
            </w:r>
          </w:p>
        </w:tc>
        <w:tc>
          <w:tcPr>
            <w:tcW w:w="1220" w:type="dxa"/>
            <w:tcBorders>
              <w:top w:val="single" w:sz="4" w:space="0" w:color="auto"/>
              <w:left w:val="single" w:sz="4" w:space="0" w:color="auto"/>
              <w:bottom w:val="single" w:sz="4" w:space="0" w:color="auto"/>
              <w:right w:val="single" w:sz="4" w:space="0" w:color="auto"/>
            </w:tcBorders>
          </w:tcPr>
          <w:p w14:paraId="53C5D4C7" w14:textId="77777777" w:rsidR="005E5671" w:rsidRPr="00145011" w:rsidRDefault="005E5671" w:rsidP="00F22D56">
            <w:pPr>
              <w:pStyle w:val="TAL"/>
              <w:rPr>
                <w:rFonts w:cs="Arial"/>
                <w:szCs w:val="18"/>
              </w:rPr>
            </w:pPr>
          </w:p>
        </w:tc>
      </w:tr>
    </w:tbl>
    <w:p w14:paraId="62CDD03C" w14:textId="77777777" w:rsidR="005E5671" w:rsidRPr="00145011" w:rsidRDefault="005E5671" w:rsidP="005E5671"/>
    <w:p w14:paraId="0CBA8084" w14:textId="66E9A817" w:rsidR="005E5671" w:rsidRPr="00145011" w:rsidRDefault="005E5671" w:rsidP="005E5671">
      <w:r w:rsidRPr="00145011">
        <w:t>Table 6.</w:t>
      </w:r>
      <w:r w:rsidR="00107799">
        <w:t>3</w:t>
      </w:r>
      <w:r w:rsidRPr="00145011">
        <w:t>.6.1-2 specifies data types re-used by the Aimles_AIMLEClientRegistration API from other specifications, including a reference to their respective specifications, and when needed, a short description of their use within the Aimles_AIMLEClientRegistration API.</w:t>
      </w:r>
    </w:p>
    <w:p w14:paraId="69E0FEF3" w14:textId="3EE43D68" w:rsidR="005E5671" w:rsidRPr="00145011" w:rsidRDefault="005E5671" w:rsidP="005E5671">
      <w:pPr>
        <w:pStyle w:val="TH"/>
      </w:pPr>
      <w:r w:rsidRPr="00145011">
        <w:t>Table 6.</w:t>
      </w:r>
      <w:r w:rsidR="00107799">
        <w:t>3</w:t>
      </w:r>
      <w:r w:rsidRPr="00145011">
        <w:t>.6.1-2: Aimles_AIMLEClientRegistration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4113"/>
        <w:gridCol w:w="1221"/>
      </w:tblGrid>
      <w:tr w:rsidR="005E5671" w:rsidRPr="00145011" w14:paraId="38D3CA72"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77A1968D" w14:textId="77777777" w:rsidR="005E5671" w:rsidRPr="00145011" w:rsidRDefault="005E5671" w:rsidP="00F22D56">
            <w:pPr>
              <w:pStyle w:val="TAH"/>
            </w:pPr>
            <w:r w:rsidRPr="00145011">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0D199D1B" w14:textId="77777777" w:rsidR="005E5671" w:rsidRPr="00145011" w:rsidRDefault="005E5671" w:rsidP="00F22D56">
            <w:pPr>
              <w:pStyle w:val="TAH"/>
            </w:pPr>
            <w:r w:rsidRPr="00145011">
              <w:t>Reference</w:t>
            </w:r>
          </w:p>
        </w:tc>
        <w:tc>
          <w:tcPr>
            <w:tcW w:w="4112" w:type="dxa"/>
            <w:tcBorders>
              <w:top w:val="single" w:sz="4" w:space="0" w:color="auto"/>
              <w:left w:val="single" w:sz="4" w:space="0" w:color="auto"/>
              <w:bottom w:val="single" w:sz="4" w:space="0" w:color="auto"/>
              <w:right w:val="single" w:sz="4" w:space="0" w:color="auto"/>
            </w:tcBorders>
            <w:shd w:val="clear" w:color="auto" w:fill="C0C0C0"/>
            <w:hideMark/>
          </w:tcPr>
          <w:p w14:paraId="2AACCE48" w14:textId="77777777" w:rsidR="005E5671" w:rsidRPr="00145011" w:rsidRDefault="005E5671" w:rsidP="00F22D56">
            <w:pPr>
              <w:pStyle w:val="TAH"/>
            </w:pPr>
            <w:r w:rsidRPr="00145011">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42725FD8" w14:textId="77777777" w:rsidR="005E5671" w:rsidRPr="00145011" w:rsidRDefault="005E5671" w:rsidP="00F22D56">
            <w:pPr>
              <w:pStyle w:val="TAH"/>
            </w:pPr>
            <w:r w:rsidRPr="00145011">
              <w:t>Applicability</w:t>
            </w:r>
          </w:p>
        </w:tc>
      </w:tr>
      <w:tr w:rsidR="005E5671" w:rsidRPr="00145011" w14:paraId="76512C3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300A3D40" w14:textId="77777777" w:rsidR="005E5671" w:rsidRPr="00145011" w:rsidRDefault="005E5671" w:rsidP="00F22D56">
            <w:pPr>
              <w:pStyle w:val="TAL"/>
            </w:pPr>
            <w:r w:rsidRPr="00145011">
              <w:t>DateTime</w:t>
            </w:r>
          </w:p>
        </w:tc>
        <w:tc>
          <w:tcPr>
            <w:tcW w:w="1985" w:type="dxa"/>
            <w:tcBorders>
              <w:top w:val="single" w:sz="4" w:space="0" w:color="auto"/>
              <w:left w:val="single" w:sz="4" w:space="0" w:color="auto"/>
              <w:bottom w:val="single" w:sz="4" w:space="0" w:color="auto"/>
              <w:right w:val="single" w:sz="4" w:space="0" w:color="auto"/>
            </w:tcBorders>
          </w:tcPr>
          <w:p w14:paraId="13DC7ED1" w14:textId="77777777" w:rsidR="005E5671" w:rsidRPr="00145011" w:rsidRDefault="005E5671" w:rsidP="00F22D56">
            <w:pPr>
              <w:pStyle w:val="TAC"/>
            </w:pPr>
            <w:r w:rsidRPr="00145011">
              <w:t>3GPP TS 29.122 [5]</w:t>
            </w:r>
          </w:p>
        </w:tc>
        <w:tc>
          <w:tcPr>
            <w:tcW w:w="4112" w:type="dxa"/>
            <w:tcBorders>
              <w:top w:val="single" w:sz="4" w:space="0" w:color="auto"/>
              <w:left w:val="single" w:sz="4" w:space="0" w:color="auto"/>
              <w:bottom w:val="single" w:sz="4" w:space="0" w:color="auto"/>
              <w:right w:val="single" w:sz="4" w:space="0" w:color="auto"/>
            </w:tcBorders>
          </w:tcPr>
          <w:p w14:paraId="0CF9E51B" w14:textId="77777777" w:rsidR="005E5671" w:rsidRPr="00145011" w:rsidRDefault="005E5671" w:rsidP="00F22D56">
            <w:pPr>
              <w:pStyle w:val="TAL"/>
              <w:rPr>
                <w:rFonts w:cs="Arial"/>
                <w:szCs w:val="18"/>
              </w:rPr>
            </w:pPr>
            <w:r w:rsidRPr="00145011">
              <w:rPr>
                <w:rFonts w:cs="Arial"/>
                <w:szCs w:val="18"/>
              </w:rPr>
              <w:t>Used to indicate an expiration time of the AIMLE client registration.</w:t>
            </w:r>
          </w:p>
        </w:tc>
        <w:tc>
          <w:tcPr>
            <w:tcW w:w="1221" w:type="dxa"/>
            <w:tcBorders>
              <w:top w:val="single" w:sz="4" w:space="0" w:color="auto"/>
              <w:left w:val="single" w:sz="4" w:space="0" w:color="auto"/>
              <w:bottom w:val="single" w:sz="4" w:space="0" w:color="auto"/>
              <w:right w:val="single" w:sz="4" w:space="0" w:color="auto"/>
            </w:tcBorders>
          </w:tcPr>
          <w:p w14:paraId="69D6F3BB" w14:textId="77777777" w:rsidR="005E5671" w:rsidRPr="00145011" w:rsidRDefault="005E5671" w:rsidP="00F22D56">
            <w:pPr>
              <w:pStyle w:val="TAL"/>
              <w:rPr>
                <w:rFonts w:cs="Arial"/>
                <w:szCs w:val="18"/>
              </w:rPr>
            </w:pPr>
          </w:p>
        </w:tc>
      </w:tr>
      <w:tr w:rsidR="005E5671" w:rsidRPr="00145011" w14:paraId="47FFA6AF"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231B222A" w14:textId="77777777" w:rsidR="005E5671" w:rsidRPr="00145011" w:rsidRDefault="005E5671" w:rsidP="00F22D56">
            <w:pPr>
              <w:pStyle w:val="TAL"/>
            </w:pPr>
            <w:r w:rsidRPr="00145011">
              <w:rPr>
                <w:lang w:eastAsia="zh-CN"/>
              </w:rPr>
              <w:t>LocationArea5G</w:t>
            </w:r>
          </w:p>
        </w:tc>
        <w:tc>
          <w:tcPr>
            <w:tcW w:w="1985" w:type="dxa"/>
            <w:tcBorders>
              <w:top w:val="single" w:sz="4" w:space="0" w:color="auto"/>
              <w:left w:val="single" w:sz="4" w:space="0" w:color="auto"/>
              <w:bottom w:val="single" w:sz="4" w:space="0" w:color="auto"/>
              <w:right w:val="single" w:sz="4" w:space="0" w:color="auto"/>
            </w:tcBorders>
          </w:tcPr>
          <w:p w14:paraId="62FA5E6D" w14:textId="77777777" w:rsidR="005E5671" w:rsidRPr="00145011" w:rsidRDefault="005E5671" w:rsidP="00F22D56">
            <w:pPr>
              <w:pStyle w:val="TAC"/>
              <w:rPr>
                <w:rFonts w:cs="Arial"/>
              </w:rPr>
            </w:pPr>
            <w:r w:rsidRPr="00145011">
              <w:t>3GPP TS 29.122 [5]</w:t>
            </w:r>
          </w:p>
        </w:tc>
        <w:tc>
          <w:tcPr>
            <w:tcW w:w="4112" w:type="dxa"/>
            <w:tcBorders>
              <w:top w:val="single" w:sz="4" w:space="0" w:color="auto"/>
              <w:left w:val="single" w:sz="4" w:space="0" w:color="auto"/>
              <w:bottom w:val="single" w:sz="4" w:space="0" w:color="auto"/>
              <w:right w:val="single" w:sz="4" w:space="0" w:color="auto"/>
            </w:tcBorders>
          </w:tcPr>
          <w:p w14:paraId="3A056C24" w14:textId="77777777" w:rsidR="005E5671" w:rsidRPr="00145011" w:rsidRDefault="005E5671" w:rsidP="00F22D56">
            <w:pPr>
              <w:pStyle w:val="TAL"/>
              <w:rPr>
                <w:rFonts w:cs="Arial"/>
                <w:szCs w:val="18"/>
              </w:rPr>
            </w:pPr>
            <w:r w:rsidRPr="00145011">
              <w:rPr>
                <w:rFonts w:cs="Arial"/>
                <w:szCs w:val="18"/>
              </w:rPr>
              <w:t xml:space="preserve">Used to indicate a </w:t>
            </w:r>
            <w:r w:rsidRPr="00145011">
              <w:t xml:space="preserve">location area represented as list of </w:t>
            </w:r>
            <w:r w:rsidRPr="00145011">
              <w:rPr>
                <w:rFonts w:cs="Arial"/>
                <w:szCs w:val="18"/>
              </w:rPr>
              <w:t>geographic areas, civic addresses and network area.</w:t>
            </w:r>
          </w:p>
        </w:tc>
        <w:tc>
          <w:tcPr>
            <w:tcW w:w="1221" w:type="dxa"/>
            <w:tcBorders>
              <w:top w:val="single" w:sz="4" w:space="0" w:color="auto"/>
              <w:left w:val="single" w:sz="4" w:space="0" w:color="auto"/>
              <w:bottom w:val="single" w:sz="4" w:space="0" w:color="auto"/>
              <w:right w:val="single" w:sz="4" w:space="0" w:color="auto"/>
            </w:tcBorders>
          </w:tcPr>
          <w:p w14:paraId="7D12742C" w14:textId="77777777" w:rsidR="005E5671" w:rsidRPr="00145011" w:rsidRDefault="005E5671" w:rsidP="00F22D56">
            <w:pPr>
              <w:pStyle w:val="TAL"/>
              <w:rPr>
                <w:rFonts w:cs="Arial"/>
                <w:szCs w:val="18"/>
              </w:rPr>
            </w:pPr>
          </w:p>
        </w:tc>
      </w:tr>
      <w:tr w:rsidR="005E5671" w:rsidRPr="00145011" w14:paraId="414B6B4B"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35AA543A" w14:textId="77777777" w:rsidR="005E5671" w:rsidRPr="00145011" w:rsidRDefault="005E5671" w:rsidP="00F22D56">
            <w:pPr>
              <w:pStyle w:val="TAL"/>
            </w:pPr>
            <w:r w:rsidRPr="00145011">
              <w:t>ScheduledCommunicationTime</w:t>
            </w:r>
          </w:p>
        </w:tc>
        <w:tc>
          <w:tcPr>
            <w:tcW w:w="1985" w:type="dxa"/>
            <w:tcBorders>
              <w:top w:val="single" w:sz="4" w:space="0" w:color="auto"/>
              <w:left w:val="single" w:sz="4" w:space="0" w:color="auto"/>
              <w:bottom w:val="single" w:sz="4" w:space="0" w:color="auto"/>
              <w:right w:val="single" w:sz="4" w:space="0" w:color="auto"/>
            </w:tcBorders>
          </w:tcPr>
          <w:p w14:paraId="626E07F0" w14:textId="6E3EE587" w:rsidR="005E5671" w:rsidRPr="00145011" w:rsidRDefault="005E5671" w:rsidP="00F22D56">
            <w:pPr>
              <w:pStyle w:val="TAC"/>
            </w:pPr>
            <w:r w:rsidRPr="00145011">
              <w:rPr>
                <w:rFonts w:cs="Arial"/>
              </w:rPr>
              <w:t>3GPP TS 29.571 [</w:t>
            </w:r>
            <w:r w:rsidR="005E62D4">
              <w:rPr>
                <w:rFonts w:cs="Arial"/>
              </w:rPr>
              <w:t>9</w:t>
            </w:r>
            <w:r w:rsidRPr="00145011">
              <w:rPr>
                <w:rFonts w:cs="Arial"/>
              </w:rPr>
              <w:t>]</w:t>
            </w:r>
          </w:p>
        </w:tc>
        <w:tc>
          <w:tcPr>
            <w:tcW w:w="4112" w:type="dxa"/>
            <w:tcBorders>
              <w:top w:val="single" w:sz="4" w:space="0" w:color="auto"/>
              <w:left w:val="single" w:sz="4" w:space="0" w:color="auto"/>
              <w:bottom w:val="single" w:sz="4" w:space="0" w:color="auto"/>
              <w:right w:val="single" w:sz="4" w:space="0" w:color="auto"/>
            </w:tcBorders>
          </w:tcPr>
          <w:p w14:paraId="32337E58" w14:textId="77777777" w:rsidR="005E5671" w:rsidRPr="00145011" w:rsidRDefault="005E5671" w:rsidP="00F22D56">
            <w:pPr>
              <w:pStyle w:val="TAL"/>
              <w:rPr>
                <w:rFonts w:cs="Arial"/>
                <w:szCs w:val="18"/>
              </w:rPr>
            </w:pPr>
            <w:r w:rsidRPr="00145011">
              <w:rPr>
                <w:rFonts w:cs="Arial"/>
                <w:szCs w:val="18"/>
              </w:rPr>
              <w:t xml:space="preserve">Used to indicate </w:t>
            </w:r>
            <w:r w:rsidRPr="00145011">
              <w:t>the availability schedule of the AIMLE client for the AIML service.</w:t>
            </w:r>
          </w:p>
        </w:tc>
        <w:tc>
          <w:tcPr>
            <w:tcW w:w="1221" w:type="dxa"/>
            <w:tcBorders>
              <w:top w:val="single" w:sz="4" w:space="0" w:color="auto"/>
              <w:left w:val="single" w:sz="4" w:space="0" w:color="auto"/>
              <w:bottom w:val="single" w:sz="4" w:space="0" w:color="auto"/>
              <w:right w:val="single" w:sz="4" w:space="0" w:color="auto"/>
            </w:tcBorders>
          </w:tcPr>
          <w:p w14:paraId="7C82CEFB" w14:textId="77777777" w:rsidR="005E5671" w:rsidRPr="00145011" w:rsidRDefault="005E5671" w:rsidP="00F22D56">
            <w:pPr>
              <w:pStyle w:val="TAL"/>
              <w:rPr>
                <w:rFonts w:cs="Arial"/>
                <w:szCs w:val="18"/>
              </w:rPr>
            </w:pPr>
          </w:p>
        </w:tc>
      </w:tr>
      <w:tr w:rsidR="005E5671" w:rsidRPr="00145011" w14:paraId="44B91921"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055FFCAF" w14:textId="77777777" w:rsidR="005E5671" w:rsidRPr="00145011" w:rsidRDefault="005E5671" w:rsidP="00F22D56">
            <w:pPr>
              <w:pStyle w:val="TAL"/>
            </w:pPr>
            <w:r w:rsidRPr="00145011">
              <w:t>SupportedFeatures</w:t>
            </w:r>
          </w:p>
        </w:tc>
        <w:tc>
          <w:tcPr>
            <w:tcW w:w="1985" w:type="dxa"/>
            <w:tcBorders>
              <w:top w:val="single" w:sz="4" w:space="0" w:color="auto"/>
              <w:left w:val="single" w:sz="4" w:space="0" w:color="auto"/>
              <w:bottom w:val="single" w:sz="4" w:space="0" w:color="auto"/>
              <w:right w:val="single" w:sz="4" w:space="0" w:color="auto"/>
            </w:tcBorders>
          </w:tcPr>
          <w:p w14:paraId="4E6D7048" w14:textId="1E805B12" w:rsidR="005E5671" w:rsidRPr="00145011" w:rsidRDefault="005E5671" w:rsidP="00F22D56">
            <w:pPr>
              <w:pStyle w:val="TAC"/>
            </w:pPr>
            <w:r w:rsidRPr="00145011">
              <w:rPr>
                <w:rFonts w:cs="Arial"/>
              </w:rPr>
              <w:t>3GPP TS 29.571 [</w:t>
            </w:r>
            <w:r w:rsidR="005E62D4">
              <w:rPr>
                <w:rFonts w:cs="Arial"/>
              </w:rPr>
              <w:t>9</w:t>
            </w:r>
            <w:r w:rsidRPr="00145011">
              <w:rPr>
                <w:rFonts w:cs="Arial"/>
              </w:rPr>
              <w:t>]</w:t>
            </w:r>
          </w:p>
        </w:tc>
        <w:tc>
          <w:tcPr>
            <w:tcW w:w="4112" w:type="dxa"/>
            <w:tcBorders>
              <w:top w:val="single" w:sz="4" w:space="0" w:color="auto"/>
              <w:left w:val="single" w:sz="4" w:space="0" w:color="auto"/>
              <w:bottom w:val="single" w:sz="4" w:space="0" w:color="auto"/>
              <w:right w:val="single" w:sz="4" w:space="0" w:color="auto"/>
            </w:tcBorders>
          </w:tcPr>
          <w:p w14:paraId="57796886" w14:textId="6EAC9C0F" w:rsidR="005E5671" w:rsidRPr="00145011" w:rsidRDefault="005E5671" w:rsidP="00F22D56">
            <w:pPr>
              <w:pStyle w:val="TAL"/>
              <w:rPr>
                <w:rFonts w:cs="Arial"/>
                <w:szCs w:val="18"/>
              </w:rPr>
            </w:pPr>
            <w:r w:rsidRPr="00145011">
              <w:rPr>
                <w:rFonts w:cs="Arial"/>
                <w:szCs w:val="18"/>
              </w:rPr>
              <w:t xml:space="preserve">Used to negotiate the applicability of the optional features defined in </w:t>
            </w:r>
            <w:r w:rsidRPr="00145011">
              <w:t>table 6.</w:t>
            </w:r>
            <w:r w:rsidR="00107799">
              <w:t>3</w:t>
            </w:r>
            <w:r w:rsidRPr="00145011">
              <w:t>.8-1.</w:t>
            </w:r>
          </w:p>
        </w:tc>
        <w:tc>
          <w:tcPr>
            <w:tcW w:w="1221" w:type="dxa"/>
            <w:tcBorders>
              <w:top w:val="single" w:sz="4" w:space="0" w:color="auto"/>
              <w:left w:val="single" w:sz="4" w:space="0" w:color="auto"/>
              <w:bottom w:val="single" w:sz="4" w:space="0" w:color="auto"/>
              <w:right w:val="single" w:sz="4" w:space="0" w:color="auto"/>
            </w:tcBorders>
          </w:tcPr>
          <w:p w14:paraId="67ABCBDF" w14:textId="77777777" w:rsidR="005E5671" w:rsidRPr="00145011" w:rsidRDefault="005E5671" w:rsidP="00F22D56">
            <w:pPr>
              <w:pStyle w:val="TAL"/>
              <w:rPr>
                <w:rFonts w:cs="Arial"/>
                <w:szCs w:val="18"/>
              </w:rPr>
            </w:pPr>
          </w:p>
        </w:tc>
      </w:tr>
      <w:tr w:rsidR="005E5671" w:rsidRPr="00145011" w14:paraId="2516D742"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0C05EF24" w14:textId="77777777" w:rsidR="005E5671" w:rsidRPr="00145011" w:rsidRDefault="005E5671" w:rsidP="00F22D56">
            <w:pPr>
              <w:pStyle w:val="TAL"/>
            </w:pPr>
            <w:r w:rsidRPr="00145011">
              <w:rPr>
                <w:lang w:eastAsia="zh-CN"/>
              </w:rPr>
              <w:t>Uri</w:t>
            </w:r>
          </w:p>
        </w:tc>
        <w:tc>
          <w:tcPr>
            <w:tcW w:w="1985" w:type="dxa"/>
            <w:tcBorders>
              <w:top w:val="single" w:sz="4" w:space="0" w:color="auto"/>
              <w:left w:val="single" w:sz="4" w:space="0" w:color="auto"/>
              <w:bottom w:val="single" w:sz="4" w:space="0" w:color="auto"/>
              <w:right w:val="single" w:sz="4" w:space="0" w:color="auto"/>
            </w:tcBorders>
          </w:tcPr>
          <w:p w14:paraId="5AB3FDFC" w14:textId="77777777" w:rsidR="005E5671" w:rsidRPr="00145011" w:rsidRDefault="005E5671" w:rsidP="00F22D56">
            <w:pPr>
              <w:pStyle w:val="TAC"/>
            </w:pPr>
            <w:r w:rsidRPr="00145011">
              <w:rPr>
                <w:lang w:eastAsia="zh-CN"/>
              </w:rPr>
              <w:t>3GPP TS 29.122 [5]</w:t>
            </w:r>
          </w:p>
        </w:tc>
        <w:tc>
          <w:tcPr>
            <w:tcW w:w="4112" w:type="dxa"/>
            <w:tcBorders>
              <w:top w:val="single" w:sz="4" w:space="0" w:color="auto"/>
              <w:left w:val="single" w:sz="4" w:space="0" w:color="auto"/>
              <w:bottom w:val="single" w:sz="4" w:space="0" w:color="auto"/>
              <w:right w:val="single" w:sz="4" w:space="0" w:color="auto"/>
            </w:tcBorders>
          </w:tcPr>
          <w:p w14:paraId="46239872" w14:textId="77777777" w:rsidR="005E5671" w:rsidRPr="00145011" w:rsidRDefault="005E5671" w:rsidP="00F22D56">
            <w:pPr>
              <w:pStyle w:val="TAL"/>
              <w:rPr>
                <w:rFonts w:cs="Arial"/>
                <w:szCs w:val="18"/>
              </w:rPr>
            </w:pPr>
            <w:r w:rsidRPr="00145011">
              <w:rPr>
                <w:rFonts w:cs="Arial"/>
                <w:szCs w:val="18"/>
              </w:rPr>
              <w:t>Used to indicate</w:t>
            </w:r>
            <w:r w:rsidRPr="00145011">
              <w:rPr>
                <w:rFonts w:cs="Arial"/>
                <w:szCs w:val="18"/>
                <w:lang w:eastAsia="zh-CN"/>
              </w:rPr>
              <w:t xml:space="preserve"> a URI.</w:t>
            </w:r>
          </w:p>
        </w:tc>
        <w:tc>
          <w:tcPr>
            <w:tcW w:w="1221" w:type="dxa"/>
            <w:tcBorders>
              <w:top w:val="single" w:sz="4" w:space="0" w:color="auto"/>
              <w:left w:val="single" w:sz="4" w:space="0" w:color="auto"/>
              <w:bottom w:val="single" w:sz="4" w:space="0" w:color="auto"/>
              <w:right w:val="single" w:sz="4" w:space="0" w:color="auto"/>
            </w:tcBorders>
          </w:tcPr>
          <w:p w14:paraId="5E9C1678" w14:textId="77777777" w:rsidR="005E5671" w:rsidRPr="00145011" w:rsidRDefault="005E5671" w:rsidP="00F22D56">
            <w:pPr>
              <w:pStyle w:val="TAL"/>
              <w:rPr>
                <w:rFonts w:cs="Arial"/>
                <w:szCs w:val="18"/>
              </w:rPr>
            </w:pPr>
          </w:p>
        </w:tc>
      </w:tr>
      <w:tr w:rsidR="005E5671" w:rsidRPr="00145011" w14:paraId="47948AFF"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784CB466" w14:textId="77777777" w:rsidR="005E5671" w:rsidRPr="00145011" w:rsidRDefault="005E5671" w:rsidP="00F22D56">
            <w:pPr>
              <w:pStyle w:val="TAL"/>
              <w:rPr>
                <w:lang w:eastAsia="zh-CN"/>
              </w:rPr>
            </w:pPr>
            <w:r w:rsidRPr="00145011">
              <w:t>ValSvcAreaId</w:t>
            </w:r>
          </w:p>
        </w:tc>
        <w:tc>
          <w:tcPr>
            <w:tcW w:w="1985" w:type="dxa"/>
            <w:tcBorders>
              <w:top w:val="single" w:sz="4" w:space="0" w:color="auto"/>
              <w:left w:val="single" w:sz="4" w:space="0" w:color="auto"/>
              <w:bottom w:val="single" w:sz="4" w:space="0" w:color="auto"/>
              <w:right w:val="single" w:sz="4" w:space="0" w:color="auto"/>
            </w:tcBorders>
          </w:tcPr>
          <w:p w14:paraId="31B19A74" w14:textId="77777777" w:rsidR="005E5671" w:rsidRPr="00145011" w:rsidRDefault="005E5671" w:rsidP="00F22D56">
            <w:pPr>
              <w:pStyle w:val="TAC"/>
              <w:rPr>
                <w:lang w:eastAsia="zh-CN"/>
              </w:rPr>
            </w:pPr>
            <w:r w:rsidRPr="00145011">
              <w:rPr>
                <w:rFonts w:cs="Arial"/>
              </w:rPr>
              <w:t>3GPP TS 29.549 [8]</w:t>
            </w:r>
          </w:p>
        </w:tc>
        <w:tc>
          <w:tcPr>
            <w:tcW w:w="4112" w:type="dxa"/>
            <w:tcBorders>
              <w:top w:val="single" w:sz="4" w:space="0" w:color="auto"/>
              <w:left w:val="single" w:sz="4" w:space="0" w:color="auto"/>
              <w:bottom w:val="single" w:sz="4" w:space="0" w:color="auto"/>
              <w:right w:val="single" w:sz="4" w:space="0" w:color="auto"/>
            </w:tcBorders>
          </w:tcPr>
          <w:p w14:paraId="057F0F1D" w14:textId="77777777" w:rsidR="005E5671" w:rsidRPr="00145011" w:rsidRDefault="005E5671" w:rsidP="00F22D56">
            <w:pPr>
              <w:pStyle w:val="TAL"/>
              <w:rPr>
                <w:rFonts w:cs="Arial"/>
                <w:szCs w:val="18"/>
              </w:rPr>
            </w:pPr>
            <w:r w:rsidRPr="00145011">
              <w:rPr>
                <w:rFonts w:cs="Arial"/>
                <w:szCs w:val="18"/>
              </w:rPr>
              <w:t xml:space="preserve">Used to indicate </w:t>
            </w:r>
            <w:r w:rsidRPr="00145011">
              <w:t>the VAL Service Area identifier.</w:t>
            </w:r>
          </w:p>
        </w:tc>
        <w:tc>
          <w:tcPr>
            <w:tcW w:w="1221" w:type="dxa"/>
            <w:tcBorders>
              <w:top w:val="single" w:sz="4" w:space="0" w:color="auto"/>
              <w:left w:val="single" w:sz="4" w:space="0" w:color="auto"/>
              <w:bottom w:val="single" w:sz="4" w:space="0" w:color="auto"/>
              <w:right w:val="single" w:sz="4" w:space="0" w:color="auto"/>
            </w:tcBorders>
          </w:tcPr>
          <w:p w14:paraId="76737D22" w14:textId="77777777" w:rsidR="005E5671" w:rsidRPr="00145011" w:rsidRDefault="005E5671" w:rsidP="00F22D56">
            <w:pPr>
              <w:pStyle w:val="TAL"/>
              <w:rPr>
                <w:rFonts w:cs="Arial"/>
                <w:szCs w:val="18"/>
              </w:rPr>
            </w:pPr>
          </w:p>
        </w:tc>
      </w:tr>
      <w:tr w:rsidR="005E5671" w:rsidRPr="00145011" w14:paraId="7675F30B"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28A5260A" w14:textId="77777777" w:rsidR="005E5671" w:rsidRPr="00145011" w:rsidRDefault="005E5671" w:rsidP="00F22D56">
            <w:pPr>
              <w:pStyle w:val="TAL"/>
            </w:pPr>
            <w:r w:rsidRPr="00145011">
              <w:t>ValTargetUe</w:t>
            </w:r>
          </w:p>
        </w:tc>
        <w:tc>
          <w:tcPr>
            <w:tcW w:w="1985" w:type="dxa"/>
            <w:tcBorders>
              <w:top w:val="single" w:sz="4" w:space="0" w:color="auto"/>
              <w:left w:val="single" w:sz="4" w:space="0" w:color="auto"/>
              <w:bottom w:val="single" w:sz="4" w:space="0" w:color="auto"/>
              <w:right w:val="single" w:sz="4" w:space="0" w:color="auto"/>
            </w:tcBorders>
          </w:tcPr>
          <w:p w14:paraId="62B11975" w14:textId="77777777" w:rsidR="005E5671" w:rsidRPr="00145011" w:rsidRDefault="005E5671" w:rsidP="00F22D56">
            <w:pPr>
              <w:pStyle w:val="TAC"/>
              <w:rPr>
                <w:rFonts w:cs="Arial"/>
              </w:rPr>
            </w:pPr>
            <w:r w:rsidRPr="00145011">
              <w:rPr>
                <w:lang w:eastAsia="zh-CN"/>
              </w:rPr>
              <w:t>3GPP TS 29.549 [8]</w:t>
            </w:r>
          </w:p>
        </w:tc>
        <w:tc>
          <w:tcPr>
            <w:tcW w:w="4112" w:type="dxa"/>
            <w:tcBorders>
              <w:top w:val="single" w:sz="4" w:space="0" w:color="auto"/>
              <w:left w:val="single" w:sz="4" w:space="0" w:color="auto"/>
              <w:bottom w:val="single" w:sz="4" w:space="0" w:color="auto"/>
              <w:right w:val="single" w:sz="4" w:space="0" w:color="auto"/>
            </w:tcBorders>
          </w:tcPr>
          <w:p w14:paraId="3F2A96D0" w14:textId="77777777" w:rsidR="005E5671" w:rsidRPr="00145011" w:rsidRDefault="005E5671" w:rsidP="00F22D56">
            <w:pPr>
              <w:pStyle w:val="TAL"/>
              <w:rPr>
                <w:rFonts w:cs="Arial"/>
                <w:szCs w:val="18"/>
              </w:rPr>
            </w:pPr>
            <w:r w:rsidRPr="00145011">
              <w:rPr>
                <w:rFonts w:cs="Arial"/>
                <w:szCs w:val="18"/>
              </w:rPr>
              <w:t>Unique identifier of a VAL user or a VAL UE.</w:t>
            </w:r>
          </w:p>
        </w:tc>
        <w:tc>
          <w:tcPr>
            <w:tcW w:w="1221" w:type="dxa"/>
            <w:tcBorders>
              <w:top w:val="single" w:sz="4" w:space="0" w:color="auto"/>
              <w:left w:val="single" w:sz="4" w:space="0" w:color="auto"/>
              <w:bottom w:val="single" w:sz="4" w:space="0" w:color="auto"/>
              <w:right w:val="single" w:sz="4" w:space="0" w:color="auto"/>
            </w:tcBorders>
          </w:tcPr>
          <w:p w14:paraId="5FE88652" w14:textId="77777777" w:rsidR="005E5671" w:rsidRPr="00145011" w:rsidRDefault="005E5671" w:rsidP="00F22D56">
            <w:pPr>
              <w:pStyle w:val="TAL"/>
              <w:rPr>
                <w:rFonts w:cs="Arial"/>
                <w:szCs w:val="18"/>
              </w:rPr>
            </w:pPr>
          </w:p>
        </w:tc>
      </w:tr>
    </w:tbl>
    <w:p w14:paraId="25F9E57C" w14:textId="77777777" w:rsidR="005E5671" w:rsidRPr="00145011" w:rsidRDefault="005E5671" w:rsidP="005E5671"/>
    <w:p w14:paraId="7EE57C84" w14:textId="166BAF99" w:rsidR="005E5671" w:rsidRPr="00145011" w:rsidRDefault="005E5671" w:rsidP="005E5671">
      <w:pPr>
        <w:pStyle w:val="Heading4"/>
      </w:pPr>
      <w:bookmarkStart w:id="2098" w:name="_Toc199145573"/>
      <w:r w:rsidRPr="00145011">
        <w:t>6.</w:t>
      </w:r>
      <w:r w:rsidR="00107799">
        <w:t>3</w:t>
      </w:r>
      <w:r w:rsidRPr="00145011">
        <w:t>.6.2</w:t>
      </w:r>
      <w:r w:rsidRPr="00145011">
        <w:tab/>
        <w:t>Structured data types</w:t>
      </w:r>
      <w:bookmarkEnd w:id="2098"/>
    </w:p>
    <w:p w14:paraId="44E6D62E" w14:textId="5E7C4816" w:rsidR="005E5671" w:rsidRPr="00145011" w:rsidRDefault="005E5671" w:rsidP="005E5671">
      <w:pPr>
        <w:pStyle w:val="Heading5"/>
      </w:pPr>
      <w:bookmarkStart w:id="2099" w:name="_Toc199145574"/>
      <w:r w:rsidRPr="00145011">
        <w:t>6.</w:t>
      </w:r>
      <w:r w:rsidR="00107799">
        <w:t>3</w:t>
      </w:r>
      <w:r w:rsidRPr="00145011">
        <w:t>.6.2.1</w:t>
      </w:r>
      <w:r w:rsidRPr="00145011">
        <w:tab/>
        <w:t>Introduction</w:t>
      </w:r>
      <w:bookmarkEnd w:id="2099"/>
    </w:p>
    <w:p w14:paraId="66B370DC" w14:textId="77777777" w:rsidR="005E5671" w:rsidRPr="00145011" w:rsidRDefault="005E5671" w:rsidP="005E5671">
      <w:r w:rsidRPr="00145011">
        <w:t>This clause defines the structures to be used in resource representations.</w:t>
      </w:r>
    </w:p>
    <w:p w14:paraId="0CFD9313" w14:textId="67E4ED37" w:rsidR="005E5671" w:rsidRPr="00145011" w:rsidRDefault="005E5671" w:rsidP="005E5671">
      <w:pPr>
        <w:pStyle w:val="Heading5"/>
      </w:pPr>
      <w:bookmarkStart w:id="2100" w:name="_Toc199145575"/>
      <w:r w:rsidRPr="00145011">
        <w:lastRenderedPageBreak/>
        <w:t>6.</w:t>
      </w:r>
      <w:r w:rsidR="00107799">
        <w:t>3</w:t>
      </w:r>
      <w:r w:rsidRPr="00145011">
        <w:t>.6.2.2</w:t>
      </w:r>
      <w:r w:rsidRPr="00145011">
        <w:tab/>
        <w:t>Type: AimleRegistration</w:t>
      </w:r>
      <w:bookmarkEnd w:id="2100"/>
    </w:p>
    <w:p w14:paraId="76FFE9A2" w14:textId="6FB966CA" w:rsidR="005E5671" w:rsidRPr="00145011" w:rsidRDefault="005E5671" w:rsidP="005E5671">
      <w:pPr>
        <w:pStyle w:val="TH"/>
      </w:pPr>
      <w:r w:rsidRPr="00145011">
        <w:t>Table 6.</w:t>
      </w:r>
      <w:r w:rsidR="00107799">
        <w:t>3</w:t>
      </w:r>
      <w:r w:rsidRPr="00145011">
        <w:t>.6.2.2-1: Definition of type AimleRegist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3494435C" w14:textId="77777777" w:rsidTr="00F22D56">
        <w:trPr>
          <w:jc w:val="center"/>
        </w:trPr>
        <w:tc>
          <w:tcPr>
            <w:tcW w:w="1553" w:type="dxa"/>
            <w:shd w:val="clear" w:color="auto" w:fill="C0C0C0"/>
            <w:hideMark/>
          </w:tcPr>
          <w:p w14:paraId="52B2F2B9" w14:textId="77777777" w:rsidR="005E5671" w:rsidRPr="00145011" w:rsidRDefault="005E5671" w:rsidP="00F22D56">
            <w:pPr>
              <w:pStyle w:val="TAH"/>
            </w:pPr>
            <w:r w:rsidRPr="00145011">
              <w:t>Attribute name</w:t>
            </w:r>
          </w:p>
        </w:tc>
        <w:tc>
          <w:tcPr>
            <w:tcW w:w="1418" w:type="dxa"/>
            <w:shd w:val="clear" w:color="auto" w:fill="C0C0C0"/>
            <w:hideMark/>
          </w:tcPr>
          <w:p w14:paraId="36167B40" w14:textId="77777777" w:rsidR="005E5671" w:rsidRPr="00145011" w:rsidRDefault="005E5671" w:rsidP="00F22D56">
            <w:pPr>
              <w:pStyle w:val="TAH"/>
            </w:pPr>
            <w:r w:rsidRPr="00145011">
              <w:t>Data type</w:t>
            </w:r>
          </w:p>
        </w:tc>
        <w:tc>
          <w:tcPr>
            <w:tcW w:w="425" w:type="dxa"/>
            <w:shd w:val="clear" w:color="auto" w:fill="C0C0C0"/>
            <w:hideMark/>
          </w:tcPr>
          <w:p w14:paraId="17830A23" w14:textId="77777777" w:rsidR="005E5671" w:rsidRPr="00145011" w:rsidRDefault="005E5671" w:rsidP="00F22D56">
            <w:pPr>
              <w:pStyle w:val="TAH"/>
            </w:pPr>
            <w:r w:rsidRPr="00145011">
              <w:t>P</w:t>
            </w:r>
          </w:p>
        </w:tc>
        <w:tc>
          <w:tcPr>
            <w:tcW w:w="1134" w:type="dxa"/>
            <w:shd w:val="clear" w:color="auto" w:fill="C0C0C0"/>
          </w:tcPr>
          <w:p w14:paraId="1928A9EC" w14:textId="77777777" w:rsidR="005E5671" w:rsidRPr="00145011" w:rsidRDefault="005E5671" w:rsidP="00F22D56">
            <w:pPr>
              <w:pStyle w:val="TAH"/>
            </w:pPr>
            <w:r w:rsidRPr="00145011">
              <w:t>Cardinality</w:t>
            </w:r>
          </w:p>
        </w:tc>
        <w:tc>
          <w:tcPr>
            <w:tcW w:w="3687" w:type="dxa"/>
            <w:shd w:val="clear" w:color="auto" w:fill="C0C0C0"/>
            <w:hideMark/>
          </w:tcPr>
          <w:p w14:paraId="480B87F8" w14:textId="77777777" w:rsidR="005E5671" w:rsidRPr="00145011" w:rsidRDefault="005E5671" w:rsidP="00F22D56">
            <w:pPr>
              <w:pStyle w:val="TAH"/>
            </w:pPr>
            <w:r w:rsidRPr="00145011">
              <w:t>Description</w:t>
            </w:r>
          </w:p>
        </w:tc>
        <w:tc>
          <w:tcPr>
            <w:tcW w:w="1310" w:type="dxa"/>
            <w:shd w:val="clear" w:color="auto" w:fill="C0C0C0"/>
          </w:tcPr>
          <w:p w14:paraId="7D6C08A3" w14:textId="77777777" w:rsidR="005E5671" w:rsidRPr="00145011" w:rsidRDefault="005E5671" w:rsidP="00F22D56">
            <w:pPr>
              <w:pStyle w:val="TAH"/>
            </w:pPr>
            <w:r w:rsidRPr="00145011">
              <w:t>Applicability</w:t>
            </w:r>
          </w:p>
        </w:tc>
      </w:tr>
      <w:tr w:rsidR="005E5671" w:rsidRPr="00145011" w14:paraId="1561C9E6" w14:textId="77777777" w:rsidTr="00F22D56">
        <w:trPr>
          <w:jc w:val="center"/>
        </w:trPr>
        <w:tc>
          <w:tcPr>
            <w:tcW w:w="1553" w:type="dxa"/>
          </w:tcPr>
          <w:p w14:paraId="36E8FADC" w14:textId="77777777" w:rsidR="005E5671" w:rsidRPr="00145011" w:rsidRDefault="005E5671" w:rsidP="00F22D56">
            <w:pPr>
              <w:pStyle w:val="TAL"/>
            </w:pPr>
            <w:r w:rsidRPr="00145011">
              <w:t>regData</w:t>
            </w:r>
          </w:p>
        </w:tc>
        <w:tc>
          <w:tcPr>
            <w:tcW w:w="1418" w:type="dxa"/>
          </w:tcPr>
          <w:p w14:paraId="22ECACFB" w14:textId="77777777" w:rsidR="005E5671" w:rsidRPr="00145011" w:rsidRDefault="005E5671" w:rsidP="00F22D56">
            <w:pPr>
              <w:pStyle w:val="TAL"/>
            </w:pPr>
            <w:r w:rsidRPr="00145011">
              <w:t>AimleClientRegInfo</w:t>
            </w:r>
          </w:p>
        </w:tc>
        <w:tc>
          <w:tcPr>
            <w:tcW w:w="425" w:type="dxa"/>
          </w:tcPr>
          <w:p w14:paraId="6CB4D19A" w14:textId="77777777" w:rsidR="005E5671" w:rsidRPr="00145011" w:rsidRDefault="005E5671" w:rsidP="00F22D56">
            <w:pPr>
              <w:pStyle w:val="TAC"/>
            </w:pPr>
            <w:r w:rsidRPr="00145011">
              <w:t>M</w:t>
            </w:r>
          </w:p>
        </w:tc>
        <w:tc>
          <w:tcPr>
            <w:tcW w:w="1134" w:type="dxa"/>
          </w:tcPr>
          <w:p w14:paraId="6FD9F887" w14:textId="77777777" w:rsidR="005E5671" w:rsidRPr="00145011" w:rsidRDefault="005E5671" w:rsidP="00F22D56">
            <w:pPr>
              <w:pStyle w:val="TAC"/>
            </w:pPr>
            <w:r w:rsidRPr="00145011">
              <w:t>1</w:t>
            </w:r>
          </w:p>
        </w:tc>
        <w:tc>
          <w:tcPr>
            <w:tcW w:w="3687" w:type="dxa"/>
          </w:tcPr>
          <w:p w14:paraId="18204F5A" w14:textId="77777777" w:rsidR="005E5671" w:rsidRPr="00145011" w:rsidRDefault="005E5671" w:rsidP="00F22D56">
            <w:pPr>
              <w:pStyle w:val="TAL"/>
            </w:pPr>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p>
        </w:tc>
        <w:tc>
          <w:tcPr>
            <w:tcW w:w="1310" w:type="dxa"/>
          </w:tcPr>
          <w:p w14:paraId="2A90F05C" w14:textId="77777777" w:rsidR="005E5671" w:rsidRPr="00145011" w:rsidRDefault="005E5671" w:rsidP="00F22D56">
            <w:pPr>
              <w:pStyle w:val="TAL"/>
            </w:pPr>
          </w:p>
        </w:tc>
      </w:tr>
      <w:tr w:rsidR="005E5671" w:rsidRPr="00145011" w14:paraId="1B60CC34" w14:textId="77777777" w:rsidTr="00F22D56">
        <w:trPr>
          <w:jc w:val="center"/>
        </w:trPr>
        <w:tc>
          <w:tcPr>
            <w:tcW w:w="1553" w:type="dxa"/>
          </w:tcPr>
          <w:p w14:paraId="638B332D" w14:textId="77777777" w:rsidR="005E5671" w:rsidRPr="00145011" w:rsidRDefault="005E5671" w:rsidP="00F22D56">
            <w:pPr>
              <w:pStyle w:val="TAL"/>
            </w:pPr>
            <w:r w:rsidRPr="00145011">
              <w:t>expTime</w:t>
            </w:r>
          </w:p>
        </w:tc>
        <w:tc>
          <w:tcPr>
            <w:tcW w:w="1418" w:type="dxa"/>
          </w:tcPr>
          <w:p w14:paraId="6E372F25" w14:textId="77777777" w:rsidR="005E5671" w:rsidRPr="00145011" w:rsidRDefault="005E5671" w:rsidP="00F22D56">
            <w:pPr>
              <w:pStyle w:val="TAL"/>
            </w:pPr>
            <w:r w:rsidRPr="00145011">
              <w:t>DateTime</w:t>
            </w:r>
          </w:p>
        </w:tc>
        <w:tc>
          <w:tcPr>
            <w:tcW w:w="425" w:type="dxa"/>
          </w:tcPr>
          <w:p w14:paraId="56188A90" w14:textId="77777777" w:rsidR="005E5671" w:rsidRPr="00145011" w:rsidRDefault="005E5671" w:rsidP="00F22D56">
            <w:pPr>
              <w:pStyle w:val="TAC"/>
            </w:pPr>
            <w:r w:rsidRPr="00145011">
              <w:t>O</w:t>
            </w:r>
          </w:p>
        </w:tc>
        <w:tc>
          <w:tcPr>
            <w:tcW w:w="1134" w:type="dxa"/>
          </w:tcPr>
          <w:p w14:paraId="0688945A" w14:textId="77777777" w:rsidR="005E5671" w:rsidRPr="00145011" w:rsidRDefault="005E5671" w:rsidP="00F22D56">
            <w:pPr>
              <w:pStyle w:val="TAC"/>
            </w:pPr>
            <w:r w:rsidRPr="00145011">
              <w:t>0..1</w:t>
            </w:r>
          </w:p>
        </w:tc>
        <w:tc>
          <w:tcPr>
            <w:tcW w:w="3687" w:type="dxa"/>
          </w:tcPr>
          <w:p w14:paraId="40AFF299" w14:textId="77777777" w:rsidR="005E5671" w:rsidRPr="00145011" w:rsidRDefault="005E5671" w:rsidP="00F22D56">
            <w:pPr>
              <w:pStyle w:val="TAL"/>
            </w:pPr>
            <w:r w:rsidRPr="00145011">
              <w:t>Identifies the expiration time for the AIMLE client registration.</w:t>
            </w:r>
          </w:p>
          <w:p w14:paraId="38FAB05F" w14:textId="77777777" w:rsidR="005E5671" w:rsidRPr="00145011" w:rsidRDefault="005E5671" w:rsidP="00F22D56">
            <w:pPr>
              <w:pStyle w:val="TAL"/>
            </w:pPr>
            <w:r w:rsidRPr="00145011">
              <w:t>(NOTE)</w:t>
            </w:r>
          </w:p>
        </w:tc>
        <w:tc>
          <w:tcPr>
            <w:tcW w:w="1310" w:type="dxa"/>
          </w:tcPr>
          <w:p w14:paraId="044D0FB9" w14:textId="77777777" w:rsidR="005E5671" w:rsidRPr="00145011" w:rsidRDefault="005E5671" w:rsidP="00F22D56">
            <w:pPr>
              <w:pStyle w:val="TAL"/>
            </w:pPr>
          </w:p>
        </w:tc>
      </w:tr>
      <w:tr w:rsidR="005E5671" w:rsidRPr="00145011" w14:paraId="2915D4B5" w14:textId="77777777" w:rsidTr="00F22D56">
        <w:trPr>
          <w:jc w:val="center"/>
        </w:trPr>
        <w:tc>
          <w:tcPr>
            <w:tcW w:w="9527" w:type="dxa"/>
            <w:gridSpan w:val="6"/>
            <w:vAlign w:val="center"/>
          </w:tcPr>
          <w:p w14:paraId="6B86AFDE" w14:textId="77777777" w:rsidR="005E5671" w:rsidRPr="00145011" w:rsidRDefault="005E5671" w:rsidP="00F22D56">
            <w:pPr>
              <w:pStyle w:val="TAN"/>
            </w:pPr>
            <w:r w:rsidRPr="00145011">
              <w:t>NOTE:</w:t>
            </w:r>
            <w:r w:rsidRPr="00145011">
              <w:tab/>
              <w:t>If the AIMLE server did not include the expTime attribute in HTTP 200 and 201 responses, the registration of AIMLE client never expires.</w:t>
            </w:r>
          </w:p>
        </w:tc>
      </w:tr>
    </w:tbl>
    <w:p w14:paraId="458DDD60" w14:textId="77777777" w:rsidR="005E5671" w:rsidRPr="00145011" w:rsidRDefault="005E5671" w:rsidP="005E5671"/>
    <w:p w14:paraId="6E727980" w14:textId="1F77FB01" w:rsidR="005E5671" w:rsidRPr="00145011" w:rsidRDefault="005E5671" w:rsidP="005E5671">
      <w:pPr>
        <w:pStyle w:val="Heading5"/>
      </w:pPr>
      <w:bookmarkStart w:id="2101" w:name="_Toc199145576"/>
      <w:r w:rsidRPr="00145011">
        <w:t>6.</w:t>
      </w:r>
      <w:r w:rsidR="00107799">
        <w:t>3</w:t>
      </w:r>
      <w:r w:rsidRPr="00145011">
        <w:t>.6.2.3</w:t>
      </w:r>
      <w:r w:rsidRPr="00145011">
        <w:tab/>
        <w:t>Type: AimleClientRegInfo</w:t>
      </w:r>
      <w:bookmarkEnd w:id="2101"/>
    </w:p>
    <w:p w14:paraId="38AC043C" w14:textId="276865C3" w:rsidR="005E5671" w:rsidRPr="00145011" w:rsidRDefault="005E5671" w:rsidP="005E5671">
      <w:pPr>
        <w:pStyle w:val="TH"/>
      </w:pPr>
      <w:r w:rsidRPr="00145011">
        <w:t>Table 6.</w:t>
      </w:r>
      <w:r w:rsidR="00107799">
        <w:t>3</w:t>
      </w:r>
      <w:r w:rsidRPr="00145011">
        <w:t>.6.2.3-1: Definition of type AimleClientReg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22739392" w14:textId="77777777" w:rsidTr="00F22D56">
        <w:trPr>
          <w:jc w:val="center"/>
        </w:trPr>
        <w:tc>
          <w:tcPr>
            <w:tcW w:w="1553" w:type="dxa"/>
            <w:shd w:val="clear" w:color="auto" w:fill="C0C0C0"/>
            <w:hideMark/>
          </w:tcPr>
          <w:p w14:paraId="3A2B3874" w14:textId="77777777" w:rsidR="005E5671" w:rsidRPr="00145011" w:rsidRDefault="005E5671" w:rsidP="00F22D56">
            <w:pPr>
              <w:pStyle w:val="TAH"/>
            </w:pPr>
            <w:r w:rsidRPr="00145011">
              <w:t>Attribute name</w:t>
            </w:r>
          </w:p>
        </w:tc>
        <w:tc>
          <w:tcPr>
            <w:tcW w:w="1418" w:type="dxa"/>
            <w:shd w:val="clear" w:color="auto" w:fill="C0C0C0"/>
            <w:hideMark/>
          </w:tcPr>
          <w:p w14:paraId="27219EFF" w14:textId="77777777" w:rsidR="005E5671" w:rsidRPr="00145011" w:rsidRDefault="005E5671" w:rsidP="00F22D56">
            <w:pPr>
              <w:pStyle w:val="TAH"/>
            </w:pPr>
            <w:r w:rsidRPr="00145011">
              <w:t>Data type</w:t>
            </w:r>
          </w:p>
        </w:tc>
        <w:tc>
          <w:tcPr>
            <w:tcW w:w="425" w:type="dxa"/>
            <w:shd w:val="clear" w:color="auto" w:fill="C0C0C0"/>
            <w:hideMark/>
          </w:tcPr>
          <w:p w14:paraId="4FDD62D8" w14:textId="77777777" w:rsidR="005E5671" w:rsidRPr="00145011" w:rsidRDefault="005E5671" w:rsidP="00F22D56">
            <w:pPr>
              <w:pStyle w:val="TAH"/>
            </w:pPr>
            <w:r w:rsidRPr="00145011">
              <w:t>P</w:t>
            </w:r>
          </w:p>
        </w:tc>
        <w:tc>
          <w:tcPr>
            <w:tcW w:w="1134" w:type="dxa"/>
            <w:shd w:val="clear" w:color="auto" w:fill="C0C0C0"/>
          </w:tcPr>
          <w:p w14:paraId="7B25D9DF" w14:textId="77777777" w:rsidR="005E5671" w:rsidRPr="00145011" w:rsidRDefault="005E5671" w:rsidP="00F22D56">
            <w:pPr>
              <w:pStyle w:val="TAH"/>
            </w:pPr>
            <w:r w:rsidRPr="00145011">
              <w:t>Cardinality</w:t>
            </w:r>
          </w:p>
        </w:tc>
        <w:tc>
          <w:tcPr>
            <w:tcW w:w="3687" w:type="dxa"/>
            <w:shd w:val="clear" w:color="auto" w:fill="C0C0C0"/>
            <w:hideMark/>
          </w:tcPr>
          <w:p w14:paraId="7624454E" w14:textId="77777777" w:rsidR="005E5671" w:rsidRPr="00145011" w:rsidRDefault="005E5671" w:rsidP="00F22D56">
            <w:pPr>
              <w:pStyle w:val="TAH"/>
            </w:pPr>
            <w:r w:rsidRPr="00145011">
              <w:t>Description</w:t>
            </w:r>
          </w:p>
        </w:tc>
        <w:tc>
          <w:tcPr>
            <w:tcW w:w="1310" w:type="dxa"/>
            <w:shd w:val="clear" w:color="auto" w:fill="C0C0C0"/>
          </w:tcPr>
          <w:p w14:paraId="6883C6EE" w14:textId="77777777" w:rsidR="005E5671" w:rsidRPr="00145011" w:rsidRDefault="005E5671" w:rsidP="00F22D56">
            <w:pPr>
              <w:pStyle w:val="TAH"/>
            </w:pPr>
            <w:r w:rsidRPr="00145011">
              <w:t>Applicability</w:t>
            </w:r>
          </w:p>
        </w:tc>
      </w:tr>
      <w:tr w:rsidR="005E5671" w:rsidRPr="00145011" w14:paraId="785E3A94" w14:textId="77777777" w:rsidTr="00F22D56">
        <w:trPr>
          <w:jc w:val="center"/>
        </w:trPr>
        <w:tc>
          <w:tcPr>
            <w:tcW w:w="1553" w:type="dxa"/>
          </w:tcPr>
          <w:p w14:paraId="46F10C39" w14:textId="77777777" w:rsidR="005E5671" w:rsidRPr="00145011" w:rsidRDefault="005E5671" w:rsidP="00F22D56">
            <w:pPr>
              <w:pStyle w:val="TAL"/>
            </w:pPr>
            <w:r w:rsidRPr="00145011">
              <w:t>aimleClientId</w:t>
            </w:r>
          </w:p>
        </w:tc>
        <w:tc>
          <w:tcPr>
            <w:tcW w:w="1418" w:type="dxa"/>
          </w:tcPr>
          <w:p w14:paraId="286ECBC9" w14:textId="77777777" w:rsidR="005E5671" w:rsidRPr="00145011" w:rsidRDefault="005E5671" w:rsidP="00F22D56">
            <w:pPr>
              <w:pStyle w:val="TAL"/>
            </w:pPr>
            <w:r w:rsidRPr="00145011">
              <w:t>ValTargetUe</w:t>
            </w:r>
          </w:p>
        </w:tc>
        <w:tc>
          <w:tcPr>
            <w:tcW w:w="425" w:type="dxa"/>
          </w:tcPr>
          <w:p w14:paraId="3D8CB922" w14:textId="77777777" w:rsidR="005E5671" w:rsidRPr="00145011" w:rsidRDefault="005E5671" w:rsidP="00F22D56">
            <w:pPr>
              <w:pStyle w:val="TAC"/>
            </w:pPr>
            <w:r w:rsidRPr="00145011">
              <w:t>M</w:t>
            </w:r>
          </w:p>
        </w:tc>
        <w:tc>
          <w:tcPr>
            <w:tcW w:w="1134" w:type="dxa"/>
          </w:tcPr>
          <w:p w14:paraId="5AA72265" w14:textId="77777777" w:rsidR="005E5671" w:rsidRPr="00145011" w:rsidRDefault="005E5671" w:rsidP="00F22D56">
            <w:pPr>
              <w:pStyle w:val="TAC"/>
            </w:pPr>
            <w:r w:rsidRPr="00145011">
              <w:t>1</w:t>
            </w:r>
          </w:p>
        </w:tc>
        <w:tc>
          <w:tcPr>
            <w:tcW w:w="3687" w:type="dxa"/>
          </w:tcPr>
          <w:p w14:paraId="58DF5CC0" w14:textId="77777777" w:rsidR="005E5671" w:rsidRPr="00145011" w:rsidRDefault="005E5671" w:rsidP="00F22D56">
            <w:pPr>
              <w:pStyle w:val="TAL"/>
            </w:pPr>
            <w:r w:rsidRPr="00145011">
              <w:t>The AIMLE client identifier.</w:t>
            </w:r>
          </w:p>
        </w:tc>
        <w:tc>
          <w:tcPr>
            <w:tcW w:w="1310" w:type="dxa"/>
          </w:tcPr>
          <w:p w14:paraId="0BF60659" w14:textId="77777777" w:rsidR="005E5671" w:rsidRPr="00145011" w:rsidRDefault="005E5671" w:rsidP="00F22D56">
            <w:pPr>
              <w:pStyle w:val="TAL"/>
            </w:pPr>
          </w:p>
        </w:tc>
      </w:tr>
      <w:tr w:rsidR="005E5671" w:rsidRPr="00145011" w14:paraId="6B572D48" w14:textId="77777777" w:rsidTr="00F22D56">
        <w:trPr>
          <w:jc w:val="center"/>
        </w:trPr>
        <w:tc>
          <w:tcPr>
            <w:tcW w:w="1553" w:type="dxa"/>
          </w:tcPr>
          <w:p w14:paraId="51FA2D16" w14:textId="708FBEED" w:rsidR="005E5671" w:rsidRPr="00145011" w:rsidRDefault="00530B3D" w:rsidP="00F22D56">
            <w:pPr>
              <w:pStyle w:val="TAL"/>
            </w:pPr>
            <w:r>
              <w:t>supp</w:t>
            </w:r>
            <w:r w:rsidR="005E5671" w:rsidRPr="00145011">
              <w:t>Profiles</w:t>
            </w:r>
          </w:p>
        </w:tc>
        <w:tc>
          <w:tcPr>
            <w:tcW w:w="1418" w:type="dxa"/>
          </w:tcPr>
          <w:p w14:paraId="05A07F6F" w14:textId="559C88CD" w:rsidR="005E5671" w:rsidRPr="00145011" w:rsidRDefault="005E5671" w:rsidP="00F22D56">
            <w:pPr>
              <w:pStyle w:val="TAL"/>
            </w:pPr>
            <w:r w:rsidRPr="00145011">
              <w:t>array(</w:t>
            </w:r>
            <w:r w:rsidR="00530B3D">
              <w:t>Supported</w:t>
            </w:r>
            <w:r w:rsidRPr="00145011">
              <w:t>Profile)</w:t>
            </w:r>
          </w:p>
        </w:tc>
        <w:tc>
          <w:tcPr>
            <w:tcW w:w="425" w:type="dxa"/>
          </w:tcPr>
          <w:p w14:paraId="79458203" w14:textId="77777777" w:rsidR="005E5671" w:rsidRPr="00145011" w:rsidRDefault="005E5671" w:rsidP="00F22D56">
            <w:pPr>
              <w:pStyle w:val="TAC"/>
            </w:pPr>
            <w:r w:rsidRPr="00145011">
              <w:t>M</w:t>
            </w:r>
          </w:p>
        </w:tc>
        <w:tc>
          <w:tcPr>
            <w:tcW w:w="1134" w:type="dxa"/>
          </w:tcPr>
          <w:p w14:paraId="7A99B23C" w14:textId="14739E08" w:rsidR="005E5671" w:rsidRPr="00145011" w:rsidRDefault="005E5671" w:rsidP="00F22D56">
            <w:pPr>
              <w:pStyle w:val="TAC"/>
            </w:pPr>
            <w:r w:rsidRPr="00145011">
              <w:t>1</w:t>
            </w:r>
            <w:r w:rsidR="00530B3D">
              <w:t>..N</w:t>
            </w:r>
          </w:p>
        </w:tc>
        <w:tc>
          <w:tcPr>
            <w:tcW w:w="3687" w:type="dxa"/>
          </w:tcPr>
          <w:p w14:paraId="75579F74" w14:textId="77777777" w:rsidR="005E5671" w:rsidRPr="00145011" w:rsidRDefault="005E5671" w:rsidP="00F22D56">
            <w:pPr>
              <w:pStyle w:val="TAL"/>
            </w:pPr>
            <w:r w:rsidRPr="00145011">
              <w:rPr>
                <w:rFonts w:cs="Calibri"/>
                <w:bCs/>
              </w:rPr>
              <w:t xml:space="preserve">Contains a list of supported service information </w:t>
            </w:r>
            <w:r w:rsidRPr="00145011">
              <w:rPr>
                <w:rFonts w:cs="Calibri"/>
              </w:rPr>
              <w:t>and AIML client profiles</w:t>
            </w:r>
            <w:r w:rsidRPr="00145011">
              <w:rPr>
                <w:rFonts w:cs="Calibri"/>
                <w:bCs/>
              </w:rPr>
              <w:t>.</w:t>
            </w:r>
          </w:p>
        </w:tc>
        <w:tc>
          <w:tcPr>
            <w:tcW w:w="1310" w:type="dxa"/>
          </w:tcPr>
          <w:p w14:paraId="3D8D287E" w14:textId="77777777" w:rsidR="005E5671" w:rsidRPr="00145011" w:rsidRDefault="005E5671" w:rsidP="00F22D56">
            <w:pPr>
              <w:pStyle w:val="TAL"/>
            </w:pPr>
          </w:p>
        </w:tc>
      </w:tr>
      <w:tr w:rsidR="005E5671" w:rsidRPr="00145011" w14:paraId="396A4269" w14:textId="77777777" w:rsidTr="00F22D56">
        <w:trPr>
          <w:jc w:val="center"/>
        </w:trPr>
        <w:tc>
          <w:tcPr>
            <w:tcW w:w="1553" w:type="dxa"/>
          </w:tcPr>
          <w:p w14:paraId="0A711640" w14:textId="77777777" w:rsidR="005E5671" w:rsidRPr="00145011" w:rsidRDefault="005E5671" w:rsidP="00F22D56">
            <w:pPr>
              <w:pStyle w:val="TAL"/>
            </w:pPr>
            <w:r w:rsidRPr="00145011">
              <w:rPr>
                <w:lang w:eastAsia="zh-CN"/>
              </w:rPr>
              <w:t>suppFeat</w:t>
            </w:r>
          </w:p>
        </w:tc>
        <w:tc>
          <w:tcPr>
            <w:tcW w:w="1418" w:type="dxa"/>
          </w:tcPr>
          <w:p w14:paraId="2F6F48BA" w14:textId="77777777" w:rsidR="005E5671" w:rsidRPr="00145011" w:rsidRDefault="005E5671" w:rsidP="00F22D56">
            <w:pPr>
              <w:pStyle w:val="TAL"/>
            </w:pPr>
            <w:r w:rsidRPr="00145011">
              <w:rPr>
                <w:lang w:eastAsia="zh-CN"/>
              </w:rPr>
              <w:t>SupportedFeatures</w:t>
            </w:r>
          </w:p>
        </w:tc>
        <w:tc>
          <w:tcPr>
            <w:tcW w:w="425" w:type="dxa"/>
          </w:tcPr>
          <w:p w14:paraId="5B45D93E" w14:textId="77777777" w:rsidR="005E5671" w:rsidRPr="00145011" w:rsidRDefault="005E5671" w:rsidP="00F22D56">
            <w:pPr>
              <w:pStyle w:val="TAC"/>
            </w:pPr>
            <w:r w:rsidRPr="00145011">
              <w:t>C</w:t>
            </w:r>
          </w:p>
        </w:tc>
        <w:tc>
          <w:tcPr>
            <w:tcW w:w="1134" w:type="dxa"/>
          </w:tcPr>
          <w:p w14:paraId="21ABF8EA" w14:textId="77777777" w:rsidR="005E5671" w:rsidRPr="00145011" w:rsidRDefault="005E5671" w:rsidP="00F22D56">
            <w:pPr>
              <w:pStyle w:val="TAC"/>
            </w:pPr>
            <w:r w:rsidRPr="00145011">
              <w:t>0..1</w:t>
            </w:r>
          </w:p>
        </w:tc>
        <w:tc>
          <w:tcPr>
            <w:tcW w:w="3687" w:type="dxa"/>
          </w:tcPr>
          <w:p w14:paraId="5D78F73B" w14:textId="2EBDEAEA" w:rsidR="005E5671" w:rsidRPr="00145011" w:rsidRDefault="005E5671" w:rsidP="00F22D56">
            <w:pPr>
              <w:pStyle w:val="TAL"/>
            </w:pPr>
            <w:r w:rsidRPr="00145011">
              <w:rPr>
                <w:rFonts w:cs="Arial"/>
                <w:szCs w:val="18"/>
                <w:lang w:eastAsia="zh-CN"/>
              </w:rPr>
              <w:t>Represents a l</w:t>
            </w:r>
            <w:r w:rsidRPr="00145011">
              <w:t>ist of supported features used as described in clause 6.</w:t>
            </w:r>
            <w:r w:rsidR="00107799">
              <w:t>3</w:t>
            </w:r>
            <w:r w:rsidRPr="00145011">
              <w:t>.8.</w:t>
            </w:r>
          </w:p>
          <w:p w14:paraId="04B1848E" w14:textId="77777777" w:rsidR="005E5671" w:rsidRPr="00145011" w:rsidRDefault="005E5671" w:rsidP="00F22D56">
            <w:pPr>
              <w:pStyle w:val="TAL"/>
              <w:rPr>
                <w:rFonts w:cs="Calibri"/>
                <w:bCs/>
              </w:rPr>
            </w:pPr>
            <w:r w:rsidRPr="00145011">
              <w:t>This attribute shall be provided in the HTTP 201 response if it was provided in the POST request.</w:t>
            </w:r>
          </w:p>
        </w:tc>
        <w:tc>
          <w:tcPr>
            <w:tcW w:w="1310" w:type="dxa"/>
          </w:tcPr>
          <w:p w14:paraId="2936E134" w14:textId="77777777" w:rsidR="005E5671" w:rsidRPr="00145011" w:rsidRDefault="005E5671" w:rsidP="00F22D56">
            <w:pPr>
              <w:pStyle w:val="TAL"/>
            </w:pPr>
          </w:p>
        </w:tc>
      </w:tr>
    </w:tbl>
    <w:p w14:paraId="3C828AAA" w14:textId="77777777" w:rsidR="005E5671" w:rsidRPr="00145011" w:rsidRDefault="005E5671" w:rsidP="005E5671"/>
    <w:p w14:paraId="770E7166" w14:textId="7139004E" w:rsidR="005E5671" w:rsidRPr="00145011" w:rsidRDefault="005E5671" w:rsidP="005E5671">
      <w:pPr>
        <w:pStyle w:val="Heading5"/>
      </w:pPr>
      <w:bookmarkStart w:id="2102" w:name="_Toc199145577"/>
      <w:r w:rsidRPr="00145011">
        <w:t>6.</w:t>
      </w:r>
      <w:r w:rsidR="00107799">
        <w:t>3</w:t>
      </w:r>
      <w:r w:rsidRPr="00145011">
        <w:t>.6.2.4</w:t>
      </w:r>
      <w:r w:rsidRPr="00145011">
        <w:tab/>
        <w:t xml:space="preserve">Type: </w:t>
      </w:r>
      <w:r w:rsidR="00EA28C4">
        <w:t>Supported</w:t>
      </w:r>
      <w:r w:rsidRPr="00145011">
        <w:t>Profile</w:t>
      </w:r>
      <w:bookmarkEnd w:id="2102"/>
    </w:p>
    <w:p w14:paraId="00214780" w14:textId="32CD9664" w:rsidR="005E5671" w:rsidRPr="00145011" w:rsidRDefault="005E5671" w:rsidP="005E5671">
      <w:pPr>
        <w:pStyle w:val="TH"/>
      </w:pPr>
      <w:r w:rsidRPr="00145011">
        <w:t>Table 6.</w:t>
      </w:r>
      <w:r w:rsidR="00107799">
        <w:t>3</w:t>
      </w:r>
      <w:r w:rsidRPr="00145011">
        <w:t xml:space="preserve">.6.2.4-1: Definition of type </w:t>
      </w:r>
      <w:r w:rsidR="00EA28C4">
        <w:t>Supported</w:t>
      </w:r>
      <w:r w:rsidRPr="00145011">
        <w:t>Profil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940"/>
        <w:gridCol w:w="431"/>
        <w:gridCol w:w="1138"/>
        <w:gridCol w:w="3159"/>
        <w:gridCol w:w="1308"/>
      </w:tblGrid>
      <w:tr w:rsidR="005E5671" w:rsidRPr="00145011" w14:paraId="64307255" w14:textId="77777777" w:rsidTr="00530B3D">
        <w:trPr>
          <w:jc w:val="center"/>
        </w:trPr>
        <w:tc>
          <w:tcPr>
            <w:tcW w:w="1526" w:type="dxa"/>
            <w:shd w:val="clear" w:color="auto" w:fill="C0C0C0"/>
            <w:hideMark/>
          </w:tcPr>
          <w:p w14:paraId="17C0AD47" w14:textId="77777777" w:rsidR="005E5671" w:rsidRPr="00145011" w:rsidRDefault="005E5671" w:rsidP="00F22D56">
            <w:pPr>
              <w:pStyle w:val="TAH"/>
            </w:pPr>
            <w:r w:rsidRPr="00145011">
              <w:t>Attribute name</w:t>
            </w:r>
          </w:p>
        </w:tc>
        <w:tc>
          <w:tcPr>
            <w:tcW w:w="1906" w:type="dxa"/>
            <w:shd w:val="clear" w:color="auto" w:fill="C0C0C0"/>
            <w:hideMark/>
          </w:tcPr>
          <w:p w14:paraId="55C443FA" w14:textId="77777777" w:rsidR="005E5671" w:rsidRPr="00145011" w:rsidRDefault="005E5671" w:rsidP="00F22D56">
            <w:pPr>
              <w:pStyle w:val="TAH"/>
            </w:pPr>
            <w:r w:rsidRPr="00145011">
              <w:t>Data type</w:t>
            </w:r>
          </w:p>
        </w:tc>
        <w:tc>
          <w:tcPr>
            <w:tcW w:w="423" w:type="dxa"/>
            <w:shd w:val="clear" w:color="auto" w:fill="C0C0C0"/>
            <w:hideMark/>
          </w:tcPr>
          <w:p w14:paraId="6570A517" w14:textId="77777777" w:rsidR="005E5671" w:rsidRPr="00145011" w:rsidRDefault="005E5671" w:rsidP="00F22D56">
            <w:pPr>
              <w:pStyle w:val="TAH"/>
            </w:pPr>
            <w:r w:rsidRPr="00145011">
              <w:t>P</w:t>
            </w:r>
          </w:p>
        </w:tc>
        <w:tc>
          <w:tcPr>
            <w:tcW w:w="1118" w:type="dxa"/>
            <w:shd w:val="clear" w:color="auto" w:fill="C0C0C0"/>
          </w:tcPr>
          <w:p w14:paraId="2D7A5C84" w14:textId="77777777" w:rsidR="005E5671" w:rsidRPr="00145011" w:rsidRDefault="005E5671" w:rsidP="00F22D56">
            <w:pPr>
              <w:pStyle w:val="TAH"/>
            </w:pPr>
            <w:r w:rsidRPr="00145011">
              <w:t>Cardinality</w:t>
            </w:r>
          </w:p>
        </w:tc>
        <w:tc>
          <w:tcPr>
            <w:tcW w:w="3103" w:type="dxa"/>
            <w:shd w:val="clear" w:color="auto" w:fill="C0C0C0"/>
            <w:hideMark/>
          </w:tcPr>
          <w:p w14:paraId="4A3C02C7" w14:textId="77777777" w:rsidR="005E5671" w:rsidRPr="00145011" w:rsidRDefault="005E5671" w:rsidP="00F22D56">
            <w:pPr>
              <w:pStyle w:val="TAH"/>
            </w:pPr>
            <w:r w:rsidRPr="00145011">
              <w:t>Description</w:t>
            </w:r>
          </w:p>
        </w:tc>
        <w:tc>
          <w:tcPr>
            <w:tcW w:w="1285" w:type="dxa"/>
            <w:shd w:val="clear" w:color="auto" w:fill="C0C0C0"/>
          </w:tcPr>
          <w:p w14:paraId="7B43696D" w14:textId="77777777" w:rsidR="005E5671" w:rsidRPr="00145011" w:rsidRDefault="005E5671" w:rsidP="00F22D56">
            <w:pPr>
              <w:pStyle w:val="TAH"/>
            </w:pPr>
            <w:r w:rsidRPr="00145011">
              <w:t>Applicability</w:t>
            </w:r>
          </w:p>
        </w:tc>
      </w:tr>
      <w:tr w:rsidR="005E5671" w:rsidRPr="00145011" w14:paraId="17908F18" w14:textId="77777777" w:rsidTr="00530B3D">
        <w:trPr>
          <w:jc w:val="center"/>
        </w:trPr>
        <w:tc>
          <w:tcPr>
            <w:tcW w:w="1526" w:type="dxa"/>
          </w:tcPr>
          <w:p w14:paraId="319F0AE9" w14:textId="77777777" w:rsidR="005E5671" w:rsidRPr="00145011" w:rsidRDefault="005E5671" w:rsidP="00F22D56">
            <w:pPr>
              <w:pStyle w:val="TAL"/>
            </w:pPr>
            <w:r w:rsidRPr="00145011">
              <w:t>clientProfile</w:t>
            </w:r>
          </w:p>
        </w:tc>
        <w:tc>
          <w:tcPr>
            <w:tcW w:w="1906" w:type="dxa"/>
          </w:tcPr>
          <w:p w14:paraId="3D7252EE" w14:textId="77777777" w:rsidR="005E5671" w:rsidRPr="00145011" w:rsidRDefault="005E5671" w:rsidP="00F22D56">
            <w:pPr>
              <w:pStyle w:val="TAL"/>
            </w:pPr>
            <w:r w:rsidRPr="00145011">
              <w:t>AimleClientProfile</w:t>
            </w:r>
          </w:p>
        </w:tc>
        <w:tc>
          <w:tcPr>
            <w:tcW w:w="423" w:type="dxa"/>
          </w:tcPr>
          <w:p w14:paraId="65E43679" w14:textId="140F3D18" w:rsidR="005E5671" w:rsidRPr="00145011" w:rsidRDefault="00EA28C4" w:rsidP="00F22D56">
            <w:pPr>
              <w:pStyle w:val="TAC"/>
            </w:pPr>
            <w:r>
              <w:t>C</w:t>
            </w:r>
          </w:p>
        </w:tc>
        <w:tc>
          <w:tcPr>
            <w:tcW w:w="1118" w:type="dxa"/>
          </w:tcPr>
          <w:p w14:paraId="7F0A9AC4" w14:textId="355C49DA" w:rsidR="005E5671" w:rsidRPr="00145011" w:rsidRDefault="00EA28C4" w:rsidP="00F22D56">
            <w:pPr>
              <w:pStyle w:val="TAC"/>
            </w:pPr>
            <w:r>
              <w:t>0..</w:t>
            </w:r>
            <w:r w:rsidR="005E5671" w:rsidRPr="00145011">
              <w:t>1</w:t>
            </w:r>
          </w:p>
        </w:tc>
        <w:tc>
          <w:tcPr>
            <w:tcW w:w="3103" w:type="dxa"/>
          </w:tcPr>
          <w:p w14:paraId="0AE13A2E" w14:textId="77777777" w:rsidR="00530B3D" w:rsidRDefault="005E5671" w:rsidP="00530B3D">
            <w:pPr>
              <w:pStyle w:val="TAL"/>
              <w:rPr>
                <w:lang w:eastAsia="de-DE"/>
              </w:rPr>
            </w:pPr>
            <w:r w:rsidRPr="00145011">
              <w:rPr>
                <w:lang w:eastAsia="de-DE"/>
              </w:rPr>
              <w:t xml:space="preserve">Contains the AIMLE client capability information e.g. supported AIML model types, </w:t>
            </w:r>
            <w:r w:rsidRPr="00145011">
              <w:t>AIML service operation type</w:t>
            </w:r>
            <w:r w:rsidRPr="00145011">
              <w:rPr>
                <w:lang w:eastAsia="de-DE"/>
              </w:rPr>
              <w:t>.</w:t>
            </w:r>
          </w:p>
          <w:p w14:paraId="54E05719" w14:textId="7D819B59" w:rsidR="005E5671" w:rsidRPr="00145011" w:rsidRDefault="00530B3D" w:rsidP="00530B3D">
            <w:pPr>
              <w:pStyle w:val="TAL"/>
            </w:pPr>
            <w:r>
              <w:rPr>
                <w:lang w:eastAsia="de-DE"/>
              </w:rPr>
              <w:t>(NOTE)</w:t>
            </w:r>
          </w:p>
        </w:tc>
        <w:tc>
          <w:tcPr>
            <w:tcW w:w="1285" w:type="dxa"/>
          </w:tcPr>
          <w:p w14:paraId="3D7A4AB3" w14:textId="77777777" w:rsidR="005E5671" w:rsidRPr="00145011" w:rsidRDefault="005E5671" w:rsidP="00F22D56">
            <w:pPr>
              <w:pStyle w:val="TAL"/>
            </w:pPr>
          </w:p>
        </w:tc>
      </w:tr>
      <w:tr w:rsidR="005E5671" w:rsidRPr="00145011" w14:paraId="1F9E422B" w14:textId="77777777" w:rsidTr="00530B3D">
        <w:trPr>
          <w:jc w:val="center"/>
        </w:trPr>
        <w:tc>
          <w:tcPr>
            <w:tcW w:w="1526" w:type="dxa"/>
          </w:tcPr>
          <w:p w14:paraId="1FCE4BEF" w14:textId="27A76F21" w:rsidR="005E5671" w:rsidRPr="00145011" w:rsidRDefault="00EA28C4" w:rsidP="00F22D56">
            <w:pPr>
              <w:pStyle w:val="TAL"/>
            </w:pPr>
            <w:r>
              <w:t>supp</w:t>
            </w:r>
            <w:r w:rsidR="005E5671" w:rsidRPr="00145011">
              <w:t>Services</w:t>
            </w:r>
          </w:p>
        </w:tc>
        <w:tc>
          <w:tcPr>
            <w:tcW w:w="1906" w:type="dxa"/>
          </w:tcPr>
          <w:p w14:paraId="4843DCDA" w14:textId="5D5EFB4F" w:rsidR="005E5671" w:rsidRPr="00145011" w:rsidRDefault="005E5671" w:rsidP="00F22D56">
            <w:pPr>
              <w:pStyle w:val="TAL"/>
            </w:pPr>
            <w:r w:rsidRPr="00145011">
              <w:t>array(ServiceData)</w:t>
            </w:r>
          </w:p>
        </w:tc>
        <w:tc>
          <w:tcPr>
            <w:tcW w:w="423" w:type="dxa"/>
          </w:tcPr>
          <w:p w14:paraId="6E7C668B" w14:textId="1FDBF9FD" w:rsidR="005E5671" w:rsidRPr="00145011" w:rsidRDefault="00EA28C4" w:rsidP="00F22D56">
            <w:pPr>
              <w:pStyle w:val="TAC"/>
            </w:pPr>
            <w:r>
              <w:t>C</w:t>
            </w:r>
          </w:p>
        </w:tc>
        <w:tc>
          <w:tcPr>
            <w:tcW w:w="1118" w:type="dxa"/>
          </w:tcPr>
          <w:p w14:paraId="3576CA0C" w14:textId="77777777" w:rsidR="005E5671" w:rsidRPr="00145011" w:rsidRDefault="005E5671" w:rsidP="00F22D56">
            <w:pPr>
              <w:pStyle w:val="TAC"/>
            </w:pPr>
            <w:r w:rsidRPr="00145011">
              <w:t>1..N</w:t>
            </w:r>
          </w:p>
        </w:tc>
        <w:tc>
          <w:tcPr>
            <w:tcW w:w="3103" w:type="dxa"/>
          </w:tcPr>
          <w:p w14:paraId="50260CF7" w14:textId="55123527" w:rsidR="00530B3D" w:rsidRDefault="005E5671" w:rsidP="00530B3D">
            <w:pPr>
              <w:pStyle w:val="TAL"/>
              <w:rPr>
                <w:lang w:eastAsia="de-DE"/>
              </w:rPr>
            </w:pPr>
            <w:r w:rsidRPr="00145011">
              <w:t xml:space="preserve">Contains the list of VAL services </w:t>
            </w:r>
            <w:r w:rsidR="00530B3D">
              <w:t>i</w:t>
            </w:r>
            <w:r w:rsidR="00530B3D">
              <w:rPr>
                <w:lang w:eastAsia="zh-CN"/>
              </w:rPr>
              <w:t>dentifiers</w:t>
            </w:r>
            <w:r w:rsidRPr="00145011">
              <w:t xml:space="preserve"> with corresponding </w:t>
            </w:r>
            <w:r w:rsidR="00530B3D">
              <w:t xml:space="preserve">service </w:t>
            </w:r>
            <w:r w:rsidRPr="00145011">
              <w:t>permissions.</w:t>
            </w:r>
          </w:p>
          <w:p w14:paraId="29320966" w14:textId="5ECC36DF" w:rsidR="005E5671" w:rsidRPr="00145011" w:rsidRDefault="00530B3D" w:rsidP="00530B3D">
            <w:pPr>
              <w:pStyle w:val="TAL"/>
            </w:pPr>
            <w:r>
              <w:rPr>
                <w:lang w:eastAsia="de-DE"/>
              </w:rPr>
              <w:t>(NOTE)</w:t>
            </w:r>
          </w:p>
        </w:tc>
        <w:tc>
          <w:tcPr>
            <w:tcW w:w="1285" w:type="dxa"/>
          </w:tcPr>
          <w:p w14:paraId="7F9F5C20" w14:textId="77777777" w:rsidR="005E5671" w:rsidRPr="00145011" w:rsidRDefault="005E5671" w:rsidP="00F22D56">
            <w:pPr>
              <w:pStyle w:val="TAL"/>
            </w:pPr>
          </w:p>
        </w:tc>
      </w:tr>
      <w:tr w:rsidR="00530B3D" w:rsidRPr="00145011" w14:paraId="5A293554" w14:textId="77777777" w:rsidTr="00530B3D">
        <w:trPr>
          <w:jc w:val="center"/>
        </w:trPr>
        <w:tc>
          <w:tcPr>
            <w:tcW w:w="9361" w:type="dxa"/>
            <w:gridSpan w:val="6"/>
          </w:tcPr>
          <w:p w14:paraId="22560C79" w14:textId="7130459B" w:rsidR="00530B3D" w:rsidRPr="00145011" w:rsidRDefault="00530B3D" w:rsidP="00530B3D">
            <w:pPr>
              <w:pStyle w:val="TAN"/>
            </w:pPr>
            <w:r>
              <w:t>NOTE:</w:t>
            </w:r>
            <w:r w:rsidRPr="00145011">
              <w:tab/>
            </w:r>
            <w:r>
              <w:t>This attribute shall be included in the</w:t>
            </w:r>
            <w:r w:rsidRPr="00145011">
              <w:t xml:space="preserve"> HTTP POST </w:t>
            </w:r>
            <w:r w:rsidRPr="00145011">
              <w:rPr>
                <w:lang w:eastAsia="zh-CN"/>
              </w:rPr>
              <w:t>request</w:t>
            </w:r>
            <w:r>
              <w:rPr>
                <w:lang w:eastAsia="zh-CN"/>
              </w:rPr>
              <w:t xml:space="preserve"> for the </w:t>
            </w:r>
            <w:r w:rsidRPr="00145011">
              <w:t>AIMLE client registration</w:t>
            </w:r>
            <w:r>
              <w:t>.</w:t>
            </w:r>
          </w:p>
        </w:tc>
      </w:tr>
    </w:tbl>
    <w:p w14:paraId="155D3FEB" w14:textId="77777777" w:rsidR="005E5671" w:rsidRPr="00145011" w:rsidRDefault="005E5671" w:rsidP="005E5671"/>
    <w:p w14:paraId="3569DB1C" w14:textId="368DF5A1" w:rsidR="005E5671" w:rsidRPr="00145011" w:rsidRDefault="005E5671" w:rsidP="005E5671">
      <w:pPr>
        <w:pStyle w:val="Heading5"/>
      </w:pPr>
      <w:bookmarkStart w:id="2103" w:name="_Toc199145578"/>
      <w:r w:rsidRPr="00145011">
        <w:t>6.</w:t>
      </w:r>
      <w:r w:rsidR="00107799">
        <w:t>3</w:t>
      </w:r>
      <w:r w:rsidRPr="00145011">
        <w:t>.6.2.5</w:t>
      </w:r>
      <w:r w:rsidRPr="00145011">
        <w:tab/>
        <w:t>Type: ServiceData</w:t>
      </w:r>
      <w:bookmarkEnd w:id="2103"/>
    </w:p>
    <w:p w14:paraId="3907989D" w14:textId="7F1500DE" w:rsidR="005E5671" w:rsidRPr="00145011" w:rsidRDefault="005E5671" w:rsidP="005E5671">
      <w:pPr>
        <w:pStyle w:val="TH"/>
      </w:pPr>
      <w:r w:rsidRPr="00145011">
        <w:t>Table 6.</w:t>
      </w:r>
      <w:r w:rsidR="00107799">
        <w:t>3</w:t>
      </w:r>
      <w:r w:rsidRPr="00145011">
        <w:t>.6.2.5-1: Definition of type S</w:t>
      </w:r>
      <w:r w:rsidRPr="00145011">
        <w:rPr>
          <w:sz w:val="18"/>
        </w:rPr>
        <w:t>ervice</w:t>
      </w:r>
      <w:r w:rsidRPr="00145011">
        <w:t>Data</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01910B7C" w14:textId="77777777" w:rsidTr="00F22D56">
        <w:trPr>
          <w:jc w:val="center"/>
        </w:trPr>
        <w:tc>
          <w:tcPr>
            <w:tcW w:w="1553" w:type="dxa"/>
            <w:shd w:val="clear" w:color="auto" w:fill="C0C0C0"/>
            <w:hideMark/>
          </w:tcPr>
          <w:p w14:paraId="737697E6" w14:textId="77777777" w:rsidR="005E5671" w:rsidRPr="00145011" w:rsidRDefault="005E5671" w:rsidP="00F22D56">
            <w:pPr>
              <w:pStyle w:val="TAH"/>
            </w:pPr>
            <w:r w:rsidRPr="00145011">
              <w:t>Attribute name</w:t>
            </w:r>
          </w:p>
        </w:tc>
        <w:tc>
          <w:tcPr>
            <w:tcW w:w="1418" w:type="dxa"/>
            <w:shd w:val="clear" w:color="auto" w:fill="C0C0C0"/>
            <w:hideMark/>
          </w:tcPr>
          <w:p w14:paraId="27AE3CBB" w14:textId="77777777" w:rsidR="005E5671" w:rsidRPr="00145011" w:rsidRDefault="005E5671" w:rsidP="00F22D56">
            <w:pPr>
              <w:pStyle w:val="TAH"/>
            </w:pPr>
            <w:r w:rsidRPr="00145011">
              <w:t>Data type</w:t>
            </w:r>
          </w:p>
        </w:tc>
        <w:tc>
          <w:tcPr>
            <w:tcW w:w="425" w:type="dxa"/>
            <w:shd w:val="clear" w:color="auto" w:fill="C0C0C0"/>
            <w:hideMark/>
          </w:tcPr>
          <w:p w14:paraId="625C943E" w14:textId="77777777" w:rsidR="005E5671" w:rsidRPr="00145011" w:rsidRDefault="005E5671" w:rsidP="00F22D56">
            <w:pPr>
              <w:pStyle w:val="TAH"/>
            </w:pPr>
            <w:r w:rsidRPr="00145011">
              <w:t>P</w:t>
            </w:r>
          </w:p>
        </w:tc>
        <w:tc>
          <w:tcPr>
            <w:tcW w:w="1134" w:type="dxa"/>
            <w:shd w:val="clear" w:color="auto" w:fill="C0C0C0"/>
          </w:tcPr>
          <w:p w14:paraId="14B00536" w14:textId="77777777" w:rsidR="005E5671" w:rsidRPr="00145011" w:rsidRDefault="005E5671" w:rsidP="00F22D56">
            <w:pPr>
              <w:pStyle w:val="TAH"/>
            </w:pPr>
            <w:r w:rsidRPr="00145011">
              <w:t>Cardinality</w:t>
            </w:r>
          </w:p>
        </w:tc>
        <w:tc>
          <w:tcPr>
            <w:tcW w:w="3687" w:type="dxa"/>
            <w:shd w:val="clear" w:color="auto" w:fill="C0C0C0"/>
            <w:hideMark/>
          </w:tcPr>
          <w:p w14:paraId="3FC4B7AB" w14:textId="77777777" w:rsidR="005E5671" w:rsidRPr="00145011" w:rsidRDefault="005E5671" w:rsidP="00F22D56">
            <w:pPr>
              <w:pStyle w:val="TAH"/>
            </w:pPr>
            <w:r w:rsidRPr="00145011">
              <w:t>Description</w:t>
            </w:r>
          </w:p>
        </w:tc>
        <w:tc>
          <w:tcPr>
            <w:tcW w:w="1310" w:type="dxa"/>
            <w:shd w:val="clear" w:color="auto" w:fill="C0C0C0"/>
          </w:tcPr>
          <w:p w14:paraId="78C6E6CC" w14:textId="77777777" w:rsidR="005E5671" w:rsidRPr="00145011" w:rsidRDefault="005E5671" w:rsidP="00F22D56">
            <w:pPr>
              <w:pStyle w:val="TAH"/>
            </w:pPr>
            <w:r w:rsidRPr="00145011">
              <w:t>Applicability</w:t>
            </w:r>
          </w:p>
        </w:tc>
      </w:tr>
      <w:tr w:rsidR="005E5671" w:rsidRPr="00145011" w14:paraId="6473D396" w14:textId="77777777" w:rsidTr="00F22D56">
        <w:trPr>
          <w:jc w:val="center"/>
        </w:trPr>
        <w:tc>
          <w:tcPr>
            <w:tcW w:w="1553" w:type="dxa"/>
          </w:tcPr>
          <w:p w14:paraId="347252C3" w14:textId="77777777" w:rsidR="005E5671" w:rsidRPr="00145011" w:rsidRDefault="005E5671" w:rsidP="00F22D56">
            <w:pPr>
              <w:pStyle w:val="TAL"/>
            </w:pPr>
            <w:r w:rsidRPr="00145011">
              <w:t>valServiceId</w:t>
            </w:r>
          </w:p>
        </w:tc>
        <w:tc>
          <w:tcPr>
            <w:tcW w:w="1418" w:type="dxa"/>
          </w:tcPr>
          <w:p w14:paraId="20DDDDF5" w14:textId="77777777" w:rsidR="005E5671" w:rsidRPr="00145011" w:rsidRDefault="005E5671" w:rsidP="00F22D56">
            <w:pPr>
              <w:pStyle w:val="TAL"/>
            </w:pPr>
            <w:r w:rsidRPr="00145011">
              <w:t>string</w:t>
            </w:r>
          </w:p>
        </w:tc>
        <w:tc>
          <w:tcPr>
            <w:tcW w:w="425" w:type="dxa"/>
          </w:tcPr>
          <w:p w14:paraId="7A98BA2F" w14:textId="77777777" w:rsidR="005E5671" w:rsidRPr="00145011" w:rsidRDefault="005E5671" w:rsidP="00F22D56">
            <w:pPr>
              <w:pStyle w:val="TAC"/>
            </w:pPr>
            <w:r w:rsidRPr="00145011">
              <w:t>M</w:t>
            </w:r>
          </w:p>
        </w:tc>
        <w:tc>
          <w:tcPr>
            <w:tcW w:w="1134" w:type="dxa"/>
          </w:tcPr>
          <w:p w14:paraId="502B8BC8" w14:textId="77777777" w:rsidR="005E5671" w:rsidRPr="00145011" w:rsidRDefault="005E5671" w:rsidP="00F22D56">
            <w:pPr>
              <w:pStyle w:val="TAC"/>
            </w:pPr>
            <w:r w:rsidRPr="00145011">
              <w:t>1</w:t>
            </w:r>
          </w:p>
        </w:tc>
        <w:tc>
          <w:tcPr>
            <w:tcW w:w="3687" w:type="dxa"/>
          </w:tcPr>
          <w:p w14:paraId="319E4CB3" w14:textId="77777777" w:rsidR="005E5671" w:rsidRPr="00145011" w:rsidRDefault="005E5671" w:rsidP="00F22D56">
            <w:pPr>
              <w:pStyle w:val="TAL"/>
            </w:pPr>
            <w:r w:rsidRPr="00145011">
              <w:t>Represents the VAL service identifier.</w:t>
            </w:r>
          </w:p>
        </w:tc>
        <w:tc>
          <w:tcPr>
            <w:tcW w:w="1310" w:type="dxa"/>
          </w:tcPr>
          <w:p w14:paraId="20F14F16" w14:textId="77777777" w:rsidR="005E5671" w:rsidRPr="00145011" w:rsidRDefault="005E5671" w:rsidP="00F22D56">
            <w:pPr>
              <w:pStyle w:val="TAL"/>
            </w:pPr>
          </w:p>
        </w:tc>
      </w:tr>
      <w:tr w:rsidR="005E5671" w:rsidRPr="00145011" w14:paraId="58916943" w14:textId="77777777" w:rsidTr="00F22D56">
        <w:trPr>
          <w:jc w:val="center"/>
        </w:trPr>
        <w:tc>
          <w:tcPr>
            <w:tcW w:w="1553" w:type="dxa"/>
          </w:tcPr>
          <w:p w14:paraId="4A88FE1A" w14:textId="77777777" w:rsidR="005E5671" w:rsidRPr="00145011" w:rsidRDefault="005E5671" w:rsidP="00F22D56">
            <w:pPr>
              <w:pStyle w:val="TAL"/>
            </w:pPr>
            <w:r w:rsidRPr="00145011">
              <w:rPr>
                <w:rFonts w:cs="Calibri"/>
                <w:bCs/>
              </w:rPr>
              <w:t>servPermLevel</w:t>
            </w:r>
          </w:p>
        </w:tc>
        <w:tc>
          <w:tcPr>
            <w:tcW w:w="1418" w:type="dxa"/>
          </w:tcPr>
          <w:p w14:paraId="048918C5" w14:textId="77777777" w:rsidR="005E5671" w:rsidRPr="00145011" w:rsidRDefault="005E5671" w:rsidP="00F22D56">
            <w:pPr>
              <w:pStyle w:val="TAL"/>
            </w:pPr>
            <w:r w:rsidRPr="00145011">
              <w:rPr>
                <w:rFonts w:cs="Calibri"/>
                <w:bCs/>
              </w:rPr>
              <w:t>ServicePermissionLevel</w:t>
            </w:r>
          </w:p>
        </w:tc>
        <w:tc>
          <w:tcPr>
            <w:tcW w:w="425" w:type="dxa"/>
          </w:tcPr>
          <w:p w14:paraId="1A87F192" w14:textId="77777777" w:rsidR="005E5671" w:rsidRPr="00145011" w:rsidRDefault="005E5671" w:rsidP="00F22D56">
            <w:pPr>
              <w:pStyle w:val="TAC"/>
            </w:pPr>
            <w:r w:rsidRPr="00145011">
              <w:t>O</w:t>
            </w:r>
          </w:p>
        </w:tc>
        <w:tc>
          <w:tcPr>
            <w:tcW w:w="1134" w:type="dxa"/>
          </w:tcPr>
          <w:p w14:paraId="6C4B23C3" w14:textId="77777777" w:rsidR="005E5671" w:rsidRPr="00145011" w:rsidRDefault="005E5671" w:rsidP="00F22D56">
            <w:pPr>
              <w:pStyle w:val="TAC"/>
            </w:pPr>
            <w:r w:rsidRPr="00145011">
              <w:t>0..1</w:t>
            </w:r>
          </w:p>
        </w:tc>
        <w:tc>
          <w:tcPr>
            <w:tcW w:w="3687" w:type="dxa"/>
          </w:tcPr>
          <w:p w14:paraId="19A7D2BF" w14:textId="77777777" w:rsidR="005E5671" w:rsidRPr="00145011" w:rsidRDefault="005E5671" w:rsidP="00F22D56">
            <w:pPr>
              <w:pStyle w:val="TAL"/>
            </w:pPr>
            <w:r w:rsidRPr="00145011">
              <w:t xml:space="preserve">Represents </w:t>
            </w:r>
            <w:r w:rsidRPr="00145011">
              <w:rPr>
                <w:rFonts w:cs="Calibri"/>
                <w:bCs/>
              </w:rPr>
              <w:t>the service permission level (e.g., allowed resource usage).</w:t>
            </w:r>
          </w:p>
        </w:tc>
        <w:tc>
          <w:tcPr>
            <w:tcW w:w="1310" w:type="dxa"/>
          </w:tcPr>
          <w:p w14:paraId="564CBA3C" w14:textId="77777777" w:rsidR="005E5671" w:rsidRPr="00145011" w:rsidRDefault="005E5671" w:rsidP="00F22D56">
            <w:pPr>
              <w:pStyle w:val="TAL"/>
            </w:pPr>
          </w:p>
        </w:tc>
      </w:tr>
    </w:tbl>
    <w:p w14:paraId="5D800488" w14:textId="77777777" w:rsidR="005E5671" w:rsidRPr="00145011" w:rsidRDefault="005E5671" w:rsidP="005E5671"/>
    <w:p w14:paraId="133AC367" w14:textId="3A0C823C" w:rsidR="005E5671" w:rsidRPr="00145011" w:rsidRDefault="005E5671" w:rsidP="005E5671">
      <w:pPr>
        <w:pStyle w:val="Heading5"/>
      </w:pPr>
      <w:bookmarkStart w:id="2104" w:name="_Toc199145579"/>
      <w:r w:rsidRPr="00145011">
        <w:lastRenderedPageBreak/>
        <w:t>6.</w:t>
      </w:r>
      <w:r w:rsidR="00107799">
        <w:t>3</w:t>
      </w:r>
      <w:r w:rsidRPr="00145011">
        <w:t>.6.2.6</w:t>
      </w:r>
      <w:r w:rsidRPr="00145011">
        <w:tab/>
        <w:t>Type: AimleClientProfile</w:t>
      </w:r>
      <w:bookmarkEnd w:id="2104"/>
    </w:p>
    <w:p w14:paraId="506712C5" w14:textId="533C34EF" w:rsidR="005E5671" w:rsidRPr="00145011" w:rsidRDefault="005E5671" w:rsidP="005E5671">
      <w:pPr>
        <w:pStyle w:val="TH"/>
      </w:pPr>
      <w:r w:rsidRPr="00145011">
        <w:t>Table 6.</w:t>
      </w:r>
      <w:r w:rsidR="00107799">
        <w:t>3</w:t>
      </w:r>
      <w:r w:rsidRPr="00145011">
        <w:t>.6.2.6-1: Definition of type AimleClientProfil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315A5A67" w14:textId="77777777" w:rsidTr="00F22D56">
        <w:trPr>
          <w:jc w:val="center"/>
        </w:trPr>
        <w:tc>
          <w:tcPr>
            <w:tcW w:w="1553" w:type="dxa"/>
            <w:shd w:val="clear" w:color="auto" w:fill="C0C0C0"/>
            <w:hideMark/>
          </w:tcPr>
          <w:p w14:paraId="1D47ECEE" w14:textId="77777777" w:rsidR="005E5671" w:rsidRPr="00145011" w:rsidRDefault="005E5671" w:rsidP="00F22D56">
            <w:pPr>
              <w:pStyle w:val="TAH"/>
            </w:pPr>
            <w:r w:rsidRPr="00145011">
              <w:t>Attribute name</w:t>
            </w:r>
          </w:p>
        </w:tc>
        <w:tc>
          <w:tcPr>
            <w:tcW w:w="1418" w:type="dxa"/>
            <w:shd w:val="clear" w:color="auto" w:fill="C0C0C0"/>
            <w:hideMark/>
          </w:tcPr>
          <w:p w14:paraId="6B59265F" w14:textId="77777777" w:rsidR="005E5671" w:rsidRPr="00145011" w:rsidRDefault="005E5671" w:rsidP="00F22D56">
            <w:pPr>
              <w:pStyle w:val="TAH"/>
            </w:pPr>
            <w:r w:rsidRPr="00145011">
              <w:t>Data type</w:t>
            </w:r>
          </w:p>
        </w:tc>
        <w:tc>
          <w:tcPr>
            <w:tcW w:w="425" w:type="dxa"/>
            <w:shd w:val="clear" w:color="auto" w:fill="C0C0C0"/>
            <w:hideMark/>
          </w:tcPr>
          <w:p w14:paraId="56220864" w14:textId="77777777" w:rsidR="005E5671" w:rsidRPr="00145011" w:rsidRDefault="005E5671" w:rsidP="00F22D56">
            <w:pPr>
              <w:pStyle w:val="TAH"/>
            </w:pPr>
            <w:r w:rsidRPr="00145011">
              <w:t>P</w:t>
            </w:r>
          </w:p>
        </w:tc>
        <w:tc>
          <w:tcPr>
            <w:tcW w:w="1134" w:type="dxa"/>
            <w:shd w:val="clear" w:color="auto" w:fill="C0C0C0"/>
          </w:tcPr>
          <w:p w14:paraId="72A8C429" w14:textId="77777777" w:rsidR="005E5671" w:rsidRPr="00145011" w:rsidRDefault="005E5671" w:rsidP="00F22D56">
            <w:pPr>
              <w:pStyle w:val="TAH"/>
            </w:pPr>
            <w:r w:rsidRPr="00145011">
              <w:t>Cardinality</w:t>
            </w:r>
          </w:p>
        </w:tc>
        <w:tc>
          <w:tcPr>
            <w:tcW w:w="3687" w:type="dxa"/>
            <w:shd w:val="clear" w:color="auto" w:fill="C0C0C0"/>
            <w:hideMark/>
          </w:tcPr>
          <w:p w14:paraId="4F7A3EF2" w14:textId="77777777" w:rsidR="005E5671" w:rsidRPr="00145011" w:rsidRDefault="005E5671" w:rsidP="00F22D56">
            <w:pPr>
              <w:pStyle w:val="TAH"/>
            </w:pPr>
            <w:r w:rsidRPr="00145011">
              <w:t>Description</w:t>
            </w:r>
          </w:p>
        </w:tc>
        <w:tc>
          <w:tcPr>
            <w:tcW w:w="1310" w:type="dxa"/>
            <w:shd w:val="clear" w:color="auto" w:fill="C0C0C0"/>
          </w:tcPr>
          <w:p w14:paraId="1FCDB30A" w14:textId="77777777" w:rsidR="005E5671" w:rsidRPr="00145011" w:rsidRDefault="005E5671" w:rsidP="00F22D56">
            <w:pPr>
              <w:pStyle w:val="TAH"/>
            </w:pPr>
            <w:r w:rsidRPr="00145011">
              <w:t>Applicability</w:t>
            </w:r>
          </w:p>
        </w:tc>
      </w:tr>
      <w:tr w:rsidR="005E5671" w:rsidRPr="00145011" w14:paraId="27A9B790" w14:textId="77777777" w:rsidTr="00F22D56">
        <w:trPr>
          <w:jc w:val="center"/>
        </w:trPr>
        <w:tc>
          <w:tcPr>
            <w:tcW w:w="1553" w:type="dxa"/>
          </w:tcPr>
          <w:p w14:paraId="724AFE1A" w14:textId="77777777" w:rsidR="005E5671" w:rsidRPr="00145011" w:rsidRDefault="005E5671" w:rsidP="00F22D56">
            <w:pPr>
              <w:pStyle w:val="TAL"/>
            </w:pPr>
            <w:r w:rsidRPr="00145011">
              <w:t>aimleClientUri</w:t>
            </w:r>
          </w:p>
        </w:tc>
        <w:tc>
          <w:tcPr>
            <w:tcW w:w="1418" w:type="dxa"/>
          </w:tcPr>
          <w:p w14:paraId="42031FBC" w14:textId="77777777" w:rsidR="005E5671" w:rsidRPr="00145011" w:rsidRDefault="005E5671" w:rsidP="00F22D56">
            <w:pPr>
              <w:pStyle w:val="TAL"/>
            </w:pPr>
            <w:r w:rsidRPr="00145011">
              <w:t>Uri</w:t>
            </w:r>
          </w:p>
        </w:tc>
        <w:tc>
          <w:tcPr>
            <w:tcW w:w="425" w:type="dxa"/>
          </w:tcPr>
          <w:p w14:paraId="0CE5458B" w14:textId="77777777" w:rsidR="005E5671" w:rsidRPr="00145011" w:rsidRDefault="005E5671" w:rsidP="00F22D56">
            <w:pPr>
              <w:pStyle w:val="TAC"/>
            </w:pPr>
            <w:r w:rsidRPr="00145011">
              <w:t>M</w:t>
            </w:r>
          </w:p>
        </w:tc>
        <w:tc>
          <w:tcPr>
            <w:tcW w:w="1134" w:type="dxa"/>
          </w:tcPr>
          <w:p w14:paraId="52A99B98" w14:textId="77777777" w:rsidR="005E5671" w:rsidRPr="00145011" w:rsidRDefault="005E5671" w:rsidP="00F22D56">
            <w:pPr>
              <w:pStyle w:val="TAC"/>
            </w:pPr>
            <w:r w:rsidRPr="00145011">
              <w:t>1</w:t>
            </w:r>
          </w:p>
        </w:tc>
        <w:tc>
          <w:tcPr>
            <w:tcW w:w="3687" w:type="dxa"/>
          </w:tcPr>
          <w:p w14:paraId="4FC2F59A" w14:textId="77777777" w:rsidR="005E5671" w:rsidRPr="00145011" w:rsidRDefault="005E5671" w:rsidP="00F22D56">
            <w:pPr>
              <w:pStyle w:val="TAL"/>
            </w:pPr>
            <w:r w:rsidRPr="00145011">
              <w:t>URI information of the AIMLE client.</w:t>
            </w:r>
          </w:p>
        </w:tc>
        <w:tc>
          <w:tcPr>
            <w:tcW w:w="1310" w:type="dxa"/>
          </w:tcPr>
          <w:p w14:paraId="0554F78E" w14:textId="77777777" w:rsidR="005E5671" w:rsidRPr="00145011" w:rsidRDefault="005E5671" w:rsidP="00F22D56">
            <w:pPr>
              <w:pStyle w:val="TAL"/>
            </w:pPr>
          </w:p>
        </w:tc>
      </w:tr>
      <w:tr w:rsidR="005E5671" w:rsidRPr="00145011" w14:paraId="6F448F2E" w14:textId="77777777" w:rsidTr="00F22D56">
        <w:trPr>
          <w:jc w:val="center"/>
        </w:trPr>
        <w:tc>
          <w:tcPr>
            <w:tcW w:w="1553" w:type="dxa"/>
          </w:tcPr>
          <w:p w14:paraId="34F3D2E6" w14:textId="77777777" w:rsidR="005E5671" w:rsidRPr="00145011" w:rsidRDefault="005E5671" w:rsidP="00F22D56">
            <w:pPr>
              <w:pStyle w:val="TAL"/>
            </w:pPr>
            <w:r w:rsidRPr="00145011">
              <w:t>aimlModelTypes</w:t>
            </w:r>
          </w:p>
        </w:tc>
        <w:tc>
          <w:tcPr>
            <w:tcW w:w="1418" w:type="dxa"/>
          </w:tcPr>
          <w:p w14:paraId="08EE9541" w14:textId="77777777" w:rsidR="005E5671" w:rsidRPr="00145011" w:rsidRDefault="005E5671" w:rsidP="00F22D56">
            <w:pPr>
              <w:pStyle w:val="TAL"/>
            </w:pPr>
            <w:r w:rsidRPr="00145011">
              <w:t>array(AimlModelType)</w:t>
            </w:r>
          </w:p>
        </w:tc>
        <w:tc>
          <w:tcPr>
            <w:tcW w:w="425" w:type="dxa"/>
          </w:tcPr>
          <w:p w14:paraId="43E08DF8" w14:textId="77777777" w:rsidR="005E5671" w:rsidRPr="00145011" w:rsidRDefault="005E5671" w:rsidP="00F22D56">
            <w:pPr>
              <w:pStyle w:val="TAC"/>
            </w:pPr>
            <w:r w:rsidRPr="00145011">
              <w:t>O</w:t>
            </w:r>
          </w:p>
        </w:tc>
        <w:tc>
          <w:tcPr>
            <w:tcW w:w="1134" w:type="dxa"/>
          </w:tcPr>
          <w:p w14:paraId="18B33525" w14:textId="77777777" w:rsidR="005E5671" w:rsidRPr="00145011" w:rsidRDefault="005E5671" w:rsidP="00F22D56">
            <w:pPr>
              <w:pStyle w:val="TAC"/>
            </w:pPr>
            <w:r w:rsidRPr="00145011">
              <w:t>1..N</w:t>
            </w:r>
          </w:p>
        </w:tc>
        <w:tc>
          <w:tcPr>
            <w:tcW w:w="3687" w:type="dxa"/>
          </w:tcPr>
          <w:p w14:paraId="2E0A7BF3" w14:textId="77777777" w:rsidR="005E5671" w:rsidRPr="00145011" w:rsidRDefault="005E5671" w:rsidP="00F22D56">
            <w:pPr>
              <w:pStyle w:val="TAL"/>
            </w:pPr>
            <w:r w:rsidRPr="00145011">
              <w:t>Contains AIML model types supported by the AIMLE client (e.g., decision tree, linear regression, neural network).</w:t>
            </w:r>
          </w:p>
        </w:tc>
        <w:tc>
          <w:tcPr>
            <w:tcW w:w="1310" w:type="dxa"/>
          </w:tcPr>
          <w:p w14:paraId="6341D2E5" w14:textId="77777777" w:rsidR="005E5671" w:rsidRPr="00145011" w:rsidRDefault="005E5671" w:rsidP="00F22D56">
            <w:pPr>
              <w:pStyle w:val="TAL"/>
            </w:pPr>
          </w:p>
        </w:tc>
      </w:tr>
      <w:tr w:rsidR="005E5671" w:rsidRPr="00145011" w14:paraId="03704036" w14:textId="77777777" w:rsidTr="00F22D56">
        <w:trPr>
          <w:jc w:val="center"/>
        </w:trPr>
        <w:tc>
          <w:tcPr>
            <w:tcW w:w="1553" w:type="dxa"/>
          </w:tcPr>
          <w:p w14:paraId="3435B872" w14:textId="77777777" w:rsidR="005E5671" w:rsidRPr="00145011" w:rsidRDefault="005E5671" w:rsidP="00F22D56">
            <w:pPr>
              <w:pStyle w:val="TAL"/>
            </w:pPr>
            <w:r w:rsidRPr="00145011">
              <w:t>aimlOperations</w:t>
            </w:r>
          </w:p>
        </w:tc>
        <w:tc>
          <w:tcPr>
            <w:tcW w:w="1418" w:type="dxa"/>
          </w:tcPr>
          <w:p w14:paraId="0BF1B413" w14:textId="77777777" w:rsidR="005E5671" w:rsidRPr="00145011" w:rsidRDefault="005E5671" w:rsidP="00F22D56">
            <w:pPr>
              <w:pStyle w:val="TAL"/>
            </w:pPr>
            <w:r w:rsidRPr="00145011">
              <w:t>array(AimlOperation)</w:t>
            </w:r>
          </w:p>
        </w:tc>
        <w:tc>
          <w:tcPr>
            <w:tcW w:w="425" w:type="dxa"/>
          </w:tcPr>
          <w:p w14:paraId="5295FB64" w14:textId="77777777" w:rsidR="005E5671" w:rsidRPr="00145011" w:rsidRDefault="005E5671" w:rsidP="00F22D56">
            <w:pPr>
              <w:pStyle w:val="TAC"/>
            </w:pPr>
            <w:r w:rsidRPr="00145011">
              <w:t>M</w:t>
            </w:r>
          </w:p>
        </w:tc>
        <w:tc>
          <w:tcPr>
            <w:tcW w:w="1134" w:type="dxa"/>
          </w:tcPr>
          <w:p w14:paraId="5EDA17E6" w14:textId="77777777" w:rsidR="005E5671" w:rsidRPr="00145011" w:rsidRDefault="005E5671" w:rsidP="00F22D56">
            <w:pPr>
              <w:pStyle w:val="TAC"/>
            </w:pPr>
            <w:r w:rsidRPr="00145011">
              <w:t>1..N</w:t>
            </w:r>
          </w:p>
        </w:tc>
        <w:tc>
          <w:tcPr>
            <w:tcW w:w="3687" w:type="dxa"/>
          </w:tcPr>
          <w:p w14:paraId="6FD3B3F5" w14:textId="77777777" w:rsidR="005E5671" w:rsidRPr="00145011" w:rsidRDefault="005E5671" w:rsidP="00F22D56">
            <w:pPr>
              <w:pStyle w:val="TAL"/>
            </w:pPr>
            <w:r w:rsidRPr="00145011">
              <w:t>Contains AIML operations supported by the AIMLE client (e.g., training, model transfer, model inference, model offload, model split).</w:t>
            </w:r>
          </w:p>
        </w:tc>
        <w:tc>
          <w:tcPr>
            <w:tcW w:w="1310" w:type="dxa"/>
          </w:tcPr>
          <w:p w14:paraId="27ABC34E" w14:textId="77777777" w:rsidR="005E5671" w:rsidRPr="00145011" w:rsidRDefault="005E5671" w:rsidP="00F22D56">
            <w:pPr>
              <w:pStyle w:val="TAL"/>
            </w:pPr>
          </w:p>
        </w:tc>
      </w:tr>
      <w:tr w:rsidR="005E5671" w:rsidRPr="00145011" w14:paraId="18B3D2EF" w14:textId="77777777" w:rsidTr="00F22D56">
        <w:trPr>
          <w:jc w:val="center"/>
        </w:trPr>
        <w:tc>
          <w:tcPr>
            <w:tcW w:w="1553" w:type="dxa"/>
          </w:tcPr>
          <w:p w14:paraId="045C05ED" w14:textId="77777777" w:rsidR="005E5671" w:rsidRPr="00145011" w:rsidRDefault="005E5671" w:rsidP="00F22D56">
            <w:pPr>
              <w:pStyle w:val="TAL"/>
            </w:pPr>
            <w:r w:rsidRPr="00145011">
              <w:t>clientCap</w:t>
            </w:r>
          </w:p>
        </w:tc>
        <w:tc>
          <w:tcPr>
            <w:tcW w:w="1418" w:type="dxa"/>
          </w:tcPr>
          <w:p w14:paraId="595C1250" w14:textId="77777777" w:rsidR="005E5671" w:rsidRPr="00145011" w:rsidRDefault="005E5671" w:rsidP="00F22D56">
            <w:pPr>
              <w:pStyle w:val="TAL"/>
            </w:pPr>
            <w:r w:rsidRPr="00145011">
              <w:t>ClientCapability</w:t>
            </w:r>
          </w:p>
        </w:tc>
        <w:tc>
          <w:tcPr>
            <w:tcW w:w="425" w:type="dxa"/>
          </w:tcPr>
          <w:p w14:paraId="3C377043" w14:textId="77777777" w:rsidR="005E5671" w:rsidRPr="00145011" w:rsidRDefault="005E5671" w:rsidP="00F22D56">
            <w:pPr>
              <w:pStyle w:val="TAC"/>
            </w:pPr>
            <w:r w:rsidRPr="00145011">
              <w:t>M</w:t>
            </w:r>
          </w:p>
        </w:tc>
        <w:tc>
          <w:tcPr>
            <w:tcW w:w="1134" w:type="dxa"/>
          </w:tcPr>
          <w:p w14:paraId="35DA9514" w14:textId="77777777" w:rsidR="005E5671" w:rsidRPr="00145011" w:rsidRDefault="005E5671" w:rsidP="00F22D56">
            <w:pPr>
              <w:pStyle w:val="TAC"/>
            </w:pPr>
            <w:r w:rsidRPr="00145011">
              <w:t>1</w:t>
            </w:r>
          </w:p>
        </w:tc>
        <w:tc>
          <w:tcPr>
            <w:tcW w:w="3687" w:type="dxa"/>
          </w:tcPr>
          <w:p w14:paraId="1D95F8D5" w14:textId="77777777" w:rsidR="005E5671" w:rsidRPr="00145011" w:rsidRDefault="005E5671" w:rsidP="00F22D56">
            <w:pPr>
              <w:pStyle w:val="TAL"/>
            </w:pPr>
            <w:r w:rsidRPr="00145011">
              <w:t>Contains the AIMLE client capability information (e.g. ML application type, allowed resource usage level).</w:t>
            </w:r>
          </w:p>
        </w:tc>
        <w:tc>
          <w:tcPr>
            <w:tcW w:w="1310" w:type="dxa"/>
          </w:tcPr>
          <w:p w14:paraId="1D77D1AE" w14:textId="77777777" w:rsidR="005E5671" w:rsidRPr="00145011" w:rsidRDefault="005E5671" w:rsidP="00F22D56">
            <w:pPr>
              <w:pStyle w:val="TAL"/>
            </w:pPr>
          </w:p>
        </w:tc>
      </w:tr>
      <w:tr w:rsidR="005E5671" w:rsidRPr="00145011" w14:paraId="21A9E7EE" w14:textId="77777777" w:rsidTr="00F22D56">
        <w:trPr>
          <w:jc w:val="center"/>
        </w:trPr>
        <w:tc>
          <w:tcPr>
            <w:tcW w:w="1553" w:type="dxa"/>
          </w:tcPr>
          <w:p w14:paraId="45AFE2AE" w14:textId="77777777" w:rsidR="005E5671" w:rsidRPr="00145011" w:rsidRDefault="005E5671" w:rsidP="00F22D56">
            <w:pPr>
              <w:pStyle w:val="TAL"/>
            </w:pPr>
            <w:r w:rsidRPr="00145011">
              <w:t>availTimeSchedCfgs</w:t>
            </w:r>
          </w:p>
        </w:tc>
        <w:tc>
          <w:tcPr>
            <w:tcW w:w="1418" w:type="dxa"/>
          </w:tcPr>
          <w:p w14:paraId="07980E79" w14:textId="77777777" w:rsidR="005E5671" w:rsidRPr="00145011" w:rsidRDefault="005E5671" w:rsidP="00F22D56">
            <w:pPr>
              <w:pStyle w:val="TAL"/>
            </w:pPr>
            <w:r w:rsidRPr="00145011">
              <w:t>array(ScheduledCommunicationTime)</w:t>
            </w:r>
          </w:p>
        </w:tc>
        <w:tc>
          <w:tcPr>
            <w:tcW w:w="425" w:type="dxa"/>
          </w:tcPr>
          <w:p w14:paraId="6F6FE297" w14:textId="77777777" w:rsidR="005E5671" w:rsidRPr="00145011" w:rsidRDefault="005E5671" w:rsidP="00F22D56">
            <w:pPr>
              <w:pStyle w:val="TAC"/>
            </w:pPr>
            <w:r w:rsidRPr="00145011">
              <w:t>O</w:t>
            </w:r>
          </w:p>
        </w:tc>
        <w:tc>
          <w:tcPr>
            <w:tcW w:w="1134" w:type="dxa"/>
          </w:tcPr>
          <w:p w14:paraId="3254A242" w14:textId="77777777" w:rsidR="005E5671" w:rsidRPr="00145011" w:rsidRDefault="005E5671" w:rsidP="00F22D56">
            <w:pPr>
              <w:pStyle w:val="TAC"/>
            </w:pPr>
            <w:r w:rsidRPr="00145011">
              <w:t>1..N</w:t>
            </w:r>
          </w:p>
        </w:tc>
        <w:tc>
          <w:tcPr>
            <w:tcW w:w="3687" w:type="dxa"/>
          </w:tcPr>
          <w:p w14:paraId="73E18AED" w14:textId="77777777" w:rsidR="005E5671" w:rsidRPr="00145011" w:rsidRDefault="005E5671" w:rsidP="00F22D56">
            <w:pPr>
              <w:pStyle w:val="TAL"/>
            </w:pPr>
            <w:r w:rsidRPr="00145011">
              <w:t xml:space="preserve">Contains the availability schedule of the AIMLE client for the AIML service, </w:t>
            </w:r>
            <w:r w:rsidRPr="00145011">
              <w:rPr>
                <w:lang w:eastAsia="zh-CN"/>
              </w:rPr>
              <w:t xml:space="preserve">e.g., the </w:t>
            </w:r>
            <w:r w:rsidRPr="00145011">
              <w:t xml:space="preserve">AIMLE client is available to participate in the </w:t>
            </w:r>
            <w:r w:rsidRPr="00145011">
              <w:rPr>
                <w:lang w:eastAsia="zh-CN"/>
              </w:rPr>
              <w:t>AIML operations in the given time slot(s) and/or day(s) of the week</w:t>
            </w:r>
            <w:r w:rsidRPr="00145011">
              <w:t>.</w:t>
            </w:r>
          </w:p>
        </w:tc>
        <w:tc>
          <w:tcPr>
            <w:tcW w:w="1310" w:type="dxa"/>
          </w:tcPr>
          <w:p w14:paraId="2E9B94D8" w14:textId="77777777" w:rsidR="005E5671" w:rsidRPr="00145011" w:rsidRDefault="005E5671" w:rsidP="00F22D56">
            <w:pPr>
              <w:pStyle w:val="TAL"/>
            </w:pPr>
          </w:p>
        </w:tc>
      </w:tr>
      <w:tr w:rsidR="005E5671" w:rsidRPr="00145011" w14:paraId="0DDCEFD9" w14:textId="77777777" w:rsidTr="00F22D56">
        <w:trPr>
          <w:jc w:val="center"/>
        </w:trPr>
        <w:tc>
          <w:tcPr>
            <w:tcW w:w="1553" w:type="dxa"/>
          </w:tcPr>
          <w:p w14:paraId="0E33578D" w14:textId="77777777" w:rsidR="005E5671" w:rsidRPr="00145011" w:rsidRDefault="005E5671" w:rsidP="00F22D56">
            <w:pPr>
              <w:pStyle w:val="TAL"/>
            </w:pPr>
            <w:r w:rsidRPr="00145011">
              <w:t>unavblTimeSchedCfgs</w:t>
            </w:r>
          </w:p>
        </w:tc>
        <w:tc>
          <w:tcPr>
            <w:tcW w:w="1418" w:type="dxa"/>
          </w:tcPr>
          <w:p w14:paraId="62B277A4" w14:textId="77777777" w:rsidR="005E5671" w:rsidRPr="00145011" w:rsidRDefault="005E5671" w:rsidP="00F22D56">
            <w:pPr>
              <w:pStyle w:val="TAL"/>
            </w:pPr>
            <w:r w:rsidRPr="00145011">
              <w:t>array(ScheduledCommunicationTime)</w:t>
            </w:r>
          </w:p>
        </w:tc>
        <w:tc>
          <w:tcPr>
            <w:tcW w:w="425" w:type="dxa"/>
          </w:tcPr>
          <w:p w14:paraId="73A4A9FD" w14:textId="77777777" w:rsidR="005E5671" w:rsidRPr="00145011" w:rsidRDefault="005E5671" w:rsidP="00F22D56">
            <w:pPr>
              <w:pStyle w:val="TAC"/>
            </w:pPr>
            <w:r w:rsidRPr="00145011">
              <w:t>O</w:t>
            </w:r>
          </w:p>
        </w:tc>
        <w:tc>
          <w:tcPr>
            <w:tcW w:w="1134" w:type="dxa"/>
          </w:tcPr>
          <w:p w14:paraId="0F1A3FD5" w14:textId="77777777" w:rsidR="005E5671" w:rsidRPr="00145011" w:rsidRDefault="005E5671" w:rsidP="00F22D56">
            <w:pPr>
              <w:pStyle w:val="TAC"/>
            </w:pPr>
            <w:r w:rsidRPr="00145011">
              <w:t>1..N</w:t>
            </w:r>
          </w:p>
        </w:tc>
        <w:tc>
          <w:tcPr>
            <w:tcW w:w="3687" w:type="dxa"/>
          </w:tcPr>
          <w:p w14:paraId="7D0F77A9" w14:textId="77777777" w:rsidR="005E5671" w:rsidRPr="00145011" w:rsidRDefault="005E5671" w:rsidP="00F22D56">
            <w:pPr>
              <w:pStyle w:val="TAL"/>
            </w:pPr>
            <w:r w:rsidRPr="00145011">
              <w:t xml:space="preserve">Contains the unavailability schedule of the AIMLE client for the AIML service, </w:t>
            </w:r>
            <w:r w:rsidRPr="00145011">
              <w:rPr>
                <w:lang w:eastAsia="zh-CN"/>
              </w:rPr>
              <w:t xml:space="preserve">e.g., the </w:t>
            </w:r>
            <w:r w:rsidRPr="00145011">
              <w:t xml:space="preserve">AIMLE client is not available to participate in the </w:t>
            </w:r>
            <w:r w:rsidRPr="00145011">
              <w:rPr>
                <w:lang w:eastAsia="zh-CN"/>
              </w:rPr>
              <w:t>AIML operations in the given time slot(s) and/or day(s) of the week</w:t>
            </w:r>
            <w:r w:rsidRPr="00145011">
              <w:t>.</w:t>
            </w:r>
          </w:p>
        </w:tc>
        <w:tc>
          <w:tcPr>
            <w:tcW w:w="1310" w:type="dxa"/>
          </w:tcPr>
          <w:p w14:paraId="556E91D1" w14:textId="77777777" w:rsidR="005E5671" w:rsidRPr="00145011" w:rsidRDefault="005E5671" w:rsidP="00F22D56">
            <w:pPr>
              <w:pStyle w:val="TAL"/>
            </w:pPr>
          </w:p>
        </w:tc>
      </w:tr>
      <w:tr w:rsidR="005E5671" w:rsidRPr="00145011" w14:paraId="31020F43" w14:textId="77777777" w:rsidTr="00F22D56">
        <w:trPr>
          <w:jc w:val="center"/>
        </w:trPr>
        <w:tc>
          <w:tcPr>
            <w:tcW w:w="1553" w:type="dxa"/>
          </w:tcPr>
          <w:p w14:paraId="6FEA010A" w14:textId="77777777" w:rsidR="005E5671" w:rsidRPr="00145011" w:rsidRDefault="005E5671" w:rsidP="00F22D56">
            <w:pPr>
              <w:pStyle w:val="TAL"/>
            </w:pPr>
            <w:r w:rsidRPr="00145011">
              <w:t>availLocCfgs</w:t>
            </w:r>
          </w:p>
        </w:tc>
        <w:tc>
          <w:tcPr>
            <w:tcW w:w="1418" w:type="dxa"/>
          </w:tcPr>
          <w:p w14:paraId="7F36D916" w14:textId="77777777" w:rsidR="005E5671" w:rsidRPr="00145011" w:rsidRDefault="005E5671" w:rsidP="00F22D56">
            <w:pPr>
              <w:pStyle w:val="TAL"/>
            </w:pPr>
            <w:r w:rsidRPr="00145011">
              <w:t>array(LocationConfig)</w:t>
            </w:r>
          </w:p>
        </w:tc>
        <w:tc>
          <w:tcPr>
            <w:tcW w:w="425" w:type="dxa"/>
          </w:tcPr>
          <w:p w14:paraId="763315F4" w14:textId="77777777" w:rsidR="005E5671" w:rsidRPr="00145011" w:rsidRDefault="005E5671" w:rsidP="00F22D56">
            <w:pPr>
              <w:pStyle w:val="TAC"/>
            </w:pPr>
            <w:r w:rsidRPr="00145011">
              <w:t>O</w:t>
            </w:r>
          </w:p>
        </w:tc>
        <w:tc>
          <w:tcPr>
            <w:tcW w:w="1134" w:type="dxa"/>
          </w:tcPr>
          <w:p w14:paraId="20DE2050" w14:textId="77777777" w:rsidR="005E5671" w:rsidRPr="00145011" w:rsidRDefault="005E5671" w:rsidP="00F22D56">
            <w:pPr>
              <w:pStyle w:val="TAC"/>
            </w:pPr>
            <w:r w:rsidRPr="00145011">
              <w:t>1..N</w:t>
            </w:r>
          </w:p>
        </w:tc>
        <w:tc>
          <w:tcPr>
            <w:tcW w:w="3687" w:type="dxa"/>
          </w:tcPr>
          <w:p w14:paraId="048A5B7B" w14:textId="77777777" w:rsidR="005E5671" w:rsidRPr="00145011" w:rsidRDefault="005E5671" w:rsidP="00F22D56">
            <w:pPr>
              <w:pStyle w:val="TAL"/>
            </w:pPr>
            <w:r w:rsidRPr="00145011">
              <w:t xml:space="preserve">Contains the available </w:t>
            </w:r>
            <w:r w:rsidRPr="00145011">
              <w:rPr>
                <w:lang w:eastAsia="zh-CN"/>
              </w:rPr>
              <w:t>location-based configurations</w:t>
            </w:r>
            <w:r w:rsidRPr="00145011">
              <w:t xml:space="preserve"> of the AIMLE client for the AIML service, </w:t>
            </w:r>
            <w:r w:rsidRPr="00145011">
              <w:rPr>
                <w:lang w:eastAsia="zh-CN"/>
              </w:rPr>
              <w:t>e.g., the AIML member is available to participate in the AIML operations in the given locations represented by coordinates, civic addresses, network areas, or VAL service area ID.</w:t>
            </w:r>
          </w:p>
        </w:tc>
        <w:tc>
          <w:tcPr>
            <w:tcW w:w="1310" w:type="dxa"/>
          </w:tcPr>
          <w:p w14:paraId="4AE43CEC" w14:textId="77777777" w:rsidR="005E5671" w:rsidRPr="00145011" w:rsidRDefault="005E5671" w:rsidP="00F22D56">
            <w:pPr>
              <w:pStyle w:val="TAL"/>
            </w:pPr>
          </w:p>
        </w:tc>
      </w:tr>
      <w:tr w:rsidR="005E5671" w:rsidRPr="00145011" w14:paraId="104243D7" w14:textId="77777777" w:rsidTr="00F22D56">
        <w:trPr>
          <w:jc w:val="center"/>
        </w:trPr>
        <w:tc>
          <w:tcPr>
            <w:tcW w:w="1553" w:type="dxa"/>
          </w:tcPr>
          <w:p w14:paraId="37105BE6" w14:textId="77777777" w:rsidR="005E5671" w:rsidRPr="00145011" w:rsidRDefault="005E5671" w:rsidP="00F22D56">
            <w:pPr>
              <w:pStyle w:val="TAL"/>
            </w:pPr>
            <w:r w:rsidRPr="00145011">
              <w:t>unavblLocCfgs</w:t>
            </w:r>
          </w:p>
        </w:tc>
        <w:tc>
          <w:tcPr>
            <w:tcW w:w="1418" w:type="dxa"/>
          </w:tcPr>
          <w:p w14:paraId="09A2693D" w14:textId="77777777" w:rsidR="005E5671" w:rsidRPr="00145011" w:rsidRDefault="005E5671" w:rsidP="00F22D56">
            <w:pPr>
              <w:pStyle w:val="TAL"/>
            </w:pPr>
            <w:r w:rsidRPr="00145011">
              <w:t>array(LocationConfig)</w:t>
            </w:r>
          </w:p>
        </w:tc>
        <w:tc>
          <w:tcPr>
            <w:tcW w:w="425" w:type="dxa"/>
          </w:tcPr>
          <w:p w14:paraId="36AC051B" w14:textId="77777777" w:rsidR="005E5671" w:rsidRPr="00145011" w:rsidRDefault="005E5671" w:rsidP="00F22D56">
            <w:pPr>
              <w:pStyle w:val="TAC"/>
            </w:pPr>
            <w:r w:rsidRPr="00145011">
              <w:t>O</w:t>
            </w:r>
          </w:p>
        </w:tc>
        <w:tc>
          <w:tcPr>
            <w:tcW w:w="1134" w:type="dxa"/>
          </w:tcPr>
          <w:p w14:paraId="004C9C47" w14:textId="77777777" w:rsidR="005E5671" w:rsidRPr="00145011" w:rsidRDefault="005E5671" w:rsidP="00F22D56">
            <w:pPr>
              <w:pStyle w:val="TAC"/>
            </w:pPr>
            <w:r w:rsidRPr="00145011">
              <w:t>1..N</w:t>
            </w:r>
          </w:p>
        </w:tc>
        <w:tc>
          <w:tcPr>
            <w:tcW w:w="3687" w:type="dxa"/>
          </w:tcPr>
          <w:p w14:paraId="1613FD81" w14:textId="77777777" w:rsidR="005E5671" w:rsidRPr="00145011" w:rsidRDefault="005E5671" w:rsidP="00F22D56">
            <w:pPr>
              <w:pStyle w:val="TAL"/>
            </w:pPr>
            <w:r w:rsidRPr="00145011">
              <w:t xml:space="preserve">Contains the unavailable </w:t>
            </w:r>
            <w:r w:rsidRPr="00145011">
              <w:rPr>
                <w:lang w:eastAsia="zh-CN"/>
              </w:rPr>
              <w:t>location-based configurations</w:t>
            </w:r>
            <w:r w:rsidRPr="00145011">
              <w:t xml:space="preserve"> of the AIMLE client for the AIML service, </w:t>
            </w:r>
            <w:r w:rsidRPr="00145011">
              <w:rPr>
                <w:lang w:eastAsia="zh-CN"/>
              </w:rPr>
              <w:t>e.g., the AIML member is not available to participate in the AIML operations in the given locations represented by coordinates, civic addresses, network areas, or VAL service area ID.</w:t>
            </w:r>
          </w:p>
        </w:tc>
        <w:tc>
          <w:tcPr>
            <w:tcW w:w="1310" w:type="dxa"/>
          </w:tcPr>
          <w:p w14:paraId="17F0E9B3" w14:textId="77777777" w:rsidR="005E5671" w:rsidRPr="00145011" w:rsidRDefault="005E5671" w:rsidP="00F22D56">
            <w:pPr>
              <w:pStyle w:val="TAL"/>
            </w:pPr>
          </w:p>
        </w:tc>
      </w:tr>
      <w:tr w:rsidR="005E5671" w:rsidRPr="00145011" w14:paraId="1E1B205A" w14:textId="77777777" w:rsidTr="00F22D56">
        <w:trPr>
          <w:jc w:val="center"/>
        </w:trPr>
        <w:tc>
          <w:tcPr>
            <w:tcW w:w="1553" w:type="dxa"/>
          </w:tcPr>
          <w:p w14:paraId="59314389" w14:textId="77777777" w:rsidR="005E5671" w:rsidRPr="00145011" w:rsidRDefault="005E5671" w:rsidP="00F22D56">
            <w:pPr>
              <w:pStyle w:val="TAL"/>
            </w:pPr>
            <w:r w:rsidRPr="00145011">
              <w:t>dataSetAvail</w:t>
            </w:r>
          </w:p>
        </w:tc>
        <w:tc>
          <w:tcPr>
            <w:tcW w:w="1418" w:type="dxa"/>
          </w:tcPr>
          <w:p w14:paraId="51F8C627" w14:textId="77777777" w:rsidR="005E5671" w:rsidRPr="00145011" w:rsidRDefault="005E5671" w:rsidP="00F22D56">
            <w:pPr>
              <w:pStyle w:val="TAL"/>
            </w:pPr>
            <w:r w:rsidRPr="00145011">
              <w:t>DataSetAvailability</w:t>
            </w:r>
          </w:p>
        </w:tc>
        <w:tc>
          <w:tcPr>
            <w:tcW w:w="425" w:type="dxa"/>
          </w:tcPr>
          <w:p w14:paraId="4FD69AFC" w14:textId="77777777" w:rsidR="005E5671" w:rsidRPr="00145011" w:rsidRDefault="005E5671" w:rsidP="00F22D56">
            <w:pPr>
              <w:pStyle w:val="TAC"/>
            </w:pPr>
            <w:r w:rsidRPr="00145011">
              <w:t>O</w:t>
            </w:r>
          </w:p>
        </w:tc>
        <w:tc>
          <w:tcPr>
            <w:tcW w:w="1134" w:type="dxa"/>
          </w:tcPr>
          <w:p w14:paraId="7704A70F" w14:textId="77777777" w:rsidR="005E5671" w:rsidRPr="00145011" w:rsidRDefault="005E5671" w:rsidP="00F22D56">
            <w:pPr>
              <w:pStyle w:val="TAC"/>
            </w:pPr>
            <w:r w:rsidRPr="00145011">
              <w:t>0..1</w:t>
            </w:r>
          </w:p>
        </w:tc>
        <w:tc>
          <w:tcPr>
            <w:tcW w:w="3687" w:type="dxa"/>
          </w:tcPr>
          <w:p w14:paraId="0889F1C6" w14:textId="77777777" w:rsidR="005E5671" w:rsidRPr="00145011" w:rsidRDefault="005E5671" w:rsidP="00F22D56">
            <w:pPr>
              <w:pStyle w:val="TAL"/>
            </w:pPr>
            <w:r w:rsidRPr="00145011">
              <w:t>Contains a dataset availability such as dataset size, age, list of dataset features, and dataset identifiers.</w:t>
            </w:r>
          </w:p>
        </w:tc>
        <w:tc>
          <w:tcPr>
            <w:tcW w:w="1310" w:type="dxa"/>
          </w:tcPr>
          <w:p w14:paraId="2F0CEE34" w14:textId="77777777" w:rsidR="005E5671" w:rsidRPr="00145011" w:rsidRDefault="005E5671" w:rsidP="00F22D56">
            <w:pPr>
              <w:pStyle w:val="TAL"/>
            </w:pPr>
          </w:p>
        </w:tc>
      </w:tr>
      <w:tr w:rsidR="005E5671" w:rsidRPr="00145011" w14:paraId="7D80BCFA" w14:textId="77777777" w:rsidTr="00F22D56">
        <w:trPr>
          <w:jc w:val="center"/>
        </w:trPr>
        <w:tc>
          <w:tcPr>
            <w:tcW w:w="1553" w:type="dxa"/>
          </w:tcPr>
          <w:p w14:paraId="11B4DFE9" w14:textId="77777777" w:rsidR="005E5671" w:rsidRPr="00145011" w:rsidRDefault="005E5671" w:rsidP="00F22D56">
            <w:pPr>
              <w:pStyle w:val="TAL"/>
            </w:pPr>
            <w:r w:rsidRPr="00145011">
              <w:t>dataCap</w:t>
            </w:r>
          </w:p>
        </w:tc>
        <w:tc>
          <w:tcPr>
            <w:tcW w:w="1418" w:type="dxa"/>
          </w:tcPr>
          <w:p w14:paraId="62FE9E7F" w14:textId="77777777" w:rsidR="005E5671" w:rsidRPr="00145011" w:rsidRDefault="005E5671" w:rsidP="00F22D56">
            <w:pPr>
              <w:pStyle w:val="TAL"/>
            </w:pPr>
            <w:r w:rsidRPr="00145011">
              <w:t>array(DataCapability)</w:t>
            </w:r>
          </w:p>
        </w:tc>
        <w:tc>
          <w:tcPr>
            <w:tcW w:w="425" w:type="dxa"/>
          </w:tcPr>
          <w:p w14:paraId="5D135875" w14:textId="77777777" w:rsidR="005E5671" w:rsidRPr="00145011" w:rsidRDefault="005E5671" w:rsidP="00F22D56">
            <w:pPr>
              <w:pStyle w:val="TAC"/>
            </w:pPr>
            <w:r w:rsidRPr="00145011">
              <w:t>O</w:t>
            </w:r>
          </w:p>
        </w:tc>
        <w:tc>
          <w:tcPr>
            <w:tcW w:w="1134" w:type="dxa"/>
          </w:tcPr>
          <w:p w14:paraId="4A35770A" w14:textId="77777777" w:rsidR="005E5671" w:rsidRPr="00145011" w:rsidRDefault="005E5671" w:rsidP="00F22D56">
            <w:pPr>
              <w:pStyle w:val="TAC"/>
            </w:pPr>
            <w:r w:rsidRPr="00145011">
              <w:t>1..N</w:t>
            </w:r>
          </w:p>
        </w:tc>
        <w:tc>
          <w:tcPr>
            <w:tcW w:w="3687" w:type="dxa"/>
          </w:tcPr>
          <w:p w14:paraId="0024A21D" w14:textId="77777777" w:rsidR="005E5671" w:rsidRPr="00145011" w:rsidRDefault="005E5671" w:rsidP="00F22D56">
            <w:pPr>
              <w:pStyle w:val="TAL"/>
            </w:pPr>
            <w:r w:rsidRPr="00145011">
              <w:t>Contains a list of data capabilities such as the type of data that can be collected (e.g. raw data), supported data processing capabilities (e.g. processed data), and supported exploratory data analysis (EAD) functions.</w:t>
            </w:r>
          </w:p>
        </w:tc>
        <w:tc>
          <w:tcPr>
            <w:tcW w:w="1310" w:type="dxa"/>
          </w:tcPr>
          <w:p w14:paraId="186BE018" w14:textId="77777777" w:rsidR="005E5671" w:rsidRPr="00145011" w:rsidRDefault="005E5671" w:rsidP="00F22D56">
            <w:pPr>
              <w:pStyle w:val="TAL"/>
            </w:pPr>
          </w:p>
        </w:tc>
      </w:tr>
      <w:tr w:rsidR="005E5671" w:rsidRPr="00145011" w14:paraId="6EA3CB9B" w14:textId="77777777" w:rsidTr="00F22D56">
        <w:trPr>
          <w:jc w:val="center"/>
        </w:trPr>
        <w:tc>
          <w:tcPr>
            <w:tcW w:w="1553" w:type="dxa"/>
          </w:tcPr>
          <w:p w14:paraId="4EDEBD3C" w14:textId="77777777" w:rsidR="005E5671" w:rsidRPr="00145011" w:rsidRDefault="005E5671" w:rsidP="00F22D56">
            <w:pPr>
              <w:pStyle w:val="TAL"/>
            </w:pPr>
            <w:r w:rsidRPr="00145011">
              <w:t>taskCaps</w:t>
            </w:r>
          </w:p>
        </w:tc>
        <w:tc>
          <w:tcPr>
            <w:tcW w:w="1418" w:type="dxa"/>
          </w:tcPr>
          <w:p w14:paraId="520E80EF" w14:textId="77777777" w:rsidR="005E5671" w:rsidRPr="00145011" w:rsidRDefault="005E5671" w:rsidP="00F22D56">
            <w:pPr>
              <w:pStyle w:val="TAL"/>
            </w:pPr>
            <w:r w:rsidRPr="00145011">
              <w:t>array(TaskCapability)</w:t>
            </w:r>
          </w:p>
        </w:tc>
        <w:tc>
          <w:tcPr>
            <w:tcW w:w="425" w:type="dxa"/>
          </w:tcPr>
          <w:p w14:paraId="11753E5F" w14:textId="77777777" w:rsidR="005E5671" w:rsidRPr="00145011" w:rsidRDefault="005E5671" w:rsidP="00F22D56">
            <w:pPr>
              <w:pStyle w:val="TAC"/>
            </w:pPr>
            <w:r w:rsidRPr="00145011">
              <w:t>O</w:t>
            </w:r>
          </w:p>
        </w:tc>
        <w:tc>
          <w:tcPr>
            <w:tcW w:w="1134" w:type="dxa"/>
          </w:tcPr>
          <w:p w14:paraId="59E68B6A" w14:textId="77777777" w:rsidR="005E5671" w:rsidRPr="00145011" w:rsidRDefault="005E5671" w:rsidP="00F22D56">
            <w:pPr>
              <w:pStyle w:val="TAC"/>
            </w:pPr>
            <w:r w:rsidRPr="00145011">
              <w:t>1..N</w:t>
            </w:r>
          </w:p>
        </w:tc>
        <w:tc>
          <w:tcPr>
            <w:tcW w:w="3687" w:type="dxa"/>
          </w:tcPr>
          <w:p w14:paraId="7C7F5797" w14:textId="77777777" w:rsidR="005E5671" w:rsidRPr="00145011" w:rsidRDefault="005E5671" w:rsidP="00F22D56">
            <w:pPr>
              <w:pStyle w:val="TAL"/>
            </w:pPr>
            <w:r w:rsidRPr="00145011">
              <w:t>Contains the AIML task performing capabilities i.e. compute capabilities (e.g., high, low), task performance preference capabilities (e.g., low costs).</w:t>
            </w:r>
          </w:p>
        </w:tc>
        <w:tc>
          <w:tcPr>
            <w:tcW w:w="1310" w:type="dxa"/>
          </w:tcPr>
          <w:p w14:paraId="3C504640" w14:textId="77777777" w:rsidR="005E5671" w:rsidRPr="00145011" w:rsidRDefault="005E5671" w:rsidP="00F22D56">
            <w:pPr>
              <w:pStyle w:val="TAL"/>
            </w:pPr>
          </w:p>
        </w:tc>
      </w:tr>
    </w:tbl>
    <w:p w14:paraId="1CC6E8A8" w14:textId="77777777" w:rsidR="005E5671" w:rsidRPr="00145011" w:rsidRDefault="005E5671" w:rsidP="005E5671"/>
    <w:p w14:paraId="15D82583" w14:textId="79847DED" w:rsidR="005E5671" w:rsidRPr="00145011" w:rsidRDefault="005E5671" w:rsidP="005E5671">
      <w:pPr>
        <w:pStyle w:val="Heading5"/>
      </w:pPr>
      <w:bookmarkStart w:id="2105" w:name="_Toc199145580"/>
      <w:r w:rsidRPr="00145011">
        <w:lastRenderedPageBreak/>
        <w:t>6.</w:t>
      </w:r>
      <w:r w:rsidR="00107799">
        <w:t>3</w:t>
      </w:r>
      <w:r w:rsidRPr="00145011">
        <w:t>.6.2.7</w:t>
      </w:r>
      <w:r w:rsidRPr="00145011">
        <w:tab/>
        <w:t>Type: ClientCapability</w:t>
      </w:r>
      <w:bookmarkEnd w:id="2105"/>
    </w:p>
    <w:p w14:paraId="2023DA13" w14:textId="4B645213" w:rsidR="005E5671" w:rsidRPr="00145011" w:rsidRDefault="005E5671" w:rsidP="005E5671">
      <w:pPr>
        <w:pStyle w:val="TH"/>
      </w:pPr>
      <w:r w:rsidRPr="00145011">
        <w:t>Table 6.</w:t>
      </w:r>
      <w:r w:rsidR="00107799">
        <w:t>3</w:t>
      </w:r>
      <w:r w:rsidRPr="00145011">
        <w:t>.6.2.7-1: Definition of type ClientCapability</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11D80646" w14:textId="77777777" w:rsidTr="00F22D56">
        <w:trPr>
          <w:jc w:val="center"/>
        </w:trPr>
        <w:tc>
          <w:tcPr>
            <w:tcW w:w="1553" w:type="dxa"/>
            <w:shd w:val="clear" w:color="auto" w:fill="C0C0C0"/>
            <w:hideMark/>
          </w:tcPr>
          <w:p w14:paraId="1A71C952" w14:textId="77777777" w:rsidR="005E5671" w:rsidRPr="00145011" w:rsidRDefault="005E5671" w:rsidP="00F22D56">
            <w:pPr>
              <w:pStyle w:val="TAH"/>
            </w:pPr>
            <w:r w:rsidRPr="00145011">
              <w:t>Attribute name</w:t>
            </w:r>
          </w:p>
        </w:tc>
        <w:tc>
          <w:tcPr>
            <w:tcW w:w="1418" w:type="dxa"/>
            <w:shd w:val="clear" w:color="auto" w:fill="C0C0C0"/>
            <w:hideMark/>
          </w:tcPr>
          <w:p w14:paraId="1A450E08" w14:textId="77777777" w:rsidR="005E5671" w:rsidRPr="00145011" w:rsidRDefault="005E5671" w:rsidP="00F22D56">
            <w:pPr>
              <w:pStyle w:val="TAH"/>
            </w:pPr>
            <w:r w:rsidRPr="00145011">
              <w:t>Data type</w:t>
            </w:r>
          </w:p>
        </w:tc>
        <w:tc>
          <w:tcPr>
            <w:tcW w:w="425" w:type="dxa"/>
            <w:shd w:val="clear" w:color="auto" w:fill="C0C0C0"/>
            <w:hideMark/>
          </w:tcPr>
          <w:p w14:paraId="66380812" w14:textId="77777777" w:rsidR="005E5671" w:rsidRPr="00145011" w:rsidRDefault="005E5671" w:rsidP="00F22D56">
            <w:pPr>
              <w:pStyle w:val="TAH"/>
            </w:pPr>
            <w:r w:rsidRPr="00145011">
              <w:t>P</w:t>
            </w:r>
          </w:p>
        </w:tc>
        <w:tc>
          <w:tcPr>
            <w:tcW w:w="1134" w:type="dxa"/>
            <w:shd w:val="clear" w:color="auto" w:fill="C0C0C0"/>
          </w:tcPr>
          <w:p w14:paraId="0E9A791A" w14:textId="77777777" w:rsidR="005E5671" w:rsidRPr="00145011" w:rsidRDefault="005E5671" w:rsidP="00F22D56">
            <w:pPr>
              <w:pStyle w:val="TAH"/>
            </w:pPr>
            <w:r w:rsidRPr="00145011">
              <w:t>Cardinality</w:t>
            </w:r>
          </w:p>
        </w:tc>
        <w:tc>
          <w:tcPr>
            <w:tcW w:w="3687" w:type="dxa"/>
            <w:shd w:val="clear" w:color="auto" w:fill="C0C0C0"/>
            <w:hideMark/>
          </w:tcPr>
          <w:p w14:paraId="572496C3" w14:textId="77777777" w:rsidR="005E5671" w:rsidRPr="00145011" w:rsidRDefault="005E5671" w:rsidP="00F22D56">
            <w:pPr>
              <w:pStyle w:val="TAH"/>
            </w:pPr>
            <w:r w:rsidRPr="00145011">
              <w:t>Description</w:t>
            </w:r>
          </w:p>
        </w:tc>
        <w:tc>
          <w:tcPr>
            <w:tcW w:w="1310" w:type="dxa"/>
            <w:shd w:val="clear" w:color="auto" w:fill="C0C0C0"/>
          </w:tcPr>
          <w:p w14:paraId="31B89926" w14:textId="77777777" w:rsidR="005E5671" w:rsidRPr="00145011" w:rsidRDefault="005E5671" w:rsidP="00F22D56">
            <w:pPr>
              <w:pStyle w:val="TAH"/>
            </w:pPr>
            <w:r w:rsidRPr="00145011">
              <w:t>Applicability</w:t>
            </w:r>
          </w:p>
        </w:tc>
      </w:tr>
      <w:tr w:rsidR="005E5671" w:rsidRPr="00145011" w14:paraId="0CB00103" w14:textId="77777777" w:rsidTr="00F22D56">
        <w:trPr>
          <w:jc w:val="center"/>
        </w:trPr>
        <w:tc>
          <w:tcPr>
            <w:tcW w:w="1553" w:type="dxa"/>
          </w:tcPr>
          <w:p w14:paraId="27755923" w14:textId="77777777" w:rsidR="005E5671" w:rsidRPr="00145011" w:rsidRDefault="005E5671" w:rsidP="00F22D56">
            <w:pPr>
              <w:pStyle w:val="TAL"/>
            </w:pPr>
            <w:r w:rsidRPr="00145011">
              <w:t>mlAppType</w:t>
            </w:r>
          </w:p>
        </w:tc>
        <w:tc>
          <w:tcPr>
            <w:tcW w:w="1418" w:type="dxa"/>
          </w:tcPr>
          <w:p w14:paraId="5BE965E9" w14:textId="77777777" w:rsidR="005E5671" w:rsidRPr="00145011" w:rsidRDefault="005E5671" w:rsidP="00F22D56">
            <w:pPr>
              <w:pStyle w:val="TAL"/>
            </w:pPr>
            <w:r w:rsidRPr="00145011">
              <w:t>MlApplicationType</w:t>
            </w:r>
          </w:p>
        </w:tc>
        <w:tc>
          <w:tcPr>
            <w:tcW w:w="425" w:type="dxa"/>
          </w:tcPr>
          <w:p w14:paraId="23F77F73" w14:textId="77777777" w:rsidR="005E5671" w:rsidRPr="00145011" w:rsidRDefault="005E5671" w:rsidP="00F22D56">
            <w:pPr>
              <w:pStyle w:val="TAC"/>
            </w:pPr>
            <w:r w:rsidRPr="00145011">
              <w:t>M</w:t>
            </w:r>
          </w:p>
        </w:tc>
        <w:tc>
          <w:tcPr>
            <w:tcW w:w="1134" w:type="dxa"/>
          </w:tcPr>
          <w:p w14:paraId="68E13684" w14:textId="77777777" w:rsidR="005E5671" w:rsidRPr="00145011" w:rsidRDefault="005E5671" w:rsidP="00F22D56">
            <w:pPr>
              <w:pStyle w:val="TAC"/>
            </w:pPr>
            <w:r w:rsidRPr="00145011">
              <w:t>1</w:t>
            </w:r>
          </w:p>
        </w:tc>
        <w:tc>
          <w:tcPr>
            <w:tcW w:w="3687" w:type="dxa"/>
          </w:tcPr>
          <w:p w14:paraId="22F55AB2" w14:textId="77777777" w:rsidR="005E5671" w:rsidRPr="00145011" w:rsidRDefault="005E5671" w:rsidP="00F22D56">
            <w:pPr>
              <w:pStyle w:val="TAL"/>
            </w:pPr>
            <w:r w:rsidRPr="00145011">
              <w:t>Contains the ML application type like FL (federated learning), TL (transfer learning), SL (split learning).</w:t>
            </w:r>
          </w:p>
        </w:tc>
        <w:tc>
          <w:tcPr>
            <w:tcW w:w="1310" w:type="dxa"/>
          </w:tcPr>
          <w:p w14:paraId="39A511FE" w14:textId="77777777" w:rsidR="005E5671" w:rsidRPr="00145011" w:rsidRDefault="005E5671" w:rsidP="00F22D56">
            <w:pPr>
              <w:pStyle w:val="TAL"/>
            </w:pPr>
          </w:p>
        </w:tc>
      </w:tr>
      <w:tr w:rsidR="005E5671" w:rsidRPr="00145011" w14:paraId="6FF3C177" w14:textId="77777777" w:rsidTr="00F22D56">
        <w:trPr>
          <w:jc w:val="center"/>
        </w:trPr>
        <w:tc>
          <w:tcPr>
            <w:tcW w:w="1553" w:type="dxa"/>
          </w:tcPr>
          <w:p w14:paraId="57238B5B" w14:textId="77777777" w:rsidR="005E5671" w:rsidRPr="00145011" w:rsidRDefault="005E5671" w:rsidP="00F22D56">
            <w:pPr>
              <w:pStyle w:val="TAL"/>
            </w:pPr>
            <w:r w:rsidRPr="00145011">
              <w:t>rsrcUsageLvl</w:t>
            </w:r>
          </w:p>
        </w:tc>
        <w:tc>
          <w:tcPr>
            <w:tcW w:w="1418" w:type="dxa"/>
          </w:tcPr>
          <w:p w14:paraId="09A615E7" w14:textId="77777777" w:rsidR="005E5671" w:rsidRPr="00145011" w:rsidRDefault="005E5671" w:rsidP="00F22D56">
            <w:pPr>
              <w:pStyle w:val="TAL"/>
            </w:pPr>
            <w:r w:rsidRPr="00145011">
              <w:t>ResourceUsageLevel</w:t>
            </w:r>
          </w:p>
        </w:tc>
        <w:tc>
          <w:tcPr>
            <w:tcW w:w="425" w:type="dxa"/>
          </w:tcPr>
          <w:p w14:paraId="43A2EB5A" w14:textId="77777777" w:rsidR="005E5671" w:rsidRPr="00145011" w:rsidRDefault="005E5671" w:rsidP="00F22D56">
            <w:pPr>
              <w:pStyle w:val="TAC"/>
            </w:pPr>
            <w:r w:rsidRPr="00145011">
              <w:t>M</w:t>
            </w:r>
          </w:p>
        </w:tc>
        <w:tc>
          <w:tcPr>
            <w:tcW w:w="1134" w:type="dxa"/>
          </w:tcPr>
          <w:p w14:paraId="5C2BAA85" w14:textId="77777777" w:rsidR="005E5671" w:rsidRPr="00145011" w:rsidRDefault="005E5671" w:rsidP="00F22D56">
            <w:pPr>
              <w:pStyle w:val="TAC"/>
            </w:pPr>
            <w:r w:rsidRPr="00145011">
              <w:t>1</w:t>
            </w:r>
          </w:p>
        </w:tc>
        <w:tc>
          <w:tcPr>
            <w:tcW w:w="3687" w:type="dxa"/>
          </w:tcPr>
          <w:p w14:paraId="12398D75" w14:textId="77777777" w:rsidR="005E5671" w:rsidRPr="00145011" w:rsidRDefault="005E5671" w:rsidP="00F22D56">
            <w:pPr>
              <w:pStyle w:val="TAL"/>
            </w:pPr>
            <w:r w:rsidRPr="00145011">
              <w:t>Indicates allowed resource usage level.</w:t>
            </w:r>
          </w:p>
        </w:tc>
        <w:tc>
          <w:tcPr>
            <w:tcW w:w="1310" w:type="dxa"/>
          </w:tcPr>
          <w:p w14:paraId="44F46C83" w14:textId="77777777" w:rsidR="005E5671" w:rsidRPr="00145011" w:rsidRDefault="005E5671" w:rsidP="00F22D56">
            <w:pPr>
              <w:pStyle w:val="TAL"/>
            </w:pPr>
          </w:p>
        </w:tc>
      </w:tr>
    </w:tbl>
    <w:p w14:paraId="7551F74D" w14:textId="77777777" w:rsidR="005E5671" w:rsidRPr="00145011" w:rsidRDefault="005E5671" w:rsidP="005E5671"/>
    <w:p w14:paraId="64893597" w14:textId="160E368A" w:rsidR="005E5671" w:rsidRPr="00145011" w:rsidRDefault="005E5671" w:rsidP="005E5671">
      <w:pPr>
        <w:pStyle w:val="Heading5"/>
      </w:pPr>
      <w:bookmarkStart w:id="2106" w:name="_Toc199145581"/>
      <w:r w:rsidRPr="00145011">
        <w:t>6.</w:t>
      </w:r>
      <w:r w:rsidR="00107799">
        <w:t>3</w:t>
      </w:r>
      <w:r w:rsidRPr="00145011">
        <w:t>.6.2.8</w:t>
      </w:r>
      <w:r w:rsidRPr="00145011">
        <w:tab/>
        <w:t>Type: DataSetAvailability</w:t>
      </w:r>
      <w:bookmarkEnd w:id="2106"/>
    </w:p>
    <w:p w14:paraId="7ED9BBFE" w14:textId="7772B54B" w:rsidR="005E5671" w:rsidRPr="00145011" w:rsidRDefault="005E5671" w:rsidP="005E5671">
      <w:pPr>
        <w:pStyle w:val="TH"/>
      </w:pPr>
      <w:r w:rsidRPr="00145011">
        <w:t>Table 6.</w:t>
      </w:r>
      <w:r w:rsidR="00107799">
        <w:t>3</w:t>
      </w:r>
      <w:r w:rsidRPr="00145011">
        <w:t>.6.2.8-1: Definition of type DataSetAvailability</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510"/>
        <w:gridCol w:w="333"/>
        <w:gridCol w:w="1134"/>
        <w:gridCol w:w="3688"/>
        <w:gridCol w:w="1310"/>
      </w:tblGrid>
      <w:tr w:rsidR="005E5671" w:rsidRPr="00145011" w14:paraId="029438F8" w14:textId="77777777" w:rsidTr="00F22D56">
        <w:trPr>
          <w:jc w:val="center"/>
        </w:trPr>
        <w:tc>
          <w:tcPr>
            <w:tcW w:w="1553" w:type="dxa"/>
            <w:shd w:val="clear" w:color="auto" w:fill="C0C0C0"/>
            <w:hideMark/>
          </w:tcPr>
          <w:p w14:paraId="020DECD3" w14:textId="77777777" w:rsidR="005E5671" w:rsidRPr="00145011" w:rsidRDefault="005E5671" w:rsidP="00F22D56">
            <w:pPr>
              <w:pStyle w:val="TAH"/>
            </w:pPr>
            <w:r w:rsidRPr="00145011">
              <w:t>Attribute name</w:t>
            </w:r>
          </w:p>
        </w:tc>
        <w:tc>
          <w:tcPr>
            <w:tcW w:w="1510" w:type="dxa"/>
            <w:shd w:val="clear" w:color="auto" w:fill="C0C0C0"/>
            <w:hideMark/>
          </w:tcPr>
          <w:p w14:paraId="6B42FD58" w14:textId="77777777" w:rsidR="005E5671" w:rsidRPr="00145011" w:rsidRDefault="005E5671" w:rsidP="00F22D56">
            <w:pPr>
              <w:pStyle w:val="TAH"/>
            </w:pPr>
            <w:r w:rsidRPr="00145011">
              <w:t>Data type</w:t>
            </w:r>
          </w:p>
        </w:tc>
        <w:tc>
          <w:tcPr>
            <w:tcW w:w="333" w:type="dxa"/>
            <w:shd w:val="clear" w:color="auto" w:fill="C0C0C0"/>
            <w:hideMark/>
          </w:tcPr>
          <w:p w14:paraId="03FDF6A3" w14:textId="77777777" w:rsidR="005E5671" w:rsidRPr="00145011" w:rsidRDefault="005E5671" w:rsidP="00F22D56">
            <w:pPr>
              <w:pStyle w:val="TAH"/>
            </w:pPr>
            <w:r w:rsidRPr="00145011">
              <w:t>P</w:t>
            </w:r>
          </w:p>
        </w:tc>
        <w:tc>
          <w:tcPr>
            <w:tcW w:w="1134" w:type="dxa"/>
            <w:shd w:val="clear" w:color="auto" w:fill="C0C0C0"/>
          </w:tcPr>
          <w:p w14:paraId="40EB715B" w14:textId="77777777" w:rsidR="005E5671" w:rsidRPr="00145011" w:rsidRDefault="005E5671" w:rsidP="00F22D56">
            <w:pPr>
              <w:pStyle w:val="TAH"/>
            </w:pPr>
            <w:r w:rsidRPr="00145011">
              <w:t>Cardinality</w:t>
            </w:r>
          </w:p>
        </w:tc>
        <w:tc>
          <w:tcPr>
            <w:tcW w:w="3687" w:type="dxa"/>
            <w:shd w:val="clear" w:color="auto" w:fill="C0C0C0"/>
            <w:hideMark/>
          </w:tcPr>
          <w:p w14:paraId="236874FF" w14:textId="77777777" w:rsidR="005E5671" w:rsidRPr="00145011" w:rsidRDefault="005E5671" w:rsidP="00F22D56">
            <w:pPr>
              <w:pStyle w:val="TAH"/>
            </w:pPr>
            <w:r w:rsidRPr="00145011">
              <w:t>Description</w:t>
            </w:r>
          </w:p>
        </w:tc>
        <w:tc>
          <w:tcPr>
            <w:tcW w:w="1310" w:type="dxa"/>
            <w:shd w:val="clear" w:color="auto" w:fill="C0C0C0"/>
          </w:tcPr>
          <w:p w14:paraId="795D124E" w14:textId="77777777" w:rsidR="005E5671" w:rsidRPr="00145011" w:rsidRDefault="005E5671" w:rsidP="00F22D56">
            <w:pPr>
              <w:pStyle w:val="TAH"/>
            </w:pPr>
            <w:r w:rsidRPr="00145011">
              <w:t>Applicability</w:t>
            </w:r>
          </w:p>
        </w:tc>
      </w:tr>
      <w:tr w:rsidR="005E5671" w:rsidRPr="00145011" w14:paraId="14A4CBFC" w14:textId="77777777" w:rsidTr="00F22D56">
        <w:trPr>
          <w:jc w:val="center"/>
        </w:trPr>
        <w:tc>
          <w:tcPr>
            <w:tcW w:w="1553" w:type="dxa"/>
          </w:tcPr>
          <w:p w14:paraId="0B5A34AD" w14:textId="77777777" w:rsidR="005E5671" w:rsidRPr="00145011" w:rsidRDefault="005E5671" w:rsidP="00F22D56">
            <w:pPr>
              <w:pStyle w:val="TAL"/>
            </w:pPr>
            <w:r w:rsidRPr="00145011">
              <w:t>dataSetIds</w:t>
            </w:r>
          </w:p>
        </w:tc>
        <w:tc>
          <w:tcPr>
            <w:tcW w:w="1510" w:type="dxa"/>
          </w:tcPr>
          <w:p w14:paraId="1EA37544" w14:textId="11FDF820" w:rsidR="005E5671" w:rsidRPr="00145011" w:rsidRDefault="005E5671" w:rsidP="00F22D56">
            <w:pPr>
              <w:pStyle w:val="TAL"/>
            </w:pPr>
            <w:r w:rsidRPr="00145011">
              <w:t>array(</w:t>
            </w:r>
            <w:ins w:id="2107" w:author="C1-253385" w:date="2025-05-23T11:44:00Z">
              <w:r w:rsidR="00C0747C">
                <w:t>string</w:t>
              </w:r>
            </w:ins>
            <w:del w:id="2108" w:author="C1-253385" w:date="2025-05-23T11:44:00Z">
              <w:r w:rsidRPr="00145011" w:rsidDel="00C0747C">
                <w:delText>DataSet</w:delText>
              </w:r>
            </w:del>
            <w:del w:id="2109" w:author="C1-253385" w:date="2025-05-23T11:43:00Z">
              <w:r w:rsidRPr="00145011" w:rsidDel="00C0747C">
                <w:delText>Id</w:delText>
              </w:r>
            </w:del>
            <w:r w:rsidRPr="00145011">
              <w:t>)</w:t>
            </w:r>
          </w:p>
        </w:tc>
        <w:tc>
          <w:tcPr>
            <w:tcW w:w="333" w:type="dxa"/>
          </w:tcPr>
          <w:p w14:paraId="7FD686CF" w14:textId="77777777" w:rsidR="005E5671" w:rsidRPr="00145011" w:rsidRDefault="005E5671" w:rsidP="00F22D56">
            <w:pPr>
              <w:pStyle w:val="TAC"/>
            </w:pPr>
            <w:r w:rsidRPr="00145011">
              <w:t>M</w:t>
            </w:r>
          </w:p>
        </w:tc>
        <w:tc>
          <w:tcPr>
            <w:tcW w:w="1134" w:type="dxa"/>
          </w:tcPr>
          <w:p w14:paraId="63FEB157" w14:textId="77777777" w:rsidR="005E5671" w:rsidRPr="00145011" w:rsidRDefault="005E5671" w:rsidP="00F22D56">
            <w:pPr>
              <w:pStyle w:val="TAC"/>
            </w:pPr>
            <w:r w:rsidRPr="00145011">
              <w:t>1..N</w:t>
            </w:r>
          </w:p>
        </w:tc>
        <w:tc>
          <w:tcPr>
            <w:tcW w:w="3687" w:type="dxa"/>
          </w:tcPr>
          <w:p w14:paraId="3CE63BAF" w14:textId="77777777" w:rsidR="005E5671" w:rsidRPr="00145011" w:rsidRDefault="005E5671" w:rsidP="00F22D56">
            <w:pPr>
              <w:pStyle w:val="TAL"/>
            </w:pPr>
            <w:r w:rsidRPr="00145011">
              <w:t>Contains a list of dataset identifiers.</w:t>
            </w:r>
          </w:p>
        </w:tc>
        <w:tc>
          <w:tcPr>
            <w:tcW w:w="1310" w:type="dxa"/>
          </w:tcPr>
          <w:p w14:paraId="678C83AF" w14:textId="77777777" w:rsidR="005E5671" w:rsidRPr="00145011" w:rsidRDefault="005E5671" w:rsidP="00F22D56">
            <w:pPr>
              <w:pStyle w:val="TAL"/>
            </w:pPr>
          </w:p>
        </w:tc>
      </w:tr>
      <w:tr w:rsidR="005E5671" w:rsidRPr="00145011" w14:paraId="66777BA6" w14:textId="77777777" w:rsidTr="00F22D56">
        <w:trPr>
          <w:jc w:val="center"/>
        </w:trPr>
        <w:tc>
          <w:tcPr>
            <w:tcW w:w="1553" w:type="dxa"/>
          </w:tcPr>
          <w:p w14:paraId="11323C3F" w14:textId="77777777" w:rsidR="005E5671" w:rsidRPr="00145011" w:rsidRDefault="005E5671" w:rsidP="00F22D56">
            <w:pPr>
              <w:pStyle w:val="TAL"/>
            </w:pPr>
            <w:r w:rsidRPr="00145011">
              <w:t>size</w:t>
            </w:r>
          </w:p>
        </w:tc>
        <w:tc>
          <w:tcPr>
            <w:tcW w:w="1510" w:type="dxa"/>
          </w:tcPr>
          <w:p w14:paraId="4F3DEB1E" w14:textId="77777777" w:rsidR="005E5671" w:rsidRPr="00145011" w:rsidRDefault="005E5671" w:rsidP="00F22D56">
            <w:pPr>
              <w:pStyle w:val="TAL"/>
            </w:pPr>
            <w:r w:rsidRPr="00145011">
              <w:t>integer</w:t>
            </w:r>
          </w:p>
        </w:tc>
        <w:tc>
          <w:tcPr>
            <w:tcW w:w="333" w:type="dxa"/>
          </w:tcPr>
          <w:p w14:paraId="1571BA83" w14:textId="77777777" w:rsidR="005E5671" w:rsidRPr="00145011" w:rsidRDefault="005E5671" w:rsidP="00F22D56">
            <w:pPr>
              <w:pStyle w:val="TAC"/>
            </w:pPr>
            <w:r w:rsidRPr="00145011">
              <w:t>O</w:t>
            </w:r>
          </w:p>
        </w:tc>
        <w:tc>
          <w:tcPr>
            <w:tcW w:w="1134" w:type="dxa"/>
          </w:tcPr>
          <w:p w14:paraId="470CFA8C" w14:textId="77777777" w:rsidR="005E5671" w:rsidRPr="00145011" w:rsidRDefault="005E5671" w:rsidP="00F22D56">
            <w:pPr>
              <w:pStyle w:val="TAC"/>
            </w:pPr>
            <w:r w:rsidRPr="00145011">
              <w:t>0..1</w:t>
            </w:r>
          </w:p>
        </w:tc>
        <w:tc>
          <w:tcPr>
            <w:tcW w:w="3687" w:type="dxa"/>
          </w:tcPr>
          <w:p w14:paraId="57F4A739" w14:textId="77777777" w:rsidR="005E5671" w:rsidRPr="00145011" w:rsidRDefault="005E5671" w:rsidP="00F22D56">
            <w:pPr>
              <w:pStyle w:val="TAL"/>
            </w:pPr>
            <w:r w:rsidRPr="00145011">
              <w:t>Represents the dataset size e.g., number of entries in dataset.</w:t>
            </w:r>
          </w:p>
        </w:tc>
        <w:tc>
          <w:tcPr>
            <w:tcW w:w="1310" w:type="dxa"/>
          </w:tcPr>
          <w:p w14:paraId="5FC011CB" w14:textId="77777777" w:rsidR="005E5671" w:rsidRPr="00145011" w:rsidRDefault="005E5671" w:rsidP="00F22D56">
            <w:pPr>
              <w:pStyle w:val="TAL"/>
            </w:pPr>
          </w:p>
        </w:tc>
      </w:tr>
      <w:tr w:rsidR="005E5671" w:rsidRPr="00145011" w14:paraId="69819967" w14:textId="77777777" w:rsidTr="00F22D56">
        <w:trPr>
          <w:jc w:val="center"/>
        </w:trPr>
        <w:tc>
          <w:tcPr>
            <w:tcW w:w="1553" w:type="dxa"/>
          </w:tcPr>
          <w:p w14:paraId="10CF8685" w14:textId="77777777" w:rsidR="005E5671" w:rsidRPr="00145011" w:rsidRDefault="005E5671" w:rsidP="00F22D56">
            <w:pPr>
              <w:pStyle w:val="TAL"/>
            </w:pPr>
            <w:r w:rsidRPr="00145011">
              <w:t>age</w:t>
            </w:r>
          </w:p>
        </w:tc>
        <w:tc>
          <w:tcPr>
            <w:tcW w:w="1510" w:type="dxa"/>
          </w:tcPr>
          <w:p w14:paraId="04684F6C" w14:textId="77777777" w:rsidR="005E5671" w:rsidRPr="00145011" w:rsidRDefault="005E5671" w:rsidP="00F22D56">
            <w:pPr>
              <w:pStyle w:val="TAL"/>
            </w:pPr>
            <w:r w:rsidRPr="00145011">
              <w:t>integer</w:t>
            </w:r>
          </w:p>
        </w:tc>
        <w:tc>
          <w:tcPr>
            <w:tcW w:w="333" w:type="dxa"/>
          </w:tcPr>
          <w:p w14:paraId="30BB9111" w14:textId="77777777" w:rsidR="005E5671" w:rsidRPr="00145011" w:rsidRDefault="005E5671" w:rsidP="00F22D56">
            <w:pPr>
              <w:pStyle w:val="TAC"/>
            </w:pPr>
            <w:r w:rsidRPr="00145011">
              <w:t>O</w:t>
            </w:r>
          </w:p>
        </w:tc>
        <w:tc>
          <w:tcPr>
            <w:tcW w:w="1134" w:type="dxa"/>
          </w:tcPr>
          <w:p w14:paraId="26B900CF" w14:textId="77777777" w:rsidR="005E5671" w:rsidRPr="00145011" w:rsidRDefault="005E5671" w:rsidP="00F22D56">
            <w:pPr>
              <w:pStyle w:val="TAC"/>
            </w:pPr>
            <w:r w:rsidRPr="00145011">
              <w:t>0..1</w:t>
            </w:r>
          </w:p>
        </w:tc>
        <w:tc>
          <w:tcPr>
            <w:tcW w:w="3687" w:type="dxa"/>
          </w:tcPr>
          <w:p w14:paraId="2260D18E" w14:textId="77777777" w:rsidR="005E5671" w:rsidRPr="00145011" w:rsidRDefault="005E5671" w:rsidP="00F22D56">
            <w:pPr>
              <w:pStyle w:val="TAL"/>
            </w:pPr>
            <w:r w:rsidRPr="00145011">
              <w:t>Represents the dataset age e.g. data set usage in number of days.</w:t>
            </w:r>
          </w:p>
        </w:tc>
        <w:tc>
          <w:tcPr>
            <w:tcW w:w="1310" w:type="dxa"/>
          </w:tcPr>
          <w:p w14:paraId="7753EB95" w14:textId="77777777" w:rsidR="005E5671" w:rsidRPr="00145011" w:rsidRDefault="005E5671" w:rsidP="00F22D56">
            <w:pPr>
              <w:pStyle w:val="TAL"/>
            </w:pPr>
          </w:p>
        </w:tc>
      </w:tr>
      <w:tr w:rsidR="005E5671" w:rsidRPr="00145011" w14:paraId="33DCFB12" w14:textId="77777777" w:rsidTr="00F22D56">
        <w:trPr>
          <w:jc w:val="center"/>
        </w:trPr>
        <w:tc>
          <w:tcPr>
            <w:tcW w:w="1553" w:type="dxa"/>
          </w:tcPr>
          <w:p w14:paraId="2BE70260" w14:textId="77777777" w:rsidR="005E5671" w:rsidRPr="00145011" w:rsidRDefault="005E5671" w:rsidP="00F22D56">
            <w:pPr>
              <w:pStyle w:val="TAL"/>
            </w:pPr>
            <w:r w:rsidRPr="00145011">
              <w:t>features</w:t>
            </w:r>
          </w:p>
        </w:tc>
        <w:tc>
          <w:tcPr>
            <w:tcW w:w="1510" w:type="dxa"/>
          </w:tcPr>
          <w:p w14:paraId="5852DD50" w14:textId="77777777" w:rsidR="005E5671" w:rsidRPr="00145011" w:rsidRDefault="005E5671" w:rsidP="00F22D56">
            <w:pPr>
              <w:pStyle w:val="TAL"/>
            </w:pPr>
            <w:r w:rsidRPr="00145011">
              <w:t>array(string)</w:t>
            </w:r>
          </w:p>
        </w:tc>
        <w:tc>
          <w:tcPr>
            <w:tcW w:w="333" w:type="dxa"/>
          </w:tcPr>
          <w:p w14:paraId="7E0127FE" w14:textId="77777777" w:rsidR="005E5671" w:rsidRPr="00145011" w:rsidRDefault="005E5671" w:rsidP="00F22D56">
            <w:pPr>
              <w:pStyle w:val="TAC"/>
            </w:pPr>
            <w:r w:rsidRPr="00145011">
              <w:t>O</w:t>
            </w:r>
          </w:p>
        </w:tc>
        <w:tc>
          <w:tcPr>
            <w:tcW w:w="1134" w:type="dxa"/>
          </w:tcPr>
          <w:p w14:paraId="0D6824A0" w14:textId="77777777" w:rsidR="005E5671" w:rsidRPr="00145011" w:rsidRDefault="005E5671" w:rsidP="00F22D56">
            <w:pPr>
              <w:pStyle w:val="TAC"/>
            </w:pPr>
            <w:r w:rsidRPr="00145011">
              <w:t>1..N</w:t>
            </w:r>
          </w:p>
        </w:tc>
        <w:tc>
          <w:tcPr>
            <w:tcW w:w="3687" w:type="dxa"/>
          </w:tcPr>
          <w:p w14:paraId="6F51D095" w14:textId="77777777" w:rsidR="005E5671" w:rsidRPr="00145011" w:rsidRDefault="005E5671" w:rsidP="00F22D56">
            <w:pPr>
              <w:pStyle w:val="TAL"/>
            </w:pPr>
            <w:r w:rsidRPr="00145011">
              <w:t>Contains a list of dataset features.</w:t>
            </w:r>
          </w:p>
        </w:tc>
        <w:tc>
          <w:tcPr>
            <w:tcW w:w="1310" w:type="dxa"/>
          </w:tcPr>
          <w:p w14:paraId="30BBE8C1" w14:textId="77777777" w:rsidR="005E5671" w:rsidRPr="00145011" w:rsidRDefault="005E5671" w:rsidP="00F22D56">
            <w:pPr>
              <w:pStyle w:val="TAL"/>
            </w:pPr>
          </w:p>
        </w:tc>
      </w:tr>
    </w:tbl>
    <w:p w14:paraId="3F98BBE7" w14:textId="77777777" w:rsidR="005E5671" w:rsidRPr="00145011" w:rsidRDefault="005E5671" w:rsidP="005E5671"/>
    <w:p w14:paraId="616D6901" w14:textId="6AB84CED" w:rsidR="005E5671" w:rsidRPr="00145011" w:rsidRDefault="005E5671" w:rsidP="005E5671">
      <w:pPr>
        <w:pStyle w:val="Heading5"/>
      </w:pPr>
      <w:bookmarkStart w:id="2110" w:name="_Toc199145582"/>
      <w:r w:rsidRPr="00145011">
        <w:t>6.</w:t>
      </w:r>
      <w:r w:rsidR="00107799">
        <w:t>3</w:t>
      </w:r>
      <w:r w:rsidRPr="00145011">
        <w:t>.6.2.9</w:t>
      </w:r>
      <w:r w:rsidRPr="00145011">
        <w:tab/>
        <w:t>Type: LocationConfig</w:t>
      </w:r>
      <w:bookmarkEnd w:id="2110"/>
    </w:p>
    <w:p w14:paraId="3D622E45" w14:textId="17621B0E" w:rsidR="005E5671" w:rsidRPr="00145011" w:rsidRDefault="005E5671" w:rsidP="005E5671">
      <w:pPr>
        <w:pStyle w:val="TH"/>
      </w:pPr>
      <w:r w:rsidRPr="00145011">
        <w:t>Table 6.</w:t>
      </w:r>
      <w:r w:rsidR="00107799">
        <w:t>3</w:t>
      </w:r>
      <w:r w:rsidRPr="00145011">
        <w:t>.6.2.9-1: Definition of type LocationConfig</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510"/>
        <w:gridCol w:w="333"/>
        <w:gridCol w:w="1134"/>
        <w:gridCol w:w="3688"/>
        <w:gridCol w:w="1310"/>
      </w:tblGrid>
      <w:tr w:rsidR="005E5671" w:rsidRPr="00145011" w14:paraId="222590FA" w14:textId="77777777" w:rsidTr="00F22D56">
        <w:trPr>
          <w:jc w:val="center"/>
        </w:trPr>
        <w:tc>
          <w:tcPr>
            <w:tcW w:w="1553" w:type="dxa"/>
            <w:shd w:val="clear" w:color="auto" w:fill="C0C0C0"/>
            <w:hideMark/>
          </w:tcPr>
          <w:p w14:paraId="7A95DDE9" w14:textId="77777777" w:rsidR="005E5671" w:rsidRPr="00145011" w:rsidRDefault="005E5671" w:rsidP="00F22D56">
            <w:pPr>
              <w:pStyle w:val="TAH"/>
            </w:pPr>
            <w:r w:rsidRPr="00145011">
              <w:t>Attribute name</w:t>
            </w:r>
          </w:p>
        </w:tc>
        <w:tc>
          <w:tcPr>
            <w:tcW w:w="1510" w:type="dxa"/>
            <w:shd w:val="clear" w:color="auto" w:fill="C0C0C0"/>
            <w:hideMark/>
          </w:tcPr>
          <w:p w14:paraId="626F3378" w14:textId="77777777" w:rsidR="005E5671" w:rsidRPr="00145011" w:rsidRDefault="005E5671" w:rsidP="00F22D56">
            <w:pPr>
              <w:pStyle w:val="TAH"/>
            </w:pPr>
            <w:r w:rsidRPr="00145011">
              <w:t>Data type</w:t>
            </w:r>
          </w:p>
        </w:tc>
        <w:tc>
          <w:tcPr>
            <w:tcW w:w="333" w:type="dxa"/>
            <w:shd w:val="clear" w:color="auto" w:fill="C0C0C0"/>
            <w:hideMark/>
          </w:tcPr>
          <w:p w14:paraId="5F167E4C" w14:textId="77777777" w:rsidR="005E5671" w:rsidRPr="00145011" w:rsidRDefault="005E5671" w:rsidP="00F22D56">
            <w:pPr>
              <w:pStyle w:val="TAH"/>
            </w:pPr>
            <w:r w:rsidRPr="00145011">
              <w:t>P</w:t>
            </w:r>
          </w:p>
        </w:tc>
        <w:tc>
          <w:tcPr>
            <w:tcW w:w="1134" w:type="dxa"/>
            <w:shd w:val="clear" w:color="auto" w:fill="C0C0C0"/>
          </w:tcPr>
          <w:p w14:paraId="7CF8258A" w14:textId="77777777" w:rsidR="005E5671" w:rsidRPr="00145011" w:rsidRDefault="005E5671" w:rsidP="00F22D56">
            <w:pPr>
              <w:pStyle w:val="TAH"/>
            </w:pPr>
            <w:r w:rsidRPr="00145011">
              <w:t>Cardinality</w:t>
            </w:r>
          </w:p>
        </w:tc>
        <w:tc>
          <w:tcPr>
            <w:tcW w:w="3687" w:type="dxa"/>
            <w:shd w:val="clear" w:color="auto" w:fill="C0C0C0"/>
            <w:hideMark/>
          </w:tcPr>
          <w:p w14:paraId="56C5099B" w14:textId="77777777" w:rsidR="005E5671" w:rsidRPr="00145011" w:rsidRDefault="005E5671" w:rsidP="00F22D56">
            <w:pPr>
              <w:pStyle w:val="TAH"/>
            </w:pPr>
            <w:r w:rsidRPr="00145011">
              <w:t>Description</w:t>
            </w:r>
          </w:p>
        </w:tc>
        <w:tc>
          <w:tcPr>
            <w:tcW w:w="1310" w:type="dxa"/>
            <w:shd w:val="clear" w:color="auto" w:fill="C0C0C0"/>
          </w:tcPr>
          <w:p w14:paraId="600E5D7E" w14:textId="77777777" w:rsidR="005E5671" w:rsidRPr="00145011" w:rsidRDefault="005E5671" w:rsidP="00F22D56">
            <w:pPr>
              <w:pStyle w:val="TAH"/>
            </w:pPr>
            <w:r w:rsidRPr="00145011">
              <w:t>Applicability</w:t>
            </w:r>
          </w:p>
        </w:tc>
      </w:tr>
      <w:tr w:rsidR="005E5671" w:rsidRPr="00145011" w14:paraId="12D745CD" w14:textId="77777777" w:rsidTr="00F22D56">
        <w:trPr>
          <w:jc w:val="center"/>
        </w:trPr>
        <w:tc>
          <w:tcPr>
            <w:tcW w:w="1553" w:type="dxa"/>
          </w:tcPr>
          <w:p w14:paraId="1637975F" w14:textId="77777777" w:rsidR="005E5671" w:rsidRPr="00145011" w:rsidRDefault="005E5671" w:rsidP="00F22D56">
            <w:pPr>
              <w:pStyle w:val="TAL"/>
            </w:pPr>
            <w:r w:rsidRPr="00145011">
              <w:t>clientLoc</w:t>
            </w:r>
          </w:p>
        </w:tc>
        <w:tc>
          <w:tcPr>
            <w:tcW w:w="1510" w:type="dxa"/>
          </w:tcPr>
          <w:p w14:paraId="6DB6D51A" w14:textId="77777777" w:rsidR="005E5671" w:rsidRPr="00145011" w:rsidRDefault="005E5671" w:rsidP="00F22D56">
            <w:pPr>
              <w:pStyle w:val="TAL"/>
            </w:pPr>
            <w:r w:rsidRPr="00145011">
              <w:rPr>
                <w:lang w:eastAsia="zh-CN"/>
              </w:rPr>
              <w:t>LocationArea5G</w:t>
            </w:r>
          </w:p>
        </w:tc>
        <w:tc>
          <w:tcPr>
            <w:tcW w:w="333" w:type="dxa"/>
          </w:tcPr>
          <w:p w14:paraId="1A1A2C20" w14:textId="77777777" w:rsidR="005E5671" w:rsidRPr="00145011" w:rsidRDefault="005E5671" w:rsidP="00F22D56">
            <w:pPr>
              <w:pStyle w:val="TAC"/>
            </w:pPr>
            <w:r w:rsidRPr="00145011">
              <w:t>O</w:t>
            </w:r>
          </w:p>
        </w:tc>
        <w:tc>
          <w:tcPr>
            <w:tcW w:w="1134" w:type="dxa"/>
          </w:tcPr>
          <w:p w14:paraId="791B8DD4" w14:textId="77777777" w:rsidR="005E5671" w:rsidRPr="00145011" w:rsidRDefault="005E5671" w:rsidP="00F22D56">
            <w:pPr>
              <w:pStyle w:val="TAC"/>
            </w:pPr>
            <w:r w:rsidRPr="00145011">
              <w:t>0..1</w:t>
            </w:r>
          </w:p>
        </w:tc>
        <w:tc>
          <w:tcPr>
            <w:tcW w:w="3687" w:type="dxa"/>
          </w:tcPr>
          <w:p w14:paraId="311D05C9" w14:textId="77777777" w:rsidR="005E5671" w:rsidRPr="00145011" w:rsidRDefault="005E5671" w:rsidP="00F22D56">
            <w:pPr>
              <w:pStyle w:val="TAL"/>
              <w:rPr>
                <w:lang w:eastAsia="zh-CN"/>
              </w:rPr>
            </w:pPr>
            <w:r w:rsidRPr="00145011">
              <w:t xml:space="preserve">Contains the </w:t>
            </w:r>
            <w:r w:rsidRPr="00145011">
              <w:rPr>
                <w:lang w:eastAsia="zh-CN"/>
              </w:rPr>
              <w:t>location-based configurations</w:t>
            </w:r>
            <w:r w:rsidRPr="00145011">
              <w:t xml:space="preserve"> of the AIMLE client for the AIML service, </w:t>
            </w:r>
            <w:r w:rsidRPr="00145011">
              <w:rPr>
                <w:lang w:eastAsia="zh-CN"/>
              </w:rPr>
              <w:t>e.g., locations represented by coordinates, civic addresses, and network area information.</w:t>
            </w:r>
          </w:p>
        </w:tc>
        <w:tc>
          <w:tcPr>
            <w:tcW w:w="1310" w:type="dxa"/>
          </w:tcPr>
          <w:p w14:paraId="4173CEF4" w14:textId="77777777" w:rsidR="005E5671" w:rsidRPr="00145011" w:rsidRDefault="005E5671" w:rsidP="00F22D56">
            <w:pPr>
              <w:pStyle w:val="TAL"/>
            </w:pPr>
          </w:p>
        </w:tc>
      </w:tr>
      <w:tr w:rsidR="005E5671" w:rsidRPr="00145011" w14:paraId="1457620A" w14:textId="77777777" w:rsidTr="00F22D56">
        <w:trPr>
          <w:jc w:val="center"/>
        </w:trPr>
        <w:tc>
          <w:tcPr>
            <w:tcW w:w="1553" w:type="dxa"/>
          </w:tcPr>
          <w:p w14:paraId="679D972C" w14:textId="77777777" w:rsidR="005E5671" w:rsidRPr="00145011" w:rsidRDefault="005E5671" w:rsidP="00F22D56">
            <w:pPr>
              <w:pStyle w:val="TAL"/>
            </w:pPr>
            <w:r w:rsidRPr="00145011">
              <w:t>valSvcAreaId</w:t>
            </w:r>
          </w:p>
        </w:tc>
        <w:tc>
          <w:tcPr>
            <w:tcW w:w="1510" w:type="dxa"/>
          </w:tcPr>
          <w:p w14:paraId="23BD5AB0" w14:textId="77777777" w:rsidR="005E5671" w:rsidRPr="00145011" w:rsidRDefault="005E5671" w:rsidP="00F22D56">
            <w:pPr>
              <w:pStyle w:val="TAL"/>
            </w:pPr>
            <w:r w:rsidRPr="00145011">
              <w:t>ValSvcAreaId</w:t>
            </w:r>
          </w:p>
        </w:tc>
        <w:tc>
          <w:tcPr>
            <w:tcW w:w="333" w:type="dxa"/>
          </w:tcPr>
          <w:p w14:paraId="324CD466" w14:textId="77777777" w:rsidR="005E5671" w:rsidRPr="00145011" w:rsidRDefault="005E5671" w:rsidP="00F22D56">
            <w:pPr>
              <w:pStyle w:val="TAC"/>
            </w:pPr>
            <w:r w:rsidRPr="00145011">
              <w:t>O</w:t>
            </w:r>
          </w:p>
        </w:tc>
        <w:tc>
          <w:tcPr>
            <w:tcW w:w="1134" w:type="dxa"/>
          </w:tcPr>
          <w:p w14:paraId="487D2B50" w14:textId="77777777" w:rsidR="005E5671" w:rsidRPr="00145011" w:rsidRDefault="005E5671" w:rsidP="00F22D56">
            <w:pPr>
              <w:pStyle w:val="TAC"/>
            </w:pPr>
            <w:r w:rsidRPr="00145011">
              <w:t>0..1</w:t>
            </w:r>
          </w:p>
        </w:tc>
        <w:tc>
          <w:tcPr>
            <w:tcW w:w="3687" w:type="dxa"/>
          </w:tcPr>
          <w:p w14:paraId="04F3893D" w14:textId="77777777" w:rsidR="005E5671" w:rsidRPr="00145011" w:rsidRDefault="005E5671" w:rsidP="00F22D56">
            <w:pPr>
              <w:pStyle w:val="TAL"/>
            </w:pPr>
            <w:r w:rsidRPr="00145011">
              <w:t>Contains the VAL service area identifier.</w:t>
            </w:r>
          </w:p>
        </w:tc>
        <w:tc>
          <w:tcPr>
            <w:tcW w:w="1310" w:type="dxa"/>
          </w:tcPr>
          <w:p w14:paraId="0DE48F3A" w14:textId="77777777" w:rsidR="005E5671" w:rsidRPr="00145011" w:rsidRDefault="005E5671" w:rsidP="00F22D56">
            <w:pPr>
              <w:pStyle w:val="TAL"/>
            </w:pPr>
          </w:p>
        </w:tc>
      </w:tr>
    </w:tbl>
    <w:p w14:paraId="7758D56C" w14:textId="77777777" w:rsidR="005E5671" w:rsidRPr="00145011" w:rsidRDefault="005E5671" w:rsidP="005E5671"/>
    <w:p w14:paraId="26008E7E" w14:textId="2C5DDDDD" w:rsidR="005E5671" w:rsidRPr="00145011" w:rsidRDefault="005E5671" w:rsidP="005E5671">
      <w:pPr>
        <w:pStyle w:val="Heading4"/>
      </w:pPr>
      <w:bookmarkStart w:id="2111" w:name="_Toc199145583"/>
      <w:r w:rsidRPr="00145011">
        <w:t>6.</w:t>
      </w:r>
      <w:r w:rsidR="00107799">
        <w:t>3</w:t>
      </w:r>
      <w:r w:rsidRPr="00145011">
        <w:t>.6.3</w:t>
      </w:r>
      <w:r w:rsidRPr="00145011">
        <w:tab/>
        <w:t>Simple data types and enumerations</w:t>
      </w:r>
      <w:bookmarkEnd w:id="2111"/>
    </w:p>
    <w:p w14:paraId="7E672DCB" w14:textId="57727C48" w:rsidR="005E5671" w:rsidRPr="00145011" w:rsidRDefault="005E5671" w:rsidP="005E5671">
      <w:pPr>
        <w:pStyle w:val="Heading5"/>
      </w:pPr>
      <w:bookmarkStart w:id="2112" w:name="_Toc199145584"/>
      <w:r w:rsidRPr="00145011">
        <w:t>6.</w:t>
      </w:r>
      <w:r w:rsidR="00107799">
        <w:t>3</w:t>
      </w:r>
      <w:r w:rsidRPr="00145011">
        <w:t>.6.3.1</w:t>
      </w:r>
      <w:r w:rsidRPr="00145011">
        <w:tab/>
        <w:t>Introduction</w:t>
      </w:r>
      <w:bookmarkEnd w:id="2112"/>
    </w:p>
    <w:p w14:paraId="5754C386" w14:textId="77777777" w:rsidR="005E5671" w:rsidRPr="00145011" w:rsidRDefault="005E5671" w:rsidP="005E5671">
      <w:r w:rsidRPr="00145011">
        <w:t>This clause defines simple data types and enumerations that can be referenced from data structures defined in the previous clauses.</w:t>
      </w:r>
    </w:p>
    <w:p w14:paraId="69DDD267" w14:textId="0660F7EA" w:rsidR="005E5671" w:rsidRPr="00145011" w:rsidRDefault="005E5671" w:rsidP="005E5671">
      <w:pPr>
        <w:pStyle w:val="Heading5"/>
      </w:pPr>
      <w:bookmarkStart w:id="2113" w:name="_Toc199145585"/>
      <w:r w:rsidRPr="00145011">
        <w:t>6.</w:t>
      </w:r>
      <w:r w:rsidR="00107799">
        <w:t>3</w:t>
      </w:r>
      <w:r w:rsidRPr="00145011">
        <w:t>.6.3.2</w:t>
      </w:r>
      <w:r w:rsidRPr="00145011">
        <w:tab/>
        <w:t>Simple data types</w:t>
      </w:r>
      <w:bookmarkEnd w:id="2113"/>
    </w:p>
    <w:p w14:paraId="7DDDBABE" w14:textId="630F1E18" w:rsidR="005E5671" w:rsidRPr="00145011" w:rsidRDefault="005E5671" w:rsidP="005E5671">
      <w:r w:rsidRPr="00145011">
        <w:t>The simple data types defined in table 6.</w:t>
      </w:r>
      <w:r w:rsidR="00107799">
        <w:t>3</w:t>
      </w:r>
      <w:r w:rsidRPr="00145011">
        <w:t>.6.3.2-1 shall be supported.</w:t>
      </w:r>
    </w:p>
    <w:p w14:paraId="3E51F87E" w14:textId="3B4CC499" w:rsidR="005E5671" w:rsidRPr="00145011" w:rsidRDefault="005E5671" w:rsidP="005E5671">
      <w:pPr>
        <w:pStyle w:val="TH"/>
      </w:pPr>
      <w:r w:rsidRPr="00145011">
        <w:t>Table 6.</w:t>
      </w:r>
      <w:r w:rsidR="00107799">
        <w:t>3</w:t>
      </w:r>
      <w:r w:rsidRPr="00145011">
        <w:t>.6.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395"/>
        <w:gridCol w:w="1361"/>
      </w:tblGrid>
      <w:tr w:rsidR="005E5671" w:rsidRPr="00145011" w14:paraId="7DBE7275" w14:textId="77777777" w:rsidTr="00F22D56">
        <w:trPr>
          <w:jc w:val="center"/>
        </w:trPr>
        <w:tc>
          <w:tcPr>
            <w:tcW w:w="1012" w:type="pct"/>
            <w:shd w:val="clear" w:color="auto" w:fill="C0C0C0"/>
            <w:tcMar>
              <w:top w:w="0" w:type="dxa"/>
              <w:left w:w="108" w:type="dxa"/>
              <w:bottom w:w="0" w:type="dxa"/>
              <w:right w:w="108" w:type="dxa"/>
            </w:tcMar>
          </w:tcPr>
          <w:p w14:paraId="69B6E225" w14:textId="77777777" w:rsidR="005E5671" w:rsidRPr="00145011" w:rsidRDefault="005E5671" w:rsidP="00F22D56">
            <w:pPr>
              <w:pStyle w:val="TAH"/>
            </w:pPr>
            <w:r w:rsidRPr="00145011">
              <w:t>Type Name</w:t>
            </w:r>
          </w:p>
        </w:tc>
        <w:tc>
          <w:tcPr>
            <w:tcW w:w="967" w:type="pct"/>
            <w:shd w:val="clear" w:color="auto" w:fill="C0C0C0"/>
            <w:tcMar>
              <w:top w:w="0" w:type="dxa"/>
              <w:left w:w="108" w:type="dxa"/>
              <w:bottom w:w="0" w:type="dxa"/>
              <w:right w:w="108" w:type="dxa"/>
            </w:tcMar>
          </w:tcPr>
          <w:p w14:paraId="280EA69F" w14:textId="77777777" w:rsidR="005E5671" w:rsidRPr="00145011" w:rsidRDefault="005E5671" w:rsidP="00F22D56">
            <w:pPr>
              <w:pStyle w:val="TAH"/>
            </w:pPr>
            <w:r w:rsidRPr="00145011">
              <w:t>Type Definition</w:t>
            </w:r>
          </w:p>
        </w:tc>
        <w:tc>
          <w:tcPr>
            <w:tcW w:w="2306" w:type="pct"/>
            <w:shd w:val="clear" w:color="auto" w:fill="C0C0C0"/>
          </w:tcPr>
          <w:p w14:paraId="551ADAEE" w14:textId="77777777" w:rsidR="005E5671" w:rsidRPr="00145011" w:rsidRDefault="005E5671" w:rsidP="00F22D56">
            <w:pPr>
              <w:pStyle w:val="TAH"/>
            </w:pPr>
            <w:r w:rsidRPr="00145011">
              <w:t>Description</w:t>
            </w:r>
          </w:p>
        </w:tc>
        <w:tc>
          <w:tcPr>
            <w:tcW w:w="714" w:type="pct"/>
            <w:shd w:val="clear" w:color="auto" w:fill="C0C0C0"/>
          </w:tcPr>
          <w:p w14:paraId="024DCD02" w14:textId="77777777" w:rsidR="005E5671" w:rsidRPr="00145011" w:rsidRDefault="005E5671" w:rsidP="00F22D56">
            <w:pPr>
              <w:pStyle w:val="TAH"/>
            </w:pPr>
            <w:r w:rsidRPr="00145011">
              <w:t>Applicability</w:t>
            </w:r>
          </w:p>
        </w:tc>
      </w:tr>
      <w:tr w:rsidR="005E5671" w:rsidRPr="00145011" w14:paraId="40E95305" w14:textId="77777777" w:rsidTr="00F22D56">
        <w:trPr>
          <w:jc w:val="center"/>
        </w:trPr>
        <w:tc>
          <w:tcPr>
            <w:tcW w:w="1012" w:type="pct"/>
            <w:tcMar>
              <w:top w:w="0" w:type="dxa"/>
              <w:left w:w="108" w:type="dxa"/>
              <w:bottom w:w="0" w:type="dxa"/>
              <w:right w:w="108" w:type="dxa"/>
            </w:tcMar>
          </w:tcPr>
          <w:p w14:paraId="0E39DD35" w14:textId="77777777" w:rsidR="005E5671" w:rsidRPr="00145011" w:rsidRDefault="005E5671" w:rsidP="00F22D56">
            <w:pPr>
              <w:pStyle w:val="TAL"/>
            </w:pPr>
          </w:p>
        </w:tc>
        <w:tc>
          <w:tcPr>
            <w:tcW w:w="967" w:type="pct"/>
            <w:tcMar>
              <w:top w:w="0" w:type="dxa"/>
              <w:left w:w="108" w:type="dxa"/>
              <w:bottom w:w="0" w:type="dxa"/>
              <w:right w:w="108" w:type="dxa"/>
            </w:tcMar>
          </w:tcPr>
          <w:p w14:paraId="5CE7F79E" w14:textId="77777777" w:rsidR="005E5671" w:rsidRPr="00145011" w:rsidRDefault="005E5671" w:rsidP="00F22D56">
            <w:pPr>
              <w:pStyle w:val="TAL"/>
            </w:pPr>
          </w:p>
        </w:tc>
        <w:tc>
          <w:tcPr>
            <w:tcW w:w="2306" w:type="pct"/>
          </w:tcPr>
          <w:p w14:paraId="4A135F89" w14:textId="77777777" w:rsidR="005E5671" w:rsidRPr="00145011" w:rsidRDefault="005E5671" w:rsidP="00F22D56">
            <w:pPr>
              <w:pStyle w:val="TAL"/>
            </w:pPr>
          </w:p>
        </w:tc>
        <w:tc>
          <w:tcPr>
            <w:tcW w:w="714" w:type="pct"/>
          </w:tcPr>
          <w:p w14:paraId="6444DD44" w14:textId="77777777" w:rsidR="005E5671" w:rsidRPr="00145011" w:rsidRDefault="005E5671" w:rsidP="00F22D56">
            <w:pPr>
              <w:pStyle w:val="TAL"/>
            </w:pPr>
          </w:p>
        </w:tc>
      </w:tr>
    </w:tbl>
    <w:p w14:paraId="5222AE13" w14:textId="77777777" w:rsidR="005E5671" w:rsidRPr="00145011" w:rsidRDefault="005E5671" w:rsidP="005E5671"/>
    <w:p w14:paraId="177CDEC7" w14:textId="3D640FDD" w:rsidR="005E5671" w:rsidRPr="00145011" w:rsidRDefault="005E5671" w:rsidP="005E5671">
      <w:pPr>
        <w:pStyle w:val="Heading5"/>
      </w:pPr>
      <w:bookmarkStart w:id="2114" w:name="_Toc199145586"/>
      <w:r w:rsidRPr="00145011">
        <w:t>6.</w:t>
      </w:r>
      <w:r w:rsidR="00107799">
        <w:t>3</w:t>
      </w:r>
      <w:r w:rsidRPr="00145011">
        <w:t>.6.3.3</w:t>
      </w:r>
      <w:r w:rsidRPr="00145011">
        <w:tab/>
        <w:t>Enumeration: ServicePermissionLevel</w:t>
      </w:r>
      <w:bookmarkEnd w:id="2114"/>
    </w:p>
    <w:p w14:paraId="2C7B43E6" w14:textId="5BA6D911" w:rsidR="005E5671" w:rsidRPr="00145011" w:rsidRDefault="005E5671" w:rsidP="005E5671">
      <w:r w:rsidRPr="00145011">
        <w:t xml:space="preserve">The enumeration </w:t>
      </w:r>
      <w:r w:rsidRPr="00145011">
        <w:rPr>
          <w:rFonts w:cs="Calibri"/>
          <w:bCs/>
        </w:rPr>
        <w:t>ServicePermissionLevel</w:t>
      </w:r>
      <w:r w:rsidRPr="00145011">
        <w:t xml:space="preserve"> represents </w:t>
      </w:r>
      <w:r w:rsidRPr="00145011">
        <w:rPr>
          <w:rFonts w:cs="Calibri"/>
          <w:bCs/>
        </w:rPr>
        <w:t>a service permission level</w:t>
      </w:r>
      <w:r w:rsidRPr="00145011">
        <w:t>. It shall comply with the provisions defined in table 6.</w:t>
      </w:r>
      <w:r w:rsidR="00107799">
        <w:t>3</w:t>
      </w:r>
      <w:r w:rsidRPr="00145011">
        <w:t>.6.3.3-1.</w:t>
      </w:r>
    </w:p>
    <w:p w14:paraId="0FE88C99" w14:textId="7611ED73" w:rsidR="005E5671" w:rsidRPr="00145011" w:rsidRDefault="005E5671" w:rsidP="005E5671">
      <w:pPr>
        <w:pStyle w:val="TH"/>
      </w:pPr>
      <w:r w:rsidRPr="00145011">
        <w:lastRenderedPageBreak/>
        <w:t>Table 6.</w:t>
      </w:r>
      <w:r w:rsidR="00107799">
        <w:t>3</w:t>
      </w:r>
      <w:r w:rsidRPr="00145011">
        <w:t xml:space="preserve">.6.3.3-1: Enumeration </w:t>
      </w:r>
      <w:r w:rsidRPr="00145011">
        <w:rPr>
          <w:rFonts w:cs="Calibri"/>
          <w:bCs/>
        </w:rPr>
        <w:t>ServicePermissionLevel</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821"/>
        <w:gridCol w:w="4395"/>
        <w:gridCol w:w="1313"/>
      </w:tblGrid>
      <w:tr w:rsidR="005E5671" w:rsidRPr="00145011" w14:paraId="550E4E42" w14:textId="77777777" w:rsidTr="00F22D56">
        <w:tc>
          <w:tcPr>
            <w:tcW w:w="2005" w:type="pct"/>
            <w:shd w:val="clear" w:color="auto" w:fill="C0C0C0"/>
            <w:tcMar>
              <w:top w:w="0" w:type="dxa"/>
              <w:left w:w="108" w:type="dxa"/>
              <w:bottom w:w="0" w:type="dxa"/>
              <w:right w:w="108" w:type="dxa"/>
            </w:tcMar>
            <w:hideMark/>
          </w:tcPr>
          <w:p w14:paraId="67668C57" w14:textId="77777777" w:rsidR="005E5671" w:rsidRPr="00145011" w:rsidRDefault="005E5671" w:rsidP="00F22D56">
            <w:pPr>
              <w:pStyle w:val="TAH"/>
            </w:pPr>
            <w:r w:rsidRPr="00145011">
              <w:t>Enumeration value</w:t>
            </w:r>
          </w:p>
        </w:tc>
        <w:tc>
          <w:tcPr>
            <w:tcW w:w="2306" w:type="pct"/>
            <w:shd w:val="clear" w:color="auto" w:fill="C0C0C0"/>
            <w:tcMar>
              <w:top w:w="0" w:type="dxa"/>
              <w:left w:w="108" w:type="dxa"/>
              <w:bottom w:w="0" w:type="dxa"/>
              <w:right w:w="108" w:type="dxa"/>
            </w:tcMar>
            <w:hideMark/>
          </w:tcPr>
          <w:p w14:paraId="6422DFBD" w14:textId="77777777" w:rsidR="005E5671" w:rsidRPr="00145011" w:rsidRDefault="005E5671" w:rsidP="00F22D56">
            <w:pPr>
              <w:pStyle w:val="TAH"/>
            </w:pPr>
            <w:r w:rsidRPr="00145011">
              <w:t>Description</w:t>
            </w:r>
          </w:p>
        </w:tc>
        <w:tc>
          <w:tcPr>
            <w:tcW w:w="689" w:type="pct"/>
            <w:shd w:val="clear" w:color="auto" w:fill="C0C0C0"/>
          </w:tcPr>
          <w:p w14:paraId="28EE3259" w14:textId="77777777" w:rsidR="005E5671" w:rsidRPr="00145011" w:rsidRDefault="005E5671" w:rsidP="00F22D56">
            <w:pPr>
              <w:pStyle w:val="TAH"/>
            </w:pPr>
            <w:r w:rsidRPr="00145011">
              <w:t>Applicability</w:t>
            </w:r>
          </w:p>
        </w:tc>
      </w:tr>
      <w:tr w:rsidR="005E5671" w:rsidRPr="00145011" w14:paraId="34EDDCF3" w14:textId="77777777" w:rsidTr="00F22D56">
        <w:tc>
          <w:tcPr>
            <w:tcW w:w="2005" w:type="pct"/>
            <w:tcMar>
              <w:top w:w="0" w:type="dxa"/>
              <w:left w:w="108" w:type="dxa"/>
              <w:bottom w:w="0" w:type="dxa"/>
              <w:right w:w="108" w:type="dxa"/>
            </w:tcMar>
          </w:tcPr>
          <w:p w14:paraId="20DD1039" w14:textId="77777777" w:rsidR="005E5671" w:rsidRPr="00145011" w:rsidRDefault="005E5671" w:rsidP="00F22D56">
            <w:pPr>
              <w:pStyle w:val="TAL"/>
            </w:pPr>
            <w:r w:rsidRPr="00145011">
              <w:t>PREMIUM_RESOURCE_USAGE</w:t>
            </w:r>
          </w:p>
        </w:tc>
        <w:tc>
          <w:tcPr>
            <w:tcW w:w="2306" w:type="pct"/>
            <w:tcMar>
              <w:top w:w="0" w:type="dxa"/>
              <w:left w:w="108" w:type="dxa"/>
              <w:bottom w:w="0" w:type="dxa"/>
              <w:right w:w="108" w:type="dxa"/>
            </w:tcMar>
          </w:tcPr>
          <w:p w14:paraId="5BC410CE" w14:textId="77777777" w:rsidR="005E5671" w:rsidRPr="00145011" w:rsidRDefault="005E5671" w:rsidP="00F22D56">
            <w:pPr>
              <w:pStyle w:val="TAL"/>
            </w:pPr>
          </w:p>
        </w:tc>
        <w:tc>
          <w:tcPr>
            <w:tcW w:w="689" w:type="pct"/>
          </w:tcPr>
          <w:p w14:paraId="0BC58E39" w14:textId="77777777" w:rsidR="005E5671" w:rsidRPr="00145011" w:rsidRDefault="005E5671" w:rsidP="00F22D56">
            <w:pPr>
              <w:pStyle w:val="TAL"/>
            </w:pPr>
          </w:p>
        </w:tc>
      </w:tr>
      <w:tr w:rsidR="005E5671" w:rsidRPr="00145011" w14:paraId="13BFE03F" w14:textId="77777777" w:rsidTr="00F22D56">
        <w:tc>
          <w:tcPr>
            <w:tcW w:w="2005" w:type="pct"/>
            <w:tcMar>
              <w:top w:w="0" w:type="dxa"/>
              <w:left w:w="108" w:type="dxa"/>
              <w:bottom w:w="0" w:type="dxa"/>
              <w:right w:w="108" w:type="dxa"/>
            </w:tcMar>
          </w:tcPr>
          <w:p w14:paraId="2442319E" w14:textId="77777777" w:rsidR="005E5671" w:rsidRPr="00145011" w:rsidRDefault="005E5671" w:rsidP="00F22D56">
            <w:pPr>
              <w:pStyle w:val="TAL"/>
            </w:pPr>
            <w:r w:rsidRPr="00145011">
              <w:t>STANDARD_RESOURCE_USAGE</w:t>
            </w:r>
          </w:p>
        </w:tc>
        <w:tc>
          <w:tcPr>
            <w:tcW w:w="2306" w:type="pct"/>
            <w:tcMar>
              <w:top w:w="0" w:type="dxa"/>
              <w:left w:w="108" w:type="dxa"/>
              <w:bottom w:w="0" w:type="dxa"/>
              <w:right w:w="108" w:type="dxa"/>
            </w:tcMar>
          </w:tcPr>
          <w:p w14:paraId="1A763DFD" w14:textId="77777777" w:rsidR="005E5671" w:rsidRPr="00145011" w:rsidRDefault="005E5671" w:rsidP="00F22D56">
            <w:pPr>
              <w:pStyle w:val="TAL"/>
            </w:pPr>
          </w:p>
        </w:tc>
        <w:tc>
          <w:tcPr>
            <w:tcW w:w="689" w:type="pct"/>
          </w:tcPr>
          <w:p w14:paraId="4534C03E" w14:textId="77777777" w:rsidR="005E5671" w:rsidRPr="00145011" w:rsidRDefault="005E5671" w:rsidP="00F22D56">
            <w:pPr>
              <w:pStyle w:val="TAL"/>
            </w:pPr>
          </w:p>
        </w:tc>
      </w:tr>
      <w:tr w:rsidR="005E5671" w:rsidRPr="00145011" w14:paraId="7A70E453" w14:textId="77777777" w:rsidTr="00F22D56">
        <w:tc>
          <w:tcPr>
            <w:tcW w:w="2005" w:type="pct"/>
            <w:tcMar>
              <w:top w:w="0" w:type="dxa"/>
              <w:left w:w="108" w:type="dxa"/>
              <w:bottom w:w="0" w:type="dxa"/>
              <w:right w:w="108" w:type="dxa"/>
            </w:tcMar>
          </w:tcPr>
          <w:p w14:paraId="430A7C92" w14:textId="77777777" w:rsidR="005E5671" w:rsidRPr="00145011" w:rsidRDefault="005E5671" w:rsidP="00F22D56">
            <w:pPr>
              <w:pStyle w:val="TAL"/>
            </w:pPr>
            <w:r w:rsidRPr="00145011">
              <w:t>LIMITED_RESOURCE_USAGE</w:t>
            </w:r>
          </w:p>
        </w:tc>
        <w:tc>
          <w:tcPr>
            <w:tcW w:w="2306" w:type="pct"/>
            <w:tcMar>
              <w:top w:w="0" w:type="dxa"/>
              <w:left w:w="108" w:type="dxa"/>
              <w:bottom w:w="0" w:type="dxa"/>
              <w:right w:w="108" w:type="dxa"/>
            </w:tcMar>
          </w:tcPr>
          <w:p w14:paraId="0459C2E9" w14:textId="77777777" w:rsidR="005E5671" w:rsidRPr="00145011" w:rsidRDefault="005E5671" w:rsidP="00F22D56">
            <w:pPr>
              <w:pStyle w:val="TAL"/>
            </w:pPr>
          </w:p>
        </w:tc>
        <w:tc>
          <w:tcPr>
            <w:tcW w:w="689" w:type="pct"/>
          </w:tcPr>
          <w:p w14:paraId="02971E45" w14:textId="77777777" w:rsidR="005E5671" w:rsidRPr="00145011" w:rsidRDefault="005E5671" w:rsidP="00F22D56">
            <w:pPr>
              <w:pStyle w:val="TAL"/>
            </w:pPr>
          </w:p>
        </w:tc>
      </w:tr>
      <w:tr w:rsidR="005E5671" w:rsidRPr="00145011" w14:paraId="6C387877" w14:textId="77777777" w:rsidTr="00F22D56">
        <w:tc>
          <w:tcPr>
            <w:tcW w:w="2005" w:type="pct"/>
            <w:tcMar>
              <w:top w:w="0" w:type="dxa"/>
              <w:left w:w="108" w:type="dxa"/>
              <w:bottom w:w="0" w:type="dxa"/>
              <w:right w:w="108" w:type="dxa"/>
            </w:tcMar>
          </w:tcPr>
          <w:p w14:paraId="57F44B40" w14:textId="77777777" w:rsidR="005E5671" w:rsidRPr="00145011" w:rsidRDefault="005E5671" w:rsidP="00F22D56">
            <w:pPr>
              <w:pStyle w:val="TAL"/>
            </w:pPr>
            <w:r w:rsidRPr="00145011">
              <w:t>OTHER_SERVICE_PERMISSION_LEVEL</w:t>
            </w:r>
          </w:p>
        </w:tc>
        <w:tc>
          <w:tcPr>
            <w:tcW w:w="2306" w:type="pct"/>
            <w:tcMar>
              <w:top w:w="0" w:type="dxa"/>
              <w:left w:w="108" w:type="dxa"/>
              <w:bottom w:w="0" w:type="dxa"/>
              <w:right w:w="108" w:type="dxa"/>
            </w:tcMar>
          </w:tcPr>
          <w:p w14:paraId="51F7B3D6" w14:textId="77777777" w:rsidR="005E5671" w:rsidRPr="00145011" w:rsidRDefault="005E5671" w:rsidP="00F22D56">
            <w:pPr>
              <w:pStyle w:val="TAL"/>
            </w:pPr>
          </w:p>
        </w:tc>
        <w:tc>
          <w:tcPr>
            <w:tcW w:w="689" w:type="pct"/>
          </w:tcPr>
          <w:p w14:paraId="26BAED90" w14:textId="77777777" w:rsidR="005E5671" w:rsidRPr="00145011" w:rsidRDefault="005E5671" w:rsidP="00F22D56">
            <w:pPr>
              <w:pStyle w:val="TAL"/>
            </w:pPr>
          </w:p>
        </w:tc>
      </w:tr>
    </w:tbl>
    <w:p w14:paraId="4D724E30" w14:textId="77777777" w:rsidR="005E5671" w:rsidRPr="00145011" w:rsidRDefault="005E5671" w:rsidP="005E5671"/>
    <w:p w14:paraId="352E6313" w14:textId="75F64C52" w:rsidR="005E5671" w:rsidRPr="00145011" w:rsidRDefault="005E5671" w:rsidP="005E5671">
      <w:pPr>
        <w:pStyle w:val="Heading5"/>
      </w:pPr>
      <w:bookmarkStart w:id="2115" w:name="_Toc199145587"/>
      <w:r w:rsidRPr="00145011">
        <w:t>6.</w:t>
      </w:r>
      <w:r w:rsidR="00107799">
        <w:t>3</w:t>
      </w:r>
      <w:r w:rsidRPr="00145011">
        <w:t>.6.3.4</w:t>
      </w:r>
      <w:r w:rsidRPr="00145011">
        <w:tab/>
        <w:t>Enumeration: AimlModelType</w:t>
      </w:r>
      <w:bookmarkEnd w:id="2115"/>
    </w:p>
    <w:p w14:paraId="4F9BAF5C" w14:textId="1B278DEC" w:rsidR="005E5671" w:rsidRPr="00145011" w:rsidRDefault="005E5671" w:rsidP="005E5671">
      <w:r w:rsidRPr="00145011">
        <w:t>The enumeration AimlModelType represents AIML model types. It shall comply with the provisions defined in table 6.</w:t>
      </w:r>
      <w:r w:rsidR="00107799">
        <w:t>3</w:t>
      </w:r>
      <w:r w:rsidRPr="00145011">
        <w:t>.6.3.4-1.</w:t>
      </w:r>
    </w:p>
    <w:p w14:paraId="22A345FF" w14:textId="511A9178" w:rsidR="005E5671" w:rsidRPr="00145011" w:rsidRDefault="005E5671" w:rsidP="005E5671">
      <w:pPr>
        <w:pStyle w:val="TH"/>
      </w:pPr>
      <w:r w:rsidRPr="00145011">
        <w:t>Table 6.</w:t>
      </w:r>
      <w:r w:rsidR="00107799">
        <w:t>3</w:t>
      </w:r>
      <w:r w:rsidRPr="00145011">
        <w:t>.6.3.4-1: Enumeration AimlModel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E5671" w:rsidRPr="00145011" w14:paraId="343C1BC2" w14:textId="77777777" w:rsidTr="00F22D56">
        <w:tc>
          <w:tcPr>
            <w:tcW w:w="1484" w:type="pct"/>
            <w:shd w:val="clear" w:color="auto" w:fill="C0C0C0"/>
            <w:tcMar>
              <w:top w:w="0" w:type="dxa"/>
              <w:left w:w="108" w:type="dxa"/>
              <w:bottom w:w="0" w:type="dxa"/>
              <w:right w:w="108" w:type="dxa"/>
            </w:tcMar>
            <w:hideMark/>
          </w:tcPr>
          <w:p w14:paraId="6CC11EDA" w14:textId="77777777" w:rsidR="005E5671" w:rsidRPr="00145011" w:rsidRDefault="005E5671" w:rsidP="00F22D56">
            <w:pPr>
              <w:pStyle w:val="TAH"/>
            </w:pPr>
            <w:r w:rsidRPr="00145011">
              <w:t>Enumeration value</w:t>
            </w:r>
          </w:p>
        </w:tc>
        <w:tc>
          <w:tcPr>
            <w:tcW w:w="2827" w:type="pct"/>
            <w:shd w:val="clear" w:color="auto" w:fill="C0C0C0"/>
            <w:tcMar>
              <w:top w:w="0" w:type="dxa"/>
              <w:left w:w="108" w:type="dxa"/>
              <w:bottom w:w="0" w:type="dxa"/>
              <w:right w:w="108" w:type="dxa"/>
            </w:tcMar>
            <w:hideMark/>
          </w:tcPr>
          <w:p w14:paraId="47C97B85" w14:textId="77777777" w:rsidR="005E5671" w:rsidRPr="00145011" w:rsidRDefault="005E5671" w:rsidP="00F22D56">
            <w:pPr>
              <w:pStyle w:val="TAH"/>
            </w:pPr>
            <w:r w:rsidRPr="00145011">
              <w:t>Description</w:t>
            </w:r>
          </w:p>
        </w:tc>
        <w:tc>
          <w:tcPr>
            <w:tcW w:w="689" w:type="pct"/>
            <w:shd w:val="clear" w:color="auto" w:fill="C0C0C0"/>
          </w:tcPr>
          <w:p w14:paraId="17946D91" w14:textId="77777777" w:rsidR="005E5671" w:rsidRPr="00145011" w:rsidRDefault="005E5671" w:rsidP="00F22D56">
            <w:pPr>
              <w:pStyle w:val="TAH"/>
            </w:pPr>
            <w:r w:rsidRPr="00145011">
              <w:t>Applicability</w:t>
            </w:r>
          </w:p>
        </w:tc>
      </w:tr>
      <w:tr w:rsidR="005E5671" w:rsidRPr="00145011" w14:paraId="2B5E3C7A" w14:textId="77777777" w:rsidTr="00F22D56">
        <w:tc>
          <w:tcPr>
            <w:tcW w:w="1484" w:type="pct"/>
            <w:tcMar>
              <w:top w:w="0" w:type="dxa"/>
              <w:left w:w="108" w:type="dxa"/>
              <w:bottom w:w="0" w:type="dxa"/>
              <w:right w:w="108" w:type="dxa"/>
            </w:tcMar>
          </w:tcPr>
          <w:p w14:paraId="0101B148" w14:textId="77777777" w:rsidR="005E5671" w:rsidRPr="00145011" w:rsidRDefault="005E5671" w:rsidP="00F22D56">
            <w:pPr>
              <w:pStyle w:val="TAL"/>
            </w:pPr>
            <w:r w:rsidRPr="00145011">
              <w:t>DECISION_TREE</w:t>
            </w:r>
          </w:p>
        </w:tc>
        <w:tc>
          <w:tcPr>
            <w:tcW w:w="2827" w:type="pct"/>
            <w:tcMar>
              <w:top w:w="0" w:type="dxa"/>
              <w:left w:w="108" w:type="dxa"/>
              <w:bottom w:w="0" w:type="dxa"/>
              <w:right w:w="108" w:type="dxa"/>
            </w:tcMar>
          </w:tcPr>
          <w:p w14:paraId="38FAB56E" w14:textId="77777777" w:rsidR="005E5671" w:rsidRPr="00145011" w:rsidRDefault="005E5671" w:rsidP="00F22D56">
            <w:pPr>
              <w:pStyle w:val="TAL"/>
            </w:pPr>
            <w:r w:rsidRPr="00145011">
              <w:t>Indicates the decision tree type of the AIML model.</w:t>
            </w:r>
          </w:p>
        </w:tc>
        <w:tc>
          <w:tcPr>
            <w:tcW w:w="689" w:type="pct"/>
          </w:tcPr>
          <w:p w14:paraId="050EFF21" w14:textId="77777777" w:rsidR="005E5671" w:rsidRPr="00145011" w:rsidRDefault="005E5671" w:rsidP="00F22D56">
            <w:pPr>
              <w:pStyle w:val="TAL"/>
            </w:pPr>
          </w:p>
        </w:tc>
      </w:tr>
      <w:tr w:rsidR="005E5671" w:rsidRPr="00145011" w14:paraId="454EBDD0" w14:textId="77777777" w:rsidTr="00F22D56">
        <w:tc>
          <w:tcPr>
            <w:tcW w:w="1484" w:type="pct"/>
            <w:tcMar>
              <w:top w:w="0" w:type="dxa"/>
              <w:left w:w="108" w:type="dxa"/>
              <w:bottom w:w="0" w:type="dxa"/>
              <w:right w:w="108" w:type="dxa"/>
            </w:tcMar>
          </w:tcPr>
          <w:p w14:paraId="5942E398" w14:textId="77777777" w:rsidR="005E5671" w:rsidRPr="00145011" w:rsidRDefault="005E5671" w:rsidP="00F22D56">
            <w:pPr>
              <w:pStyle w:val="TAL"/>
            </w:pPr>
            <w:r w:rsidRPr="00145011">
              <w:t>LINEAR_REGRESSION</w:t>
            </w:r>
          </w:p>
        </w:tc>
        <w:tc>
          <w:tcPr>
            <w:tcW w:w="2827" w:type="pct"/>
            <w:tcMar>
              <w:top w:w="0" w:type="dxa"/>
              <w:left w:w="108" w:type="dxa"/>
              <w:bottom w:w="0" w:type="dxa"/>
              <w:right w:w="108" w:type="dxa"/>
            </w:tcMar>
          </w:tcPr>
          <w:p w14:paraId="76221ECC" w14:textId="77777777" w:rsidR="005E5671" w:rsidRPr="00145011" w:rsidRDefault="005E5671" w:rsidP="00F22D56">
            <w:pPr>
              <w:pStyle w:val="TAL"/>
            </w:pPr>
            <w:r w:rsidRPr="00145011">
              <w:t>Indicates the linear regression type of the AIML model.</w:t>
            </w:r>
          </w:p>
        </w:tc>
        <w:tc>
          <w:tcPr>
            <w:tcW w:w="689" w:type="pct"/>
          </w:tcPr>
          <w:p w14:paraId="16047D7C" w14:textId="77777777" w:rsidR="005E5671" w:rsidRPr="00145011" w:rsidRDefault="005E5671" w:rsidP="00F22D56">
            <w:pPr>
              <w:pStyle w:val="TAL"/>
            </w:pPr>
          </w:p>
        </w:tc>
      </w:tr>
      <w:tr w:rsidR="005E5671" w:rsidRPr="00145011" w14:paraId="21CCFF7C" w14:textId="77777777" w:rsidTr="00F22D56">
        <w:tc>
          <w:tcPr>
            <w:tcW w:w="1484" w:type="pct"/>
            <w:tcMar>
              <w:top w:w="0" w:type="dxa"/>
              <w:left w:w="108" w:type="dxa"/>
              <w:bottom w:w="0" w:type="dxa"/>
              <w:right w:w="108" w:type="dxa"/>
            </w:tcMar>
          </w:tcPr>
          <w:p w14:paraId="78D49E24" w14:textId="77777777" w:rsidR="005E5671" w:rsidRPr="00145011" w:rsidRDefault="005E5671" w:rsidP="00F22D56">
            <w:pPr>
              <w:pStyle w:val="TAL"/>
            </w:pPr>
            <w:r w:rsidRPr="00145011">
              <w:t>NEURAL_NETWORK</w:t>
            </w:r>
          </w:p>
        </w:tc>
        <w:tc>
          <w:tcPr>
            <w:tcW w:w="2827" w:type="pct"/>
            <w:tcMar>
              <w:top w:w="0" w:type="dxa"/>
              <w:left w:w="108" w:type="dxa"/>
              <w:bottom w:w="0" w:type="dxa"/>
              <w:right w:w="108" w:type="dxa"/>
            </w:tcMar>
          </w:tcPr>
          <w:p w14:paraId="0FC3B328" w14:textId="77777777" w:rsidR="005E5671" w:rsidRPr="00145011" w:rsidRDefault="005E5671" w:rsidP="00F22D56">
            <w:pPr>
              <w:pStyle w:val="TAL"/>
            </w:pPr>
            <w:r w:rsidRPr="00145011">
              <w:t>Indicates the neural network type of the AIML model.</w:t>
            </w:r>
          </w:p>
        </w:tc>
        <w:tc>
          <w:tcPr>
            <w:tcW w:w="689" w:type="pct"/>
          </w:tcPr>
          <w:p w14:paraId="61BCC48B" w14:textId="77777777" w:rsidR="005E5671" w:rsidRPr="00145011" w:rsidRDefault="005E5671" w:rsidP="00F22D56">
            <w:pPr>
              <w:pStyle w:val="TAL"/>
            </w:pPr>
          </w:p>
        </w:tc>
      </w:tr>
      <w:tr w:rsidR="005E5671" w:rsidRPr="00145011" w14:paraId="3FD0F373" w14:textId="77777777" w:rsidTr="00F22D56">
        <w:tc>
          <w:tcPr>
            <w:tcW w:w="1484" w:type="pct"/>
            <w:tcMar>
              <w:top w:w="0" w:type="dxa"/>
              <w:left w:w="108" w:type="dxa"/>
              <w:bottom w:w="0" w:type="dxa"/>
              <w:right w:w="108" w:type="dxa"/>
            </w:tcMar>
          </w:tcPr>
          <w:p w14:paraId="5071FC9B" w14:textId="77777777" w:rsidR="005E5671" w:rsidRPr="00145011" w:rsidRDefault="005E5671" w:rsidP="00F22D56">
            <w:pPr>
              <w:pStyle w:val="TAL"/>
            </w:pPr>
            <w:r w:rsidRPr="00145011">
              <w:t>OTHER_MODEL_TYPE</w:t>
            </w:r>
          </w:p>
        </w:tc>
        <w:tc>
          <w:tcPr>
            <w:tcW w:w="2827" w:type="pct"/>
            <w:tcMar>
              <w:top w:w="0" w:type="dxa"/>
              <w:left w:w="108" w:type="dxa"/>
              <w:bottom w:w="0" w:type="dxa"/>
              <w:right w:w="108" w:type="dxa"/>
            </w:tcMar>
          </w:tcPr>
          <w:p w14:paraId="3FF4A7DE" w14:textId="77777777" w:rsidR="005E5671" w:rsidRPr="00145011" w:rsidRDefault="005E5671" w:rsidP="00F22D56">
            <w:pPr>
              <w:pStyle w:val="TAL"/>
            </w:pPr>
            <w:r w:rsidRPr="00145011">
              <w:t>Indicates the other type of the AIML model.</w:t>
            </w:r>
          </w:p>
        </w:tc>
        <w:tc>
          <w:tcPr>
            <w:tcW w:w="689" w:type="pct"/>
          </w:tcPr>
          <w:p w14:paraId="27D8B628" w14:textId="77777777" w:rsidR="005E5671" w:rsidRPr="00145011" w:rsidRDefault="005E5671" w:rsidP="00F22D56">
            <w:pPr>
              <w:pStyle w:val="TAL"/>
            </w:pPr>
          </w:p>
        </w:tc>
      </w:tr>
    </w:tbl>
    <w:p w14:paraId="4E18513A" w14:textId="77777777" w:rsidR="005E5671" w:rsidRPr="00145011" w:rsidRDefault="005E5671" w:rsidP="005E5671"/>
    <w:p w14:paraId="15F0FEBB" w14:textId="3A1CB30F" w:rsidR="005E5671" w:rsidRPr="00145011" w:rsidRDefault="005E5671" w:rsidP="005E5671">
      <w:pPr>
        <w:pStyle w:val="Heading5"/>
      </w:pPr>
      <w:bookmarkStart w:id="2116" w:name="_Toc199145588"/>
      <w:r w:rsidRPr="00145011">
        <w:t>6.</w:t>
      </w:r>
      <w:r w:rsidR="00107799">
        <w:t>3</w:t>
      </w:r>
      <w:r w:rsidRPr="00145011">
        <w:t>.6.3.5</w:t>
      </w:r>
      <w:r w:rsidRPr="00145011">
        <w:tab/>
        <w:t>Enumeration: AimlOperation</w:t>
      </w:r>
      <w:bookmarkEnd w:id="2116"/>
    </w:p>
    <w:p w14:paraId="59690B8C" w14:textId="3B351DDE" w:rsidR="005E5671" w:rsidRPr="00145011" w:rsidRDefault="005E5671" w:rsidP="005E5671">
      <w:r w:rsidRPr="00145011">
        <w:t>The enumeration AimlOperation represents the type of the AIML operation. It shall comply with the provisions defined in table 6.</w:t>
      </w:r>
      <w:r w:rsidR="00107799">
        <w:t>3</w:t>
      </w:r>
      <w:r w:rsidRPr="00145011">
        <w:t>.6.3.5-1.</w:t>
      </w:r>
    </w:p>
    <w:p w14:paraId="2DECDBDE" w14:textId="4F0A6538" w:rsidR="005E5671" w:rsidRPr="00145011" w:rsidRDefault="005E5671" w:rsidP="005E5671">
      <w:pPr>
        <w:pStyle w:val="TH"/>
      </w:pPr>
      <w:r w:rsidRPr="00145011">
        <w:t>Table 6.</w:t>
      </w:r>
      <w:r w:rsidR="00107799">
        <w:t>3</w:t>
      </w:r>
      <w:r w:rsidRPr="00145011">
        <w:t>.6.3.5-1: Enumeration AimlOperation</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E5671" w:rsidRPr="00145011" w14:paraId="523B9BCC" w14:textId="77777777" w:rsidTr="00F22D56">
        <w:tc>
          <w:tcPr>
            <w:tcW w:w="1484" w:type="pct"/>
            <w:shd w:val="clear" w:color="auto" w:fill="C0C0C0"/>
            <w:tcMar>
              <w:top w:w="0" w:type="dxa"/>
              <w:left w:w="108" w:type="dxa"/>
              <w:bottom w:w="0" w:type="dxa"/>
              <w:right w:w="108" w:type="dxa"/>
            </w:tcMar>
            <w:hideMark/>
          </w:tcPr>
          <w:p w14:paraId="72BB9D9A" w14:textId="77777777" w:rsidR="005E5671" w:rsidRPr="00145011" w:rsidRDefault="005E5671" w:rsidP="00F22D56">
            <w:pPr>
              <w:pStyle w:val="TAH"/>
            </w:pPr>
            <w:r w:rsidRPr="00145011">
              <w:t>Enumeration value</w:t>
            </w:r>
          </w:p>
        </w:tc>
        <w:tc>
          <w:tcPr>
            <w:tcW w:w="2827" w:type="pct"/>
            <w:shd w:val="clear" w:color="auto" w:fill="C0C0C0"/>
            <w:tcMar>
              <w:top w:w="0" w:type="dxa"/>
              <w:left w:w="108" w:type="dxa"/>
              <w:bottom w:w="0" w:type="dxa"/>
              <w:right w:w="108" w:type="dxa"/>
            </w:tcMar>
            <w:hideMark/>
          </w:tcPr>
          <w:p w14:paraId="229A0180" w14:textId="77777777" w:rsidR="005E5671" w:rsidRPr="00145011" w:rsidRDefault="005E5671" w:rsidP="00F22D56">
            <w:pPr>
              <w:pStyle w:val="TAH"/>
            </w:pPr>
            <w:r w:rsidRPr="00145011">
              <w:t>Description</w:t>
            </w:r>
          </w:p>
        </w:tc>
        <w:tc>
          <w:tcPr>
            <w:tcW w:w="689" w:type="pct"/>
            <w:shd w:val="clear" w:color="auto" w:fill="C0C0C0"/>
          </w:tcPr>
          <w:p w14:paraId="09385C5A" w14:textId="77777777" w:rsidR="005E5671" w:rsidRPr="00145011" w:rsidRDefault="005E5671" w:rsidP="00F22D56">
            <w:pPr>
              <w:pStyle w:val="TAH"/>
            </w:pPr>
            <w:r w:rsidRPr="00145011">
              <w:t>Applicability</w:t>
            </w:r>
          </w:p>
        </w:tc>
      </w:tr>
      <w:tr w:rsidR="005E5671" w:rsidRPr="00145011" w14:paraId="59304DC6" w14:textId="77777777" w:rsidTr="00F22D56">
        <w:tc>
          <w:tcPr>
            <w:tcW w:w="1484" w:type="pct"/>
            <w:tcMar>
              <w:top w:w="0" w:type="dxa"/>
              <w:left w:w="108" w:type="dxa"/>
              <w:bottom w:w="0" w:type="dxa"/>
              <w:right w:w="108" w:type="dxa"/>
            </w:tcMar>
          </w:tcPr>
          <w:p w14:paraId="53D4B64D" w14:textId="77777777" w:rsidR="005E5671" w:rsidRPr="00145011" w:rsidRDefault="005E5671" w:rsidP="00F22D56">
            <w:pPr>
              <w:pStyle w:val="TAL"/>
            </w:pPr>
            <w:r w:rsidRPr="00145011">
              <w:t>MODEL_INFERENCE</w:t>
            </w:r>
          </w:p>
        </w:tc>
        <w:tc>
          <w:tcPr>
            <w:tcW w:w="2827" w:type="pct"/>
            <w:tcMar>
              <w:top w:w="0" w:type="dxa"/>
              <w:left w:w="108" w:type="dxa"/>
              <w:bottom w:w="0" w:type="dxa"/>
              <w:right w:w="108" w:type="dxa"/>
            </w:tcMar>
          </w:tcPr>
          <w:p w14:paraId="226295F8" w14:textId="77777777" w:rsidR="005E5671" w:rsidRPr="00145011" w:rsidRDefault="005E5671" w:rsidP="00F22D56">
            <w:pPr>
              <w:pStyle w:val="TAL"/>
            </w:pPr>
            <w:r w:rsidRPr="00145011">
              <w:t>Indicates the model inference type of the AIML operation.</w:t>
            </w:r>
          </w:p>
        </w:tc>
        <w:tc>
          <w:tcPr>
            <w:tcW w:w="689" w:type="pct"/>
          </w:tcPr>
          <w:p w14:paraId="3B201772" w14:textId="77777777" w:rsidR="005E5671" w:rsidRPr="00145011" w:rsidRDefault="005E5671" w:rsidP="00F22D56">
            <w:pPr>
              <w:pStyle w:val="TAL"/>
            </w:pPr>
          </w:p>
        </w:tc>
      </w:tr>
      <w:tr w:rsidR="005E5671" w:rsidRPr="00145011" w14:paraId="16C89F2F" w14:textId="77777777" w:rsidTr="00F22D56">
        <w:tc>
          <w:tcPr>
            <w:tcW w:w="1484" w:type="pct"/>
            <w:tcMar>
              <w:top w:w="0" w:type="dxa"/>
              <w:left w:w="108" w:type="dxa"/>
              <w:bottom w:w="0" w:type="dxa"/>
              <w:right w:w="108" w:type="dxa"/>
            </w:tcMar>
          </w:tcPr>
          <w:p w14:paraId="2D248B35" w14:textId="77777777" w:rsidR="005E5671" w:rsidRPr="00145011" w:rsidRDefault="005E5671" w:rsidP="00F22D56">
            <w:pPr>
              <w:pStyle w:val="TAL"/>
            </w:pPr>
            <w:r w:rsidRPr="00145011">
              <w:t>MODEL_OFFLOAD</w:t>
            </w:r>
          </w:p>
        </w:tc>
        <w:tc>
          <w:tcPr>
            <w:tcW w:w="2827" w:type="pct"/>
            <w:tcMar>
              <w:top w:w="0" w:type="dxa"/>
              <w:left w:w="108" w:type="dxa"/>
              <w:bottom w:w="0" w:type="dxa"/>
              <w:right w:w="108" w:type="dxa"/>
            </w:tcMar>
          </w:tcPr>
          <w:p w14:paraId="6DFD47C5" w14:textId="77777777" w:rsidR="005E5671" w:rsidRPr="00145011" w:rsidRDefault="005E5671" w:rsidP="00F22D56">
            <w:pPr>
              <w:pStyle w:val="TAL"/>
            </w:pPr>
            <w:r w:rsidRPr="00145011">
              <w:t>Indicates the model offload type of the AIML operation.</w:t>
            </w:r>
          </w:p>
        </w:tc>
        <w:tc>
          <w:tcPr>
            <w:tcW w:w="689" w:type="pct"/>
          </w:tcPr>
          <w:p w14:paraId="28B73067" w14:textId="77777777" w:rsidR="005E5671" w:rsidRPr="00145011" w:rsidRDefault="005E5671" w:rsidP="00F22D56">
            <w:pPr>
              <w:pStyle w:val="TAL"/>
            </w:pPr>
          </w:p>
        </w:tc>
      </w:tr>
      <w:tr w:rsidR="005E5671" w:rsidRPr="00145011" w14:paraId="7358572B" w14:textId="77777777" w:rsidTr="00F22D56">
        <w:tc>
          <w:tcPr>
            <w:tcW w:w="1484" w:type="pct"/>
            <w:tcMar>
              <w:top w:w="0" w:type="dxa"/>
              <w:left w:w="108" w:type="dxa"/>
              <w:bottom w:w="0" w:type="dxa"/>
              <w:right w:w="108" w:type="dxa"/>
            </w:tcMar>
          </w:tcPr>
          <w:p w14:paraId="298F97A8" w14:textId="77777777" w:rsidR="005E5671" w:rsidRPr="00145011" w:rsidRDefault="005E5671" w:rsidP="00F22D56">
            <w:pPr>
              <w:pStyle w:val="TAL"/>
            </w:pPr>
            <w:r w:rsidRPr="00145011">
              <w:t>MODEL_SPLIT</w:t>
            </w:r>
          </w:p>
        </w:tc>
        <w:tc>
          <w:tcPr>
            <w:tcW w:w="2827" w:type="pct"/>
            <w:tcMar>
              <w:top w:w="0" w:type="dxa"/>
              <w:left w:w="108" w:type="dxa"/>
              <w:bottom w:w="0" w:type="dxa"/>
              <w:right w:w="108" w:type="dxa"/>
            </w:tcMar>
          </w:tcPr>
          <w:p w14:paraId="04B9C9BF" w14:textId="77777777" w:rsidR="005E5671" w:rsidRPr="00145011" w:rsidRDefault="005E5671" w:rsidP="00F22D56">
            <w:pPr>
              <w:pStyle w:val="TAL"/>
            </w:pPr>
            <w:r w:rsidRPr="00145011">
              <w:t>Indicates the model split type of the AIML operation.</w:t>
            </w:r>
          </w:p>
        </w:tc>
        <w:tc>
          <w:tcPr>
            <w:tcW w:w="689" w:type="pct"/>
          </w:tcPr>
          <w:p w14:paraId="667D6353" w14:textId="77777777" w:rsidR="005E5671" w:rsidRPr="00145011" w:rsidRDefault="005E5671" w:rsidP="00F22D56">
            <w:pPr>
              <w:pStyle w:val="TAL"/>
            </w:pPr>
          </w:p>
        </w:tc>
      </w:tr>
      <w:tr w:rsidR="005E5671" w:rsidRPr="00145011" w14:paraId="42CD6912" w14:textId="77777777" w:rsidTr="00F22D56">
        <w:tc>
          <w:tcPr>
            <w:tcW w:w="1484" w:type="pct"/>
            <w:tcMar>
              <w:top w:w="0" w:type="dxa"/>
              <w:left w:w="108" w:type="dxa"/>
              <w:bottom w:w="0" w:type="dxa"/>
              <w:right w:w="108" w:type="dxa"/>
            </w:tcMar>
          </w:tcPr>
          <w:p w14:paraId="1F14FBAB" w14:textId="77777777" w:rsidR="005E5671" w:rsidRPr="00145011" w:rsidRDefault="005E5671" w:rsidP="00F22D56">
            <w:pPr>
              <w:pStyle w:val="TAL"/>
            </w:pPr>
            <w:r w:rsidRPr="00145011">
              <w:t>MODEL_TRANSFER</w:t>
            </w:r>
          </w:p>
        </w:tc>
        <w:tc>
          <w:tcPr>
            <w:tcW w:w="2827" w:type="pct"/>
            <w:tcMar>
              <w:top w:w="0" w:type="dxa"/>
              <w:left w:w="108" w:type="dxa"/>
              <w:bottom w:w="0" w:type="dxa"/>
              <w:right w:w="108" w:type="dxa"/>
            </w:tcMar>
          </w:tcPr>
          <w:p w14:paraId="03078A18" w14:textId="77777777" w:rsidR="005E5671" w:rsidRPr="00145011" w:rsidRDefault="005E5671" w:rsidP="00F22D56">
            <w:pPr>
              <w:pStyle w:val="TAL"/>
            </w:pPr>
            <w:r w:rsidRPr="00145011">
              <w:t>Indicates the model transfer type of the AIML operation.</w:t>
            </w:r>
          </w:p>
        </w:tc>
        <w:tc>
          <w:tcPr>
            <w:tcW w:w="689" w:type="pct"/>
          </w:tcPr>
          <w:p w14:paraId="53496C52" w14:textId="77777777" w:rsidR="005E5671" w:rsidRPr="00145011" w:rsidRDefault="005E5671" w:rsidP="00F22D56">
            <w:pPr>
              <w:pStyle w:val="TAL"/>
            </w:pPr>
          </w:p>
        </w:tc>
      </w:tr>
      <w:tr w:rsidR="005E5671" w:rsidRPr="00145011" w14:paraId="5FC756E1" w14:textId="77777777" w:rsidTr="00F22D56">
        <w:tc>
          <w:tcPr>
            <w:tcW w:w="1484" w:type="pct"/>
            <w:tcMar>
              <w:top w:w="0" w:type="dxa"/>
              <w:left w:w="108" w:type="dxa"/>
              <w:bottom w:w="0" w:type="dxa"/>
              <w:right w:w="108" w:type="dxa"/>
            </w:tcMar>
          </w:tcPr>
          <w:p w14:paraId="5D44BBDE" w14:textId="77777777" w:rsidR="005E5671" w:rsidRPr="00145011" w:rsidRDefault="005E5671" w:rsidP="00F22D56">
            <w:pPr>
              <w:pStyle w:val="TAL"/>
            </w:pPr>
            <w:r w:rsidRPr="00145011">
              <w:t>MODEL_TRAINING</w:t>
            </w:r>
          </w:p>
        </w:tc>
        <w:tc>
          <w:tcPr>
            <w:tcW w:w="2827" w:type="pct"/>
            <w:tcMar>
              <w:top w:w="0" w:type="dxa"/>
              <w:left w:w="108" w:type="dxa"/>
              <w:bottom w:w="0" w:type="dxa"/>
              <w:right w:w="108" w:type="dxa"/>
            </w:tcMar>
          </w:tcPr>
          <w:p w14:paraId="30E815CE" w14:textId="77777777" w:rsidR="005E5671" w:rsidRPr="00145011" w:rsidRDefault="005E5671" w:rsidP="00F22D56">
            <w:pPr>
              <w:pStyle w:val="TAL"/>
            </w:pPr>
            <w:r w:rsidRPr="00145011">
              <w:t>Indicates the model training type of the AIML operation.</w:t>
            </w:r>
          </w:p>
        </w:tc>
        <w:tc>
          <w:tcPr>
            <w:tcW w:w="689" w:type="pct"/>
          </w:tcPr>
          <w:p w14:paraId="529957BA" w14:textId="77777777" w:rsidR="005E5671" w:rsidRPr="00145011" w:rsidRDefault="005E5671" w:rsidP="00F22D56">
            <w:pPr>
              <w:pStyle w:val="TAL"/>
            </w:pPr>
          </w:p>
        </w:tc>
      </w:tr>
    </w:tbl>
    <w:p w14:paraId="7D5CED8C" w14:textId="77777777" w:rsidR="005E5671" w:rsidRPr="00145011" w:rsidRDefault="005E5671" w:rsidP="005E5671"/>
    <w:p w14:paraId="7111FEB4" w14:textId="313651FC" w:rsidR="005E5671" w:rsidRPr="00145011" w:rsidRDefault="005E5671" w:rsidP="005E5671">
      <w:pPr>
        <w:pStyle w:val="Heading5"/>
      </w:pPr>
      <w:bookmarkStart w:id="2117" w:name="_Toc199145589"/>
      <w:r w:rsidRPr="00145011">
        <w:t>6.</w:t>
      </w:r>
      <w:r w:rsidR="00107799">
        <w:t>3</w:t>
      </w:r>
      <w:r w:rsidRPr="00145011">
        <w:t>.6.3.6</w:t>
      </w:r>
      <w:r w:rsidRPr="00145011">
        <w:tab/>
        <w:t>Enumeration: MlApplicationType</w:t>
      </w:r>
      <w:bookmarkEnd w:id="2117"/>
    </w:p>
    <w:p w14:paraId="5A65407E" w14:textId="0D079DBD" w:rsidR="005E5671" w:rsidRPr="00145011" w:rsidRDefault="005E5671" w:rsidP="005E5671">
      <w:r w:rsidRPr="00145011">
        <w:t>The enumeration MlApplicationType represents ML application types. It shall comply with the provisions defined in table 6.</w:t>
      </w:r>
      <w:r w:rsidR="00107799">
        <w:t>3</w:t>
      </w:r>
      <w:r w:rsidRPr="00145011">
        <w:t>.6.3.6-1.</w:t>
      </w:r>
    </w:p>
    <w:p w14:paraId="7967FA69" w14:textId="737D5B0D" w:rsidR="005E5671" w:rsidRPr="00145011" w:rsidRDefault="005E5671" w:rsidP="005E5671">
      <w:pPr>
        <w:pStyle w:val="TH"/>
      </w:pPr>
      <w:r w:rsidRPr="00145011">
        <w:t>Table 6.</w:t>
      </w:r>
      <w:r w:rsidR="00107799">
        <w:t>3</w:t>
      </w:r>
      <w:r w:rsidRPr="00145011">
        <w:t>.6.3.6-1: Enumeration MlApplication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112"/>
        <w:gridCol w:w="5104"/>
        <w:gridCol w:w="1313"/>
      </w:tblGrid>
      <w:tr w:rsidR="005E5671" w:rsidRPr="00145011" w14:paraId="011442C1" w14:textId="77777777" w:rsidTr="00F22D56">
        <w:tc>
          <w:tcPr>
            <w:tcW w:w="1633" w:type="pct"/>
            <w:shd w:val="clear" w:color="auto" w:fill="C0C0C0"/>
            <w:tcMar>
              <w:top w:w="0" w:type="dxa"/>
              <w:left w:w="108" w:type="dxa"/>
              <w:bottom w:w="0" w:type="dxa"/>
              <w:right w:w="108" w:type="dxa"/>
            </w:tcMar>
            <w:hideMark/>
          </w:tcPr>
          <w:p w14:paraId="24FE89C7" w14:textId="77777777" w:rsidR="005E5671" w:rsidRPr="00145011" w:rsidRDefault="005E5671" w:rsidP="00F22D56">
            <w:pPr>
              <w:pStyle w:val="TAH"/>
            </w:pPr>
            <w:r w:rsidRPr="00145011">
              <w:t>Enumeration value</w:t>
            </w:r>
          </w:p>
        </w:tc>
        <w:tc>
          <w:tcPr>
            <w:tcW w:w="2678" w:type="pct"/>
            <w:shd w:val="clear" w:color="auto" w:fill="C0C0C0"/>
            <w:tcMar>
              <w:top w:w="0" w:type="dxa"/>
              <w:left w:w="108" w:type="dxa"/>
              <w:bottom w:w="0" w:type="dxa"/>
              <w:right w:w="108" w:type="dxa"/>
            </w:tcMar>
            <w:hideMark/>
          </w:tcPr>
          <w:p w14:paraId="53F8660B" w14:textId="77777777" w:rsidR="005E5671" w:rsidRPr="00145011" w:rsidRDefault="005E5671" w:rsidP="00F22D56">
            <w:pPr>
              <w:pStyle w:val="TAH"/>
            </w:pPr>
            <w:r w:rsidRPr="00145011">
              <w:t>Description</w:t>
            </w:r>
          </w:p>
        </w:tc>
        <w:tc>
          <w:tcPr>
            <w:tcW w:w="689" w:type="pct"/>
            <w:shd w:val="clear" w:color="auto" w:fill="C0C0C0"/>
          </w:tcPr>
          <w:p w14:paraId="7B6F8A29" w14:textId="77777777" w:rsidR="005E5671" w:rsidRPr="00145011" w:rsidRDefault="005E5671" w:rsidP="00F22D56">
            <w:pPr>
              <w:pStyle w:val="TAH"/>
            </w:pPr>
            <w:r w:rsidRPr="00145011">
              <w:t>Applicability</w:t>
            </w:r>
          </w:p>
        </w:tc>
      </w:tr>
      <w:tr w:rsidR="005E5671" w:rsidRPr="00145011" w14:paraId="76B2130D" w14:textId="77777777" w:rsidTr="00F22D56">
        <w:tc>
          <w:tcPr>
            <w:tcW w:w="1633" w:type="pct"/>
            <w:tcMar>
              <w:top w:w="0" w:type="dxa"/>
              <w:left w:w="108" w:type="dxa"/>
              <w:bottom w:w="0" w:type="dxa"/>
              <w:right w:w="108" w:type="dxa"/>
            </w:tcMar>
          </w:tcPr>
          <w:p w14:paraId="0151A355" w14:textId="77777777" w:rsidR="005E5671" w:rsidRPr="00145011" w:rsidRDefault="005E5671" w:rsidP="00F22D56">
            <w:pPr>
              <w:pStyle w:val="TAL"/>
            </w:pPr>
            <w:r w:rsidRPr="00145011">
              <w:t>FEDERATED_LEARNING</w:t>
            </w:r>
          </w:p>
        </w:tc>
        <w:tc>
          <w:tcPr>
            <w:tcW w:w="2678" w:type="pct"/>
            <w:tcMar>
              <w:top w:w="0" w:type="dxa"/>
              <w:left w:w="108" w:type="dxa"/>
              <w:bottom w:w="0" w:type="dxa"/>
              <w:right w:w="108" w:type="dxa"/>
            </w:tcMar>
          </w:tcPr>
          <w:p w14:paraId="33F3B6B8" w14:textId="77777777" w:rsidR="005E5671" w:rsidRPr="00145011" w:rsidRDefault="005E5671" w:rsidP="00F22D56">
            <w:pPr>
              <w:pStyle w:val="TAL"/>
            </w:pPr>
            <w:r w:rsidRPr="00145011">
              <w:t>Indicates federated learning ML application type.</w:t>
            </w:r>
          </w:p>
        </w:tc>
        <w:tc>
          <w:tcPr>
            <w:tcW w:w="689" w:type="pct"/>
          </w:tcPr>
          <w:p w14:paraId="27B570B8" w14:textId="77777777" w:rsidR="005E5671" w:rsidRPr="00145011" w:rsidRDefault="005E5671" w:rsidP="00F22D56">
            <w:pPr>
              <w:pStyle w:val="TAL"/>
            </w:pPr>
          </w:p>
        </w:tc>
      </w:tr>
      <w:tr w:rsidR="005E5671" w:rsidRPr="00145011" w14:paraId="6A0F3C99" w14:textId="77777777" w:rsidTr="00F22D56">
        <w:tc>
          <w:tcPr>
            <w:tcW w:w="1633" w:type="pct"/>
            <w:tcMar>
              <w:top w:w="0" w:type="dxa"/>
              <w:left w:w="108" w:type="dxa"/>
              <w:bottom w:w="0" w:type="dxa"/>
              <w:right w:w="108" w:type="dxa"/>
            </w:tcMar>
          </w:tcPr>
          <w:p w14:paraId="2891D7DE" w14:textId="77777777" w:rsidR="005E5671" w:rsidRPr="00145011" w:rsidRDefault="005E5671" w:rsidP="00F22D56">
            <w:pPr>
              <w:pStyle w:val="TAL"/>
            </w:pPr>
            <w:r w:rsidRPr="00145011">
              <w:t>TRANSFER_LEARNING</w:t>
            </w:r>
          </w:p>
        </w:tc>
        <w:tc>
          <w:tcPr>
            <w:tcW w:w="2678" w:type="pct"/>
            <w:tcMar>
              <w:top w:w="0" w:type="dxa"/>
              <w:left w:w="108" w:type="dxa"/>
              <w:bottom w:w="0" w:type="dxa"/>
              <w:right w:w="108" w:type="dxa"/>
            </w:tcMar>
          </w:tcPr>
          <w:p w14:paraId="7E131E5C" w14:textId="77777777" w:rsidR="005E5671" w:rsidRPr="00145011" w:rsidRDefault="005E5671" w:rsidP="00F22D56">
            <w:pPr>
              <w:pStyle w:val="TAL"/>
            </w:pPr>
            <w:r w:rsidRPr="00145011">
              <w:t>Indicates transfer learning ML application type.</w:t>
            </w:r>
          </w:p>
        </w:tc>
        <w:tc>
          <w:tcPr>
            <w:tcW w:w="689" w:type="pct"/>
          </w:tcPr>
          <w:p w14:paraId="3E80B0E6" w14:textId="77777777" w:rsidR="005E5671" w:rsidRPr="00145011" w:rsidRDefault="005E5671" w:rsidP="00F22D56">
            <w:pPr>
              <w:pStyle w:val="TAL"/>
            </w:pPr>
          </w:p>
        </w:tc>
      </w:tr>
      <w:tr w:rsidR="005E5671" w:rsidRPr="00145011" w14:paraId="09027D8B" w14:textId="77777777" w:rsidTr="00F22D56">
        <w:tc>
          <w:tcPr>
            <w:tcW w:w="1633" w:type="pct"/>
            <w:tcMar>
              <w:top w:w="0" w:type="dxa"/>
              <w:left w:w="108" w:type="dxa"/>
              <w:bottom w:w="0" w:type="dxa"/>
              <w:right w:w="108" w:type="dxa"/>
            </w:tcMar>
          </w:tcPr>
          <w:p w14:paraId="659499A3" w14:textId="77777777" w:rsidR="005E5671" w:rsidRPr="00145011" w:rsidRDefault="005E5671" w:rsidP="00F22D56">
            <w:pPr>
              <w:pStyle w:val="TAL"/>
            </w:pPr>
            <w:r w:rsidRPr="00145011">
              <w:t>SPLIT_LEARNING</w:t>
            </w:r>
          </w:p>
        </w:tc>
        <w:tc>
          <w:tcPr>
            <w:tcW w:w="2678" w:type="pct"/>
            <w:tcMar>
              <w:top w:w="0" w:type="dxa"/>
              <w:left w:w="108" w:type="dxa"/>
              <w:bottom w:w="0" w:type="dxa"/>
              <w:right w:w="108" w:type="dxa"/>
            </w:tcMar>
          </w:tcPr>
          <w:p w14:paraId="10D6FD2D" w14:textId="77777777" w:rsidR="005E5671" w:rsidRPr="00145011" w:rsidRDefault="005E5671" w:rsidP="00F22D56">
            <w:pPr>
              <w:pStyle w:val="TAL"/>
            </w:pPr>
            <w:r w:rsidRPr="00145011">
              <w:t>Indicates split learning ML application type.</w:t>
            </w:r>
          </w:p>
        </w:tc>
        <w:tc>
          <w:tcPr>
            <w:tcW w:w="689" w:type="pct"/>
          </w:tcPr>
          <w:p w14:paraId="22BB5D99" w14:textId="77777777" w:rsidR="005E5671" w:rsidRPr="00145011" w:rsidRDefault="005E5671" w:rsidP="00F22D56">
            <w:pPr>
              <w:pStyle w:val="TAL"/>
            </w:pPr>
          </w:p>
        </w:tc>
      </w:tr>
      <w:tr w:rsidR="005E5671" w:rsidRPr="00145011" w14:paraId="60B3A9E2" w14:textId="77777777" w:rsidTr="00F22D56">
        <w:tc>
          <w:tcPr>
            <w:tcW w:w="1633" w:type="pct"/>
            <w:tcMar>
              <w:top w:w="0" w:type="dxa"/>
              <w:left w:w="108" w:type="dxa"/>
              <w:bottom w:w="0" w:type="dxa"/>
              <w:right w:w="108" w:type="dxa"/>
            </w:tcMar>
          </w:tcPr>
          <w:p w14:paraId="3F96F17F" w14:textId="77777777" w:rsidR="005E5671" w:rsidRPr="00145011" w:rsidRDefault="005E5671" w:rsidP="00F22D56">
            <w:pPr>
              <w:pStyle w:val="TAL"/>
            </w:pPr>
            <w:r w:rsidRPr="00145011">
              <w:t>OTHER_ML_APPLICATION_TYPE</w:t>
            </w:r>
          </w:p>
        </w:tc>
        <w:tc>
          <w:tcPr>
            <w:tcW w:w="2678" w:type="pct"/>
            <w:tcMar>
              <w:top w:w="0" w:type="dxa"/>
              <w:left w:w="108" w:type="dxa"/>
              <w:bottom w:w="0" w:type="dxa"/>
              <w:right w:w="108" w:type="dxa"/>
            </w:tcMar>
          </w:tcPr>
          <w:p w14:paraId="1CBB713A" w14:textId="77777777" w:rsidR="005E5671" w:rsidRPr="00145011" w:rsidRDefault="005E5671" w:rsidP="00F22D56">
            <w:pPr>
              <w:pStyle w:val="TAL"/>
            </w:pPr>
            <w:r w:rsidRPr="00145011">
              <w:t>Indicates other ML application type.</w:t>
            </w:r>
          </w:p>
        </w:tc>
        <w:tc>
          <w:tcPr>
            <w:tcW w:w="689" w:type="pct"/>
          </w:tcPr>
          <w:p w14:paraId="5DF37A9C" w14:textId="77777777" w:rsidR="005E5671" w:rsidRPr="00145011" w:rsidRDefault="005E5671" w:rsidP="00F22D56">
            <w:pPr>
              <w:pStyle w:val="TAL"/>
            </w:pPr>
          </w:p>
        </w:tc>
      </w:tr>
    </w:tbl>
    <w:p w14:paraId="67891C90" w14:textId="77777777" w:rsidR="005E5671" w:rsidRPr="00145011" w:rsidRDefault="005E5671" w:rsidP="005E5671"/>
    <w:p w14:paraId="1219BBDF" w14:textId="08992E05" w:rsidR="005E5671" w:rsidRPr="00145011" w:rsidRDefault="005E5671" w:rsidP="005E5671">
      <w:pPr>
        <w:pStyle w:val="Heading5"/>
      </w:pPr>
      <w:bookmarkStart w:id="2118" w:name="_Toc199145590"/>
      <w:r w:rsidRPr="00145011">
        <w:t>6.</w:t>
      </w:r>
      <w:r w:rsidR="00107799">
        <w:t>3</w:t>
      </w:r>
      <w:r w:rsidRPr="00145011">
        <w:t>.6.3.7</w:t>
      </w:r>
      <w:r w:rsidRPr="00145011">
        <w:tab/>
        <w:t>Enumeration: ResourceUsageLevel</w:t>
      </w:r>
      <w:bookmarkEnd w:id="2118"/>
    </w:p>
    <w:p w14:paraId="004921A6" w14:textId="0CEA1070" w:rsidR="005E5671" w:rsidRPr="00145011" w:rsidRDefault="005E5671" w:rsidP="005E5671">
      <w:r w:rsidRPr="00145011">
        <w:t>The enumeration ResourceUsageLevel represents the resource usage level. It shall comply with the provisions defined in table 6.</w:t>
      </w:r>
      <w:r w:rsidR="00107799">
        <w:t>3</w:t>
      </w:r>
      <w:r w:rsidRPr="00145011">
        <w:t>.6.3.4-1.</w:t>
      </w:r>
    </w:p>
    <w:p w14:paraId="109C834C" w14:textId="17BA0638" w:rsidR="005E5671" w:rsidRPr="00145011" w:rsidRDefault="005E5671" w:rsidP="005E5671">
      <w:pPr>
        <w:pStyle w:val="TH"/>
      </w:pPr>
      <w:r w:rsidRPr="00145011">
        <w:lastRenderedPageBreak/>
        <w:t>Table 6.</w:t>
      </w:r>
      <w:r w:rsidR="00107799">
        <w:t>3</w:t>
      </w:r>
      <w:r w:rsidRPr="00145011">
        <w:t>.6.3.4-1: Enumeration ResourceUsageLevel</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94"/>
        <w:gridCol w:w="4822"/>
        <w:gridCol w:w="1313"/>
      </w:tblGrid>
      <w:tr w:rsidR="005E5671" w:rsidRPr="00145011" w14:paraId="5B8E1410" w14:textId="77777777" w:rsidTr="00F22D56">
        <w:tc>
          <w:tcPr>
            <w:tcW w:w="1781" w:type="pct"/>
            <w:shd w:val="clear" w:color="auto" w:fill="C0C0C0"/>
            <w:tcMar>
              <w:top w:w="0" w:type="dxa"/>
              <w:left w:w="108" w:type="dxa"/>
              <w:bottom w:w="0" w:type="dxa"/>
              <w:right w:w="108" w:type="dxa"/>
            </w:tcMar>
            <w:hideMark/>
          </w:tcPr>
          <w:p w14:paraId="5F65B19B" w14:textId="77777777" w:rsidR="005E5671" w:rsidRPr="00145011" w:rsidRDefault="005E5671" w:rsidP="00F22D56">
            <w:pPr>
              <w:pStyle w:val="TAH"/>
            </w:pPr>
            <w:r w:rsidRPr="00145011">
              <w:t>Enumeration value</w:t>
            </w:r>
          </w:p>
        </w:tc>
        <w:tc>
          <w:tcPr>
            <w:tcW w:w="2530" w:type="pct"/>
            <w:shd w:val="clear" w:color="auto" w:fill="C0C0C0"/>
            <w:tcMar>
              <w:top w:w="0" w:type="dxa"/>
              <w:left w:w="108" w:type="dxa"/>
              <w:bottom w:w="0" w:type="dxa"/>
              <w:right w:w="108" w:type="dxa"/>
            </w:tcMar>
            <w:hideMark/>
          </w:tcPr>
          <w:p w14:paraId="5B5B7BF4" w14:textId="77777777" w:rsidR="005E5671" w:rsidRPr="00145011" w:rsidRDefault="005E5671" w:rsidP="00F22D56">
            <w:pPr>
              <w:pStyle w:val="TAH"/>
            </w:pPr>
            <w:r w:rsidRPr="00145011">
              <w:t>Description</w:t>
            </w:r>
          </w:p>
        </w:tc>
        <w:tc>
          <w:tcPr>
            <w:tcW w:w="689" w:type="pct"/>
            <w:shd w:val="clear" w:color="auto" w:fill="C0C0C0"/>
          </w:tcPr>
          <w:p w14:paraId="5FAF1A3A" w14:textId="77777777" w:rsidR="005E5671" w:rsidRPr="00145011" w:rsidRDefault="005E5671" w:rsidP="00F22D56">
            <w:pPr>
              <w:pStyle w:val="TAH"/>
            </w:pPr>
            <w:r w:rsidRPr="00145011">
              <w:t>Applicability</w:t>
            </w:r>
          </w:p>
        </w:tc>
      </w:tr>
      <w:tr w:rsidR="005E5671" w:rsidRPr="00145011" w14:paraId="69CB3CAE" w14:textId="77777777" w:rsidTr="00F22D56">
        <w:tc>
          <w:tcPr>
            <w:tcW w:w="1781" w:type="pct"/>
            <w:tcMar>
              <w:top w:w="0" w:type="dxa"/>
              <w:left w:w="108" w:type="dxa"/>
              <w:bottom w:w="0" w:type="dxa"/>
              <w:right w:w="108" w:type="dxa"/>
            </w:tcMar>
          </w:tcPr>
          <w:p w14:paraId="74A4805A" w14:textId="77777777" w:rsidR="005E5671" w:rsidRPr="00145011" w:rsidRDefault="005E5671" w:rsidP="00F22D56">
            <w:pPr>
              <w:pStyle w:val="TAL"/>
            </w:pPr>
            <w:r w:rsidRPr="00145011">
              <w:t>PREMIUM_RESOURCE_USAGE</w:t>
            </w:r>
          </w:p>
        </w:tc>
        <w:tc>
          <w:tcPr>
            <w:tcW w:w="2530" w:type="pct"/>
            <w:tcMar>
              <w:top w:w="0" w:type="dxa"/>
              <w:left w:w="108" w:type="dxa"/>
              <w:bottom w:w="0" w:type="dxa"/>
              <w:right w:w="108" w:type="dxa"/>
            </w:tcMar>
          </w:tcPr>
          <w:p w14:paraId="65DCF507" w14:textId="77777777" w:rsidR="005E5671" w:rsidRPr="00145011" w:rsidRDefault="005E5671" w:rsidP="00F22D56">
            <w:pPr>
              <w:pStyle w:val="TAL"/>
            </w:pPr>
          </w:p>
        </w:tc>
        <w:tc>
          <w:tcPr>
            <w:tcW w:w="689" w:type="pct"/>
          </w:tcPr>
          <w:p w14:paraId="68B102F4" w14:textId="77777777" w:rsidR="005E5671" w:rsidRPr="00145011" w:rsidRDefault="005E5671" w:rsidP="00F22D56">
            <w:pPr>
              <w:pStyle w:val="TAL"/>
            </w:pPr>
          </w:p>
        </w:tc>
      </w:tr>
      <w:tr w:rsidR="005E5671" w:rsidRPr="00145011" w14:paraId="6CAA504D" w14:textId="77777777" w:rsidTr="00F22D56">
        <w:tc>
          <w:tcPr>
            <w:tcW w:w="1781" w:type="pct"/>
            <w:tcMar>
              <w:top w:w="0" w:type="dxa"/>
              <w:left w:w="108" w:type="dxa"/>
              <w:bottom w:w="0" w:type="dxa"/>
              <w:right w:w="108" w:type="dxa"/>
            </w:tcMar>
          </w:tcPr>
          <w:p w14:paraId="34E3CA96" w14:textId="77777777" w:rsidR="005E5671" w:rsidRPr="00145011" w:rsidRDefault="005E5671" w:rsidP="00F22D56">
            <w:pPr>
              <w:pStyle w:val="TAL"/>
            </w:pPr>
            <w:r w:rsidRPr="00145011">
              <w:t>STANDARD_RESOURCE_USAGE</w:t>
            </w:r>
          </w:p>
        </w:tc>
        <w:tc>
          <w:tcPr>
            <w:tcW w:w="2530" w:type="pct"/>
            <w:tcMar>
              <w:top w:w="0" w:type="dxa"/>
              <w:left w:w="108" w:type="dxa"/>
              <w:bottom w:w="0" w:type="dxa"/>
              <w:right w:w="108" w:type="dxa"/>
            </w:tcMar>
          </w:tcPr>
          <w:p w14:paraId="21DF9B22" w14:textId="77777777" w:rsidR="005E5671" w:rsidRPr="00145011" w:rsidRDefault="005E5671" w:rsidP="00F22D56">
            <w:pPr>
              <w:pStyle w:val="TAL"/>
            </w:pPr>
          </w:p>
        </w:tc>
        <w:tc>
          <w:tcPr>
            <w:tcW w:w="689" w:type="pct"/>
          </w:tcPr>
          <w:p w14:paraId="1A4F3B80" w14:textId="77777777" w:rsidR="005E5671" w:rsidRPr="00145011" w:rsidRDefault="005E5671" w:rsidP="00F22D56">
            <w:pPr>
              <w:pStyle w:val="TAL"/>
            </w:pPr>
          </w:p>
        </w:tc>
      </w:tr>
      <w:tr w:rsidR="005E5671" w:rsidRPr="00145011" w14:paraId="1CD3D85F" w14:textId="77777777" w:rsidTr="00F22D56">
        <w:tc>
          <w:tcPr>
            <w:tcW w:w="1781" w:type="pct"/>
            <w:tcMar>
              <w:top w:w="0" w:type="dxa"/>
              <w:left w:w="108" w:type="dxa"/>
              <w:bottom w:w="0" w:type="dxa"/>
              <w:right w:w="108" w:type="dxa"/>
            </w:tcMar>
          </w:tcPr>
          <w:p w14:paraId="5CD779A8" w14:textId="77777777" w:rsidR="005E5671" w:rsidRPr="00145011" w:rsidRDefault="005E5671" w:rsidP="00F22D56">
            <w:pPr>
              <w:pStyle w:val="TAL"/>
            </w:pPr>
            <w:r w:rsidRPr="00145011">
              <w:t>LIMITED_RESOURCE_USAGE</w:t>
            </w:r>
          </w:p>
        </w:tc>
        <w:tc>
          <w:tcPr>
            <w:tcW w:w="2530" w:type="pct"/>
            <w:tcMar>
              <w:top w:w="0" w:type="dxa"/>
              <w:left w:w="108" w:type="dxa"/>
              <w:bottom w:w="0" w:type="dxa"/>
              <w:right w:w="108" w:type="dxa"/>
            </w:tcMar>
          </w:tcPr>
          <w:p w14:paraId="5162FA39" w14:textId="77777777" w:rsidR="005E5671" w:rsidRPr="00145011" w:rsidRDefault="005E5671" w:rsidP="00F22D56">
            <w:pPr>
              <w:pStyle w:val="TAL"/>
            </w:pPr>
          </w:p>
        </w:tc>
        <w:tc>
          <w:tcPr>
            <w:tcW w:w="689" w:type="pct"/>
          </w:tcPr>
          <w:p w14:paraId="5D262E87" w14:textId="77777777" w:rsidR="005E5671" w:rsidRPr="00145011" w:rsidRDefault="005E5671" w:rsidP="00F22D56">
            <w:pPr>
              <w:pStyle w:val="TAL"/>
            </w:pPr>
          </w:p>
        </w:tc>
      </w:tr>
    </w:tbl>
    <w:p w14:paraId="06207A80" w14:textId="77777777" w:rsidR="005E5671" w:rsidRPr="00145011" w:rsidRDefault="005E5671" w:rsidP="005E5671"/>
    <w:p w14:paraId="270826A4" w14:textId="27A6AED2" w:rsidR="005E5671" w:rsidRPr="00145011" w:rsidRDefault="005E5671" w:rsidP="005E5671">
      <w:pPr>
        <w:pStyle w:val="Heading5"/>
      </w:pPr>
      <w:bookmarkStart w:id="2119" w:name="_Toc199145591"/>
      <w:r w:rsidRPr="00145011">
        <w:t>6.</w:t>
      </w:r>
      <w:r w:rsidR="00107799">
        <w:t>3</w:t>
      </w:r>
      <w:r w:rsidRPr="00145011">
        <w:t>.6.3.8</w:t>
      </w:r>
      <w:r w:rsidRPr="00145011">
        <w:tab/>
        <w:t>Enumeration: DataCapability</w:t>
      </w:r>
      <w:bookmarkEnd w:id="2119"/>
    </w:p>
    <w:p w14:paraId="7EBF2682" w14:textId="1716D750" w:rsidR="005E5671" w:rsidRPr="00145011" w:rsidRDefault="005E5671" w:rsidP="005E5671">
      <w:r w:rsidRPr="00145011">
        <w:t>The enumeration DataCapability represents data capabilities such as the type of data that can be collected (e.g. raw data), supported data processing capabilities (e.g. processed data), and supported exploratory data analysis functions. It shall comply with the provisions defined in table 6.</w:t>
      </w:r>
      <w:r w:rsidR="00107799">
        <w:t>3</w:t>
      </w:r>
      <w:r w:rsidRPr="00145011">
        <w:t>.6.3.8-1.</w:t>
      </w:r>
    </w:p>
    <w:p w14:paraId="06354DA1" w14:textId="661663A8" w:rsidR="005E5671" w:rsidRPr="00145011" w:rsidRDefault="005E5671" w:rsidP="005E5671">
      <w:pPr>
        <w:pStyle w:val="TH"/>
      </w:pPr>
      <w:r w:rsidRPr="00145011">
        <w:t>Table 6.</w:t>
      </w:r>
      <w:r w:rsidR="00107799">
        <w:t>3</w:t>
      </w:r>
      <w:r w:rsidRPr="00145011">
        <w:t>.6.3.8-1: Enumeration DataCapability</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253"/>
        <w:gridCol w:w="4963"/>
        <w:gridCol w:w="1313"/>
      </w:tblGrid>
      <w:tr w:rsidR="005E5671" w:rsidRPr="00145011" w14:paraId="4D9BF05E" w14:textId="77777777" w:rsidTr="00F22D56">
        <w:tc>
          <w:tcPr>
            <w:tcW w:w="1707" w:type="pct"/>
            <w:shd w:val="clear" w:color="auto" w:fill="C0C0C0"/>
            <w:tcMar>
              <w:top w:w="0" w:type="dxa"/>
              <w:left w:w="108" w:type="dxa"/>
              <w:bottom w:w="0" w:type="dxa"/>
              <w:right w:w="108" w:type="dxa"/>
            </w:tcMar>
            <w:hideMark/>
          </w:tcPr>
          <w:p w14:paraId="45EFCB77" w14:textId="77777777" w:rsidR="005E5671" w:rsidRPr="00145011" w:rsidRDefault="005E5671" w:rsidP="00F22D56">
            <w:pPr>
              <w:pStyle w:val="TAH"/>
            </w:pPr>
            <w:r w:rsidRPr="00145011">
              <w:t>Enumeration value</w:t>
            </w:r>
          </w:p>
        </w:tc>
        <w:tc>
          <w:tcPr>
            <w:tcW w:w="2604" w:type="pct"/>
            <w:shd w:val="clear" w:color="auto" w:fill="C0C0C0"/>
            <w:tcMar>
              <w:top w:w="0" w:type="dxa"/>
              <w:left w:w="108" w:type="dxa"/>
              <w:bottom w:w="0" w:type="dxa"/>
              <w:right w:w="108" w:type="dxa"/>
            </w:tcMar>
            <w:hideMark/>
          </w:tcPr>
          <w:p w14:paraId="1B5D73FE" w14:textId="77777777" w:rsidR="005E5671" w:rsidRPr="00145011" w:rsidRDefault="005E5671" w:rsidP="00F22D56">
            <w:pPr>
              <w:pStyle w:val="TAH"/>
            </w:pPr>
            <w:r w:rsidRPr="00145011">
              <w:t>Description</w:t>
            </w:r>
          </w:p>
        </w:tc>
        <w:tc>
          <w:tcPr>
            <w:tcW w:w="689" w:type="pct"/>
            <w:shd w:val="clear" w:color="auto" w:fill="C0C0C0"/>
          </w:tcPr>
          <w:p w14:paraId="6B378FFE" w14:textId="77777777" w:rsidR="005E5671" w:rsidRPr="00145011" w:rsidRDefault="005E5671" w:rsidP="00F22D56">
            <w:pPr>
              <w:pStyle w:val="TAH"/>
            </w:pPr>
            <w:r w:rsidRPr="00145011">
              <w:t>Applicability</w:t>
            </w:r>
          </w:p>
        </w:tc>
      </w:tr>
      <w:tr w:rsidR="005E5671" w:rsidRPr="00145011" w14:paraId="442873F2" w14:textId="77777777" w:rsidTr="00F22D56">
        <w:tc>
          <w:tcPr>
            <w:tcW w:w="1707" w:type="pct"/>
            <w:tcMar>
              <w:top w:w="0" w:type="dxa"/>
              <w:left w:w="108" w:type="dxa"/>
              <w:bottom w:w="0" w:type="dxa"/>
              <w:right w:w="108" w:type="dxa"/>
            </w:tcMar>
          </w:tcPr>
          <w:p w14:paraId="726131F8" w14:textId="77777777" w:rsidR="005E5671" w:rsidRPr="00145011" w:rsidRDefault="005E5671" w:rsidP="00F22D56">
            <w:pPr>
              <w:pStyle w:val="TAL"/>
            </w:pPr>
            <w:r w:rsidRPr="00145011">
              <w:t>RAW_DATA</w:t>
            </w:r>
          </w:p>
        </w:tc>
        <w:tc>
          <w:tcPr>
            <w:tcW w:w="2604" w:type="pct"/>
            <w:tcMar>
              <w:top w:w="0" w:type="dxa"/>
              <w:left w:w="108" w:type="dxa"/>
              <w:bottom w:w="0" w:type="dxa"/>
              <w:right w:w="108" w:type="dxa"/>
            </w:tcMar>
          </w:tcPr>
          <w:p w14:paraId="15C6DF8C" w14:textId="77777777" w:rsidR="005E5671" w:rsidRPr="00145011" w:rsidRDefault="005E5671" w:rsidP="00F22D56">
            <w:pPr>
              <w:pStyle w:val="TAL"/>
            </w:pPr>
          </w:p>
        </w:tc>
        <w:tc>
          <w:tcPr>
            <w:tcW w:w="689" w:type="pct"/>
          </w:tcPr>
          <w:p w14:paraId="097AB96E" w14:textId="77777777" w:rsidR="005E5671" w:rsidRPr="00145011" w:rsidRDefault="005E5671" w:rsidP="00F22D56">
            <w:pPr>
              <w:pStyle w:val="TAL"/>
            </w:pPr>
          </w:p>
        </w:tc>
      </w:tr>
      <w:tr w:rsidR="005E5671" w:rsidRPr="00145011" w14:paraId="27C58398" w14:textId="77777777" w:rsidTr="00F22D56">
        <w:tc>
          <w:tcPr>
            <w:tcW w:w="1707" w:type="pct"/>
            <w:tcMar>
              <w:top w:w="0" w:type="dxa"/>
              <w:left w:w="108" w:type="dxa"/>
              <w:bottom w:w="0" w:type="dxa"/>
              <w:right w:w="108" w:type="dxa"/>
            </w:tcMar>
          </w:tcPr>
          <w:p w14:paraId="5EF4F396" w14:textId="77777777" w:rsidR="005E5671" w:rsidRPr="00145011" w:rsidRDefault="005E5671" w:rsidP="00F22D56">
            <w:pPr>
              <w:pStyle w:val="TAL"/>
            </w:pPr>
            <w:r w:rsidRPr="00145011">
              <w:t>STRUCURED_DATA</w:t>
            </w:r>
          </w:p>
        </w:tc>
        <w:tc>
          <w:tcPr>
            <w:tcW w:w="2604" w:type="pct"/>
            <w:tcMar>
              <w:top w:w="0" w:type="dxa"/>
              <w:left w:w="108" w:type="dxa"/>
              <w:bottom w:w="0" w:type="dxa"/>
              <w:right w:w="108" w:type="dxa"/>
            </w:tcMar>
          </w:tcPr>
          <w:p w14:paraId="7631B82D" w14:textId="77777777" w:rsidR="005E5671" w:rsidRPr="00145011" w:rsidRDefault="005E5671" w:rsidP="00F22D56">
            <w:pPr>
              <w:pStyle w:val="TAL"/>
            </w:pPr>
          </w:p>
        </w:tc>
        <w:tc>
          <w:tcPr>
            <w:tcW w:w="689" w:type="pct"/>
          </w:tcPr>
          <w:p w14:paraId="6C738BC2" w14:textId="77777777" w:rsidR="005E5671" w:rsidRPr="00145011" w:rsidRDefault="005E5671" w:rsidP="00F22D56">
            <w:pPr>
              <w:pStyle w:val="TAL"/>
            </w:pPr>
          </w:p>
        </w:tc>
      </w:tr>
      <w:tr w:rsidR="005E5671" w:rsidRPr="00145011" w14:paraId="182B6696" w14:textId="77777777" w:rsidTr="00F22D56">
        <w:tc>
          <w:tcPr>
            <w:tcW w:w="1707" w:type="pct"/>
            <w:tcMar>
              <w:top w:w="0" w:type="dxa"/>
              <w:left w:w="108" w:type="dxa"/>
              <w:bottom w:w="0" w:type="dxa"/>
              <w:right w:w="108" w:type="dxa"/>
            </w:tcMar>
          </w:tcPr>
          <w:p w14:paraId="5F562A45" w14:textId="77777777" w:rsidR="005E5671" w:rsidRPr="00145011" w:rsidRDefault="005E5671" w:rsidP="00F22D56">
            <w:pPr>
              <w:pStyle w:val="TAL"/>
            </w:pPr>
            <w:r w:rsidRPr="00145011">
              <w:t>SEMI_STRUCTURED_DATA</w:t>
            </w:r>
          </w:p>
        </w:tc>
        <w:tc>
          <w:tcPr>
            <w:tcW w:w="2604" w:type="pct"/>
            <w:tcMar>
              <w:top w:w="0" w:type="dxa"/>
              <w:left w:w="108" w:type="dxa"/>
              <w:bottom w:w="0" w:type="dxa"/>
              <w:right w:w="108" w:type="dxa"/>
            </w:tcMar>
          </w:tcPr>
          <w:p w14:paraId="07A080EC" w14:textId="77777777" w:rsidR="005E5671" w:rsidRPr="00145011" w:rsidRDefault="005E5671" w:rsidP="00F22D56">
            <w:pPr>
              <w:pStyle w:val="TAL"/>
            </w:pPr>
          </w:p>
        </w:tc>
        <w:tc>
          <w:tcPr>
            <w:tcW w:w="689" w:type="pct"/>
          </w:tcPr>
          <w:p w14:paraId="337E87C5" w14:textId="77777777" w:rsidR="005E5671" w:rsidRPr="00145011" w:rsidRDefault="005E5671" w:rsidP="00F22D56">
            <w:pPr>
              <w:pStyle w:val="TAL"/>
            </w:pPr>
          </w:p>
        </w:tc>
      </w:tr>
      <w:tr w:rsidR="005E5671" w:rsidRPr="00145011" w14:paraId="428B1DC9" w14:textId="77777777" w:rsidTr="00F22D56">
        <w:tc>
          <w:tcPr>
            <w:tcW w:w="1707" w:type="pct"/>
            <w:tcMar>
              <w:top w:w="0" w:type="dxa"/>
              <w:left w:w="108" w:type="dxa"/>
              <w:bottom w:w="0" w:type="dxa"/>
              <w:right w:w="108" w:type="dxa"/>
            </w:tcMar>
          </w:tcPr>
          <w:p w14:paraId="540B500C" w14:textId="77777777" w:rsidR="005E5671" w:rsidRPr="00145011" w:rsidRDefault="005E5671" w:rsidP="00F22D56">
            <w:pPr>
              <w:pStyle w:val="TAL"/>
            </w:pPr>
            <w:r w:rsidRPr="00145011">
              <w:t>UNSTRUCTURED_DATA</w:t>
            </w:r>
          </w:p>
        </w:tc>
        <w:tc>
          <w:tcPr>
            <w:tcW w:w="2604" w:type="pct"/>
            <w:tcMar>
              <w:top w:w="0" w:type="dxa"/>
              <w:left w:w="108" w:type="dxa"/>
              <w:bottom w:w="0" w:type="dxa"/>
              <w:right w:w="108" w:type="dxa"/>
            </w:tcMar>
          </w:tcPr>
          <w:p w14:paraId="510AC81B" w14:textId="77777777" w:rsidR="005E5671" w:rsidRPr="00145011" w:rsidRDefault="005E5671" w:rsidP="00F22D56">
            <w:pPr>
              <w:pStyle w:val="TAL"/>
            </w:pPr>
          </w:p>
        </w:tc>
        <w:tc>
          <w:tcPr>
            <w:tcW w:w="689" w:type="pct"/>
          </w:tcPr>
          <w:p w14:paraId="25AB954B" w14:textId="77777777" w:rsidR="005E5671" w:rsidRPr="00145011" w:rsidRDefault="005E5671" w:rsidP="00F22D56">
            <w:pPr>
              <w:pStyle w:val="TAL"/>
            </w:pPr>
          </w:p>
        </w:tc>
      </w:tr>
      <w:tr w:rsidR="005E5671" w:rsidRPr="00145011" w14:paraId="7ECC67F4" w14:textId="77777777" w:rsidTr="00F22D56">
        <w:tc>
          <w:tcPr>
            <w:tcW w:w="1707" w:type="pct"/>
            <w:tcMar>
              <w:top w:w="0" w:type="dxa"/>
              <w:left w:w="108" w:type="dxa"/>
              <w:bottom w:w="0" w:type="dxa"/>
              <w:right w:w="108" w:type="dxa"/>
            </w:tcMar>
          </w:tcPr>
          <w:p w14:paraId="6E02830E" w14:textId="77777777" w:rsidR="005E5671" w:rsidRPr="00145011" w:rsidRDefault="005E5671" w:rsidP="00F22D56">
            <w:pPr>
              <w:pStyle w:val="TAL"/>
            </w:pPr>
            <w:r w:rsidRPr="00145011">
              <w:t>PROCESSED_DATA</w:t>
            </w:r>
          </w:p>
        </w:tc>
        <w:tc>
          <w:tcPr>
            <w:tcW w:w="2604" w:type="pct"/>
            <w:tcMar>
              <w:top w:w="0" w:type="dxa"/>
              <w:left w:w="108" w:type="dxa"/>
              <w:bottom w:w="0" w:type="dxa"/>
              <w:right w:w="108" w:type="dxa"/>
            </w:tcMar>
          </w:tcPr>
          <w:p w14:paraId="716AA486" w14:textId="77777777" w:rsidR="005E5671" w:rsidRPr="00145011" w:rsidRDefault="005E5671" w:rsidP="00F22D56">
            <w:pPr>
              <w:pStyle w:val="TAL"/>
            </w:pPr>
          </w:p>
        </w:tc>
        <w:tc>
          <w:tcPr>
            <w:tcW w:w="689" w:type="pct"/>
          </w:tcPr>
          <w:p w14:paraId="23368D03" w14:textId="77777777" w:rsidR="005E5671" w:rsidRPr="00145011" w:rsidRDefault="005E5671" w:rsidP="00F22D56">
            <w:pPr>
              <w:pStyle w:val="TAL"/>
            </w:pPr>
          </w:p>
        </w:tc>
      </w:tr>
      <w:tr w:rsidR="005E5671" w:rsidRPr="00145011" w14:paraId="752CCF30" w14:textId="77777777" w:rsidTr="00F22D56">
        <w:tc>
          <w:tcPr>
            <w:tcW w:w="1707" w:type="pct"/>
            <w:tcMar>
              <w:top w:w="0" w:type="dxa"/>
              <w:left w:w="108" w:type="dxa"/>
              <w:bottom w:w="0" w:type="dxa"/>
              <w:right w:w="108" w:type="dxa"/>
            </w:tcMar>
          </w:tcPr>
          <w:p w14:paraId="02BD00DE" w14:textId="77777777" w:rsidR="005E5671" w:rsidRPr="00145011" w:rsidRDefault="005E5671" w:rsidP="00F22D56">
            <w:pPr>
              <w:pStyle w:val="TAL"/>
            </w:pPr>
            <w:r w:rsidRPr="00145011">
              <w:t>EXPLOATORY_DATA_ANALYSIS</w:t>
            </w:r>
          </w:p>
        </w:tc>
        <w:tc>
          <w:tcPr>
            <w:tcW w:w="2604" w:type="pct"/>
            <w:tcMar>
              <w:top w:w="0" w:type="dxa"/>
              <w:left w:w="108" w:type="dxa"/>
              <w:bottom w:w="0" w:type="dxa"/>
              <w:right w:w="108" w:type="dxa"/>
            </w:tcMar>
          </w:tcPr>
          <w:p w14:paraId="27D6F6A1" w14:textId="77777777" w:rsidR="005E5671" w:rsidRPr="00145011" w:rsidRDefault="005E5671" w:rsidP="00F22D56">
            <w:pPr>
              <w:pStyle w:val="TAL"/>
            </w:pPr>
          </w:p>
        </w:tc>
        <w:tc>
          <w:tcPr>
            <w:tcW w:w="689" w:type="pct"/>
          </w:tcPr>
          <w:p w14:paraId="7CC037E2" w14:textId="77777777" w:rsidR="005E5671" w:rsidRPr="00145011" w:rsidRDefault="005E5671" w:rsidP="00F22D56">
            <w:pPr>
              <w:pStyle w:val="TAL"/>
            </w:pPr>
          </w:p>
        </w:tc>
      </w:tr>
    </w:tbl>
    <w:p w14:paraId="53154877" w14:textId="77777777" w:rsidR="005E5671" w:rsidRPr="00145011" w:rsidRDefault="005E5671" w:rsidP="005E5671"/>
    <w:p w14:paraId="7289E9F3" w14:textId="2CE18294" w:rsidR="005E5671" w:rsidRPr="00145011" w:rsidRDefault="005E5671" w:rsidP="005E5671">
      <w:pPr>
        <w:pStyle w:val="Heading5"/>
      </w:pPr>
      <w:bookmarkStart w:id="2120" w:name="_Toc199145592"/>
      <w:r w:rsidRPr="00145011">
        <w:t>6.</w:t>
      </w:r>
      <w:r w:rsidR="00107799">
        <w:t>3</w:t>
      </w:r>
      <w:r w:rsidRPr="00145011">
        <w:t>.6.3.9</w:t>
      </w:r>
      <w:r w:rsidRPr="00145011">
        <w:tab/>
        <w:t>Enumeration: TaskCapability</w:t>
      </w:r>
      <w:bookmarkEnd w:id="2120"/>
    </w:p>
    <w:p w14:paraId="2FE0FE9F" w14:textId="581C9EF9" w:rsidR="005E5671" w:rsidRPr="00145011" w:rsidRDefault="005E5671" w:rsidP="005E5671">
      <w:r w:rsidRPr="00145011">
        <w:t>The enumeration TaskCapability represents AIML task performing capabilities. It includes compute capabilities (e.g., high, low), task performance preference capabilities. It shall comply with the provisions defined in table 6.</w:t>
      </w:r>
      <w:r w:rsidR="00107799">
        <w:t>3</w:t>
      </w:r>
      <w:r w:rsidRPr="00145011">
        <w:t>.6.3.9-1.</w:t>
      </w:r>
    </w:p>
    <w:p w14:paraId="6594F09A" w14:textId="3D67335D" w:rsidR="005E5671" w:rsidRPr="00145011" w:rsidRDefault="005E5671" w:rsidP="005E5671">
      <w:pPr>
        <w:pStyle w:val="TH"/>
      </w:pPr>
      <w:r w:rsidRPr="00145011">
        <w:t>Table 6.</w:t>
      </w:r>
      <w:r w:rsidR="00107799">
        <w:t>3</w:t>
      </w:r>
      <w:r w:rsidRPr="00145011">
        <w:t>.6.3.9-1: Enumeration TaskCapability</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678"/>
        <w:gridCol w:w="4538"/>
        <w:gridCol w:w="1313"/>
      </w:tblGrid>
      <w:tr w:rsidR="005E5671" w:rsidRPr="00145011" w14:paraId="24107EAB" w14:textId="77777777" w:rsidTr="00F22D56">
        <w:tc>
          <w:tcPr>
            <w:tcW w:w="1930" w:type="pct"/>
            <w:shd w:val="clear" w:color="auto" w:fill="C0C0C0"/>
            <w:tcMar>
              <w:top w:w="0" w:type="dxa"/>
              <w:left w:w="108" w:type="dxa"/>
              <w:bottom w:w="0" w:type="dxa"/>
              <w:right w:w="108" w:type="dxa"/>
            </w:tcMar>
            <w:hideMark/>
          </w:tcPr>
          <w:p w14:paraId="1DDF31CB" w14:textId="77777777" w:rsidR="005E5671" w:rsidRPr="00145011" w:rsidRDefault="005E5671" w:rsidP="00F22D56">
            <w:pPr>
              <w:pStyle w:val="TAH"/>
            </w:pPr>
            <w:r w:rsidRPr="00145011">
              <w:t>Enumeration value</w:t>
            </w:r>
          </w:p>
        </w:tc>
        <w:tc>
          <w:tcPr>
            <w:tcW w:w="2381" w:type="pct"/>
            <w:shd w:val="clear" w:color="auto" w:fill="C0C0C0"/>
            <w:tcMar>
              <w:top w:w="0" w:type="dxa"/>
              <w:left w:w="108" w:type="dxa"/>
              <w:bottom w:w="0" w:type="dxa"/>
              <w:right w:w="108" w:type="dxa"/>
            </w:tcMar>
            <w:hideMark/>
          </w:tcPr>
          <w:p w14:paraId="1685F72A" w14:textId="77777777" w:rsidR="005E5671" w:rsidRPr="00145011" w:rsidRDefault="005E5671" w:rsidP="00F22D56">
            <w:pPr>
              <w:pStyle w:val="TAH"/>
            </w:pPr>
            <w:r w:rsidRPr="00145011">
              <w:t>Description</w:t>
            </w:r>
          </w:p>
        </w:tc>
        <w:tc>
          <w:tcPr>
            <w:tcW w:w="689" w:type="pct"/>
            <w:shd w:val="clear" w:color="auto" w:fill="C0C0C0"/>
          </w:tcPr>
          <w:p w14:paraId="2C67C580" w14:textId="77777777" w:rsidR="005E5671" w:rsidRPr="00145011" w:rsidRDefault="005E5671" w:rsidP="00F22D56">
            <w:pPr>
              <w:pStyle w:val="TAH"/>
            </w:pPr>
            <w:r w:rsidRPr="00145011">
              <w:t>Applicability</w:t>
            </w:r>
          </w:p>
        </w:tc>
      </w:tr>
      <w:tr w:rsidR="005E5671" w:rsidRPr="00145011" w14:paraId="0648005E" w14:textId="77777777" w:rsidTr="00F22D56">
        <w:tc>
          <w:tcPr>
            <w:tcW w:w="1930" w:type="pct"/>
            <w:tcMar>
              <w:top w:w="0" w:type="dxa"/>
              <w:left w:w="108" w:type="dxa"/>
              <w:bottom w:w="0" w:type="dxa"/>
              <w:right w:w="108" w:type="dxa"/>
            </w:tcMar>
          </w:tcPr>
          <w:p w14:paraId="27D81E52" w14:textId="77777777" w:rsidR="005E5671" w:rsidRPr="00145011" w:rsidRDefault="005E5671" w:rsidP="00F22D56">
            <w:pPr>
              <w:pStyle w:val="TAL"/>
            </w:pPr>
            <w:r w:rsidRPr="00145011">
              <w:t>HIGH_COMPUTE_CAPABILITY</w:t>
            </w:r>
          </w:p>
        </w:tc>
        <w:tc>
          <w:tcPr>
            <w:tcW w:w="2381" w:type="pct"/>
            <w:tcMar>
              <w:top w:w="0" w:type="dxa"/>
              <w:left w:w="108" w:type="dxa"/>
              <w:bottom w:w="0" w:type="dxa"/>
              <w:right w:w="108" w:type="dxa"/>
            </w:tcMar>
          </w:tcPr>
          <w:p w14:paraId="290FEC1C" w14:textId="77777777" w:rsidR="005E5671" w:rsidRPr="00145011" w:rsidRDefault="005E5671" w:rsidP="00F22D56">
            <w:pPr>
              <w:pStyle w:val="TAL"/>
            </w:pPr>
          </w:p>
        </w:tc>
        <w:tc>
          <w:tcPr>
            <w:tcW w:w="689" w:type="pct"/>
          </w:tcPr>
          <w:p w14:paraId="62E1AA1D" w14:textId="77777777" w:rsidR="005E5671" w:rsidRPr="00145011" w:rsidRDefault="005E5671" w:rsidP="00F22D56">
            <w:pPr>
              <w:pStyle w:val="TAL"/>
            </w:pPr>
          </w:p>
        </w:tc>
      </w:tr>
      <w:tr w:rsidR="005E5671" w:rsidRPr="00145011" w14:paraId="14EC0C1D" w14:textId="77777777" w:rsidTr="00F22D56">
        <w:tc>
          <w:tcPr>
            <w:tcW w:w="1930" w:type="pct"/>
            <w:tcMar>
              <w:top w:w="0" w:type="dxa"/>
              <w:left w:w="108" w:type="dxa"/>
              <w:bottom w:w="0" w:type="dxa"/>
              <w:right w:w="108" w:type="dxa"/>
            </w:tcMar>
          </w:tcPr>
          <w:p w14:paraId="1342C3DC" w14:textId="77777777" w:rsidR="005E5671" w:rsidRPr="00145011" w:rsidRDefault="005E5671" w:rsidP="00F22D56">
            <w:pPr>
              <w:pStyle w:val="TAL"/>
            </w:pPr>
            <w:r w:rsidRPr="00145011">
              <w:t>LOW_COMPUTE_CAPABILITY</w:t>
            </w:r>
          </w:p>
        </w:tc>
        <w:tc>
          <w:tcPr>
            <w:tcW w:w="2381" w:type="pct"/>
            <w:tcMar>
              <w:top w:w="0" w:type="dxa"/>
              <w:left w:w="108" w:type="dxa"/>
              <w:bottom w:w="0" w:type="dxa"/>
              <w:right w:w="108" w:type="dxa"/>
            </w:tcMar>
          </w:tcPr>
          <w:p w14:paraId="03607AC2" w14:textId="77777777" w:rsidR="005E5671" w:rsidRPr="00145011" w:rsidRDefault="005E5671" w:rsidP="00F22D56">
            <w:pPr>
              <w:pStyle w:val="TAL"/>
            </w:pPr>
          </w:p>
        </w:tc>
        <w:tc>
          <w:tcPr>
            <w:tcW w:w="689" w:type="pct"/>
          </w:tcPr>
          <w:p w14:paraId="275221EB" w14:textId="77777777" w:rsidR="005E5671" w:rsidRPr="00145011" w:rsidRDefault="005E5671" w:rsidP="00F22D56">
            <w:pPr>
              <w:pStyle w:val="TAL"/>
            </w:pPr>
          </w:p>
        </w:tc>
      </w:tr>
      <w:tr w:rsidR="005E5671" w:rsidRPr="00145011" w14:paraId="66EC1473" w14:textId="77777777" w:rsidTr="00F22D56">
        <w:tc>
          <w:tcPr>
            <w:tcW w:w="1930" w:type="pct"/>
            <w:tcMar>
              <w:top w:w="0" w:type="dxa"/>
              <w:left w:w="108" w:type="dxa"/>
              <w:bottom w:w="0" w:type="dxa"/>
              <w:right w:w="108" w:type="dxa"/>
            </w:tcMar>
          </w:tcPr>
          <w:p w14:paraId="3E9982E9" w14:textId="77777777" w:rsidR="005E5671" w:rsidRPr="00145011" w:rsidRDefault="005E5671" w:rsidP="00F22D56">
            <w:pPr>
              <w:pStyle w:val="TAL"/>
            </w:pPr>
            <w:r w:rsidRPr="00145011">
              <w:t>LOW_COSTS_PERFORMANCE</w:t>
            </w:r>
          </w:p>
        </w:tc>
        <w:tc>
          <w:tcPr>
            <w:tcW w:w="2381" w:type="pct"/>
            <w:tcMar>
              <w:top w:w="0" w:type="dxa"/>
              <w:left w:w="108" w:type="dxa"/>
              <w:bottom w:w="0" w:type="dxa"/>
              <w:right w:w="108" w:type="dxa"/>
            </w:tcMar>
          </w:tcPr>
          <w:p w14:paraId="223FFE56" w14:textId="77777777" w:rsidR="005E5671" w:rsidRPr="00145011" w:rsidRDefault="005E5671" w:rsidP="00F22D56">
            <w:pPr>
              <w:pStyle w:val="TAL"/>
            </w:pPr>
          </w:p>
        </w:tc>
        <w:tc>
          <w:tcPr>
            <w:tcW w:w="689" w:type="pct"/>
          </w:tcPr>
          <w:p w14:paraId="0C0CECFB" w14:textId="77777777" w:rsidR="005E5671" w:rsidRPr="00145011" w:rsidRDefault="005E5671" w:rsidP="00F22D56">
            <w:pPr>
              <w:pStyle w:val="TAL"/>
            </w:pPr>
          </w:p>
        </w:tc>
      </w:tr>
      <w:tr w:rsidR="005E5671" w:rsidRPr="00145011" w14:paraId="131A220D" w14:textId="77777777" w:rsidTr="00F22D56">
        <w:tc>
          <w:tcPr>
            <w:tcW w:w="1930" w:type="pct"/>
            <w:tcMar>
              <w:top w:w="0" w:type="dxa"/>
              <w:left w:w="108" w:type="dxa"/>
              <w:bottom w:w="0" w:type="dxa"/>
              <w:right w:w="108" w:type="dxa"/>
            </w:tcMar>
          </w:tcPr>
          <w:p w14:paraId="09D9739F" w14:textId="77777777" w:rsidR="005E5671" w:rsidRPr="00145011" w:rsidRDefault="005E5671" w:rsidP="00F22D56">
            <w:pPr>
              <w:pStyle w:val="TAL"/>
            </w:pPr>
            <w:r w:rsidRPr="00145011">
              <w:t>GREEN_TASK_PERFORMANCE</w:t>
            </w:r>
          </w:p>
        </w:tc>
        <w:tc>
          <w:tcPr>
            <w:tcW w:w="2381" w:type="pct"/>
            <w:tcMar>
              <w:top w:w="0" w:type="dxa"/>
              <w:left w:w="108" w:type="dxa"/>
              <w:bottom w:w="0" w:type="dxa"/>
              <w:right w:w="108" w:type="dxa"/>
            </w:tcMar>
          </w:tcPr>
          <w:p w14:paraId="76354731" w14:textId="77777777" w:rsidR="005E5671" w:rsidRPr="00145011" w:rsidRDefault="005E5671" w:rsidP="00F22D56">
            <w:pPr>
              <w:pStyle w:val="TAL"/>
            </w:pPr>
          </w:p>
        </w:tc>
        <w:tc>
          <w:tcPr>
            <w:tcW w:w="689" w:type="pct"/>
          </w:tcPr>
          <w:p w14:paraId="74F917FC" w14:textId="77777777" w:rsidR="005E5671" w:rsidRPr="00145011" w:rsidRDefault="005E5671" w:rsidP="00F22D56">
            <w:pPr>
              <w:pStyle w:val="TAL"/>
            </w:pPr>
          </w:p>
        </w:tc>
      </w:tr>
      <w:tr w:rsidR="005E5671" w:rsidRPr="00145011" w14:paraId="19FDBDA1" w14:textId="77777777" w:rsidTr="00F22D56">
        <w:tc>
          <w:tcPr>
            <w:tcW w:w="1930" w:type="pct"/>
            <w:tcMar>
              <w:top w:w="0" w:type="dxa"/>
              <w:left w:w="108" w:type="dxa"/>
              <w:bottom w:w="0" w:type="dxa"/>
              <w:right w:w="108" w:type="dxa"/>
            </w:tcMar>
          </w:tcPr>
          <w:p w14:paraId="6C98F7CE" w14:textId="77777777" w:rsidR="005E5671" w:rsidRPr="00145011" w:rsidRDefault="005E5671" w:rsidP="00F22D56">
            <w:pPr>
              <w:pStyle w:val="TAL"/>
            </w:pPr>
            <w:r w:rsidRPr="00145011">
              <w:t>ENERGY_EFFICIENT_PERFORMANCE</w:t>
            </w:r>
          </w:p>
        </w:tc>
        <w:tc>
          <w:tcPr>
            <w:tcW w:w="2381" w:type="pct"/>
            <w:tcMar>
              <w:top w:w="0" w:type="dxa"/>
              <w:left w:w="108" w:type="dxa"/>
              <w:bottom w:w="0" w:type="dxa"/>
              <w:right w:w="108" w:type="dxa"/>
            </w:tcMar>
          </w:tcPr>
          <w:p w14:paraId="436784AF" w14:textId="77777777" w:rsidR="005E5671" w:rsidRPr="00145011" w:rsidRDefault="005E5671" w:rsidP="00F22D56">
            <w:pPr>
              <w:pStyle w:val="TAL"/>
            </w:pPr>
          </w:p>
        </w:tc>
        <w:tc>
          <w:tcPr>
            <w:tcW w:w="689" w:type="pct"/>
          </w:tcPr>
          <w:p w14:paraId="755A084F" w14:textId="77777777" w:rsidR="005E5671" w:rsidRPr="00145011" w:rsidRDefault="005E5671" w:rsidP="00F22D56">
            <w:pPr>
              <w:pStyle w:val="TAL"/>
            </w:pPr>
          </w:p>
        </w:tc>
      </w:tr>
    </w:tbl>
    <w:p w14:paraId="366097F0" w14:textId="77777777" w:rsidR="005E5671" w:rsidRPr="00145011" w:rsidRDefault="005E5671" w:rsidP="005E5671"/>
    <w:p w14:paraId="32B1B2D9" w14:textId="77777777" w:rsidR="005E5671" w:rsidRPr="00145011" w:rsidRDefault="005E5671" w:rsidP="005E5671">
      <w:pPr>
        <w:pStyle w:val="EditorsNote"/>
      </w:pPr>
      <w:r w:rsidRPr="00145011">
        <w:t>Editor's Note:</w:t>
      </w:r>
      <w:r w:rsidRPr="00145011">
        <w:tab/>
        <w:t>Whether the green and energy-efficient task performance are applicable to a UE is FFS.</w:t>
      </w:r>
    </w:p>
    <w:p w14:paraId="6626EE72" w14:textId="13A18118" w:rsidR="005E5671" w:rsidRPr="00145011" w:rsidRDefault="005E5671" w:rsidP="005E5671">
      <w:pPr>
        <w:pStyle w:val="Heading4"/>
      </w:pPr>
      <w:bookmarkStart w:id="2121" w:name="_Toc199145593"/>
      <w:r w:rsidRPr="00145011">
        <w:t>6.</w:t>
      </w:r>
      <w:r w:rsidR="00107799">
        <w:t>3</w:t>
      </w:r>
      <w:r w:rsidRPr="00145011">
        <w:t>.6.4</w:t>
      </w:r>
      <w:r w:rsidRPr="00145011">
        <w:tab/>
      </w:r>
      <w:r w:rsidRPr="00145011">
        <w:rPr>
          <w:lang w:eastAsia="zh-CN"/>
        </w:rPr>
        <w:t>Data types describing alternative data types or combinations of data types</w:t>
      </w:r>
      <w:bookmarkEnd w:id="2121"/>
    </w:p>
    <w:p w14:paraId="7E966D6B" w14:textId="77777777" w:rsidR="005E5671" w:rsidRPr="00145011" w:rsidRDefault="005E5671" w:rsidP="005E5671">
      <w:r w:rsidRPr="00145011">
        <w:t>There are no data types describing alternative data types or combinations of data types defined for this API in this release of the specification.</w:t>
      </w:r>
    </w:p>
    <w:p w14:paraId="6BF09230" w14:textId="03CCCD4B" w:rsidR="005E5671" w:rsidRPr="00145011" w:rsidRDefault="005E5671" w:rsidP="005E5671">
      <w:pPr>
        <w:pStyle w:val="Heading4"/>
      </w:pPr>
      <w:bookmarkStart w:id="2122" w:name="_Toc199145594"/>
      <w:r w:rsidRPr="00145011">
        <w:t>6.</w:t>
      </w:r>
      <w:r w:rsidR="00107799">
        <w:t>3</w:t>
      </w:r>
      <w:r w:rsidRPr="00145011">
        <w:t>.6.5</w:t>
      </w:r>
      <w:r w:rsidRPr="00145011">
        <w:tab/>
        <w:t>Binary data</w:t>
      </w:r>
      <w:bookmarkEnd w:id="2122"/>
    </w:p>
    <w:p w14:paraId="07252012" w14:textId="274F2B86" w:rsidR="005E5671" w:rsidRPr="00145011" w:rsidRDefault="005E5671" w:rsidP="005E5671">
      <w:pPr>
        <w:pStyle w:val="Heading5"/>
      </w:pPr>
      <w:bookmarkStart w:id="2123" w:name="_Toc199145595"/>
      <w:r w:rsidRPr="00145011">
        <w:t>6.</w:t>
      </w:r>
      <w:r w:rsidR="00107799">
        <w:t>3</w:t>
      </w:r>
      <w:r w:rsidRPr="00145011">
        <w:t>.6.5.1</w:t>
      </w:r>
      <w:r w:rsidRPr="00145011">
        <w:tab/>
        <w:t>Binary Data Types</w:t>
      </w:r>
      <w:bookmarkEnd w:id="2123"/>
    </w:p>
    <w:p w14:paraId="364C03EB" w14:textId="07CDE58C" w:rsidR="005E5671" w:rsidRPr="00145011" w:rsidRDefault="005E5671" w:rsidP="005E5671">
      <w:r w:rsidRPr="00145011">
        <w:t>The binary data types defined in table 6.</w:t>
      </w:r>
      <w:r w:rsidR="00107799">
        <w:t>3</w:t>
      </w:r>
      <w:r w:rsidRPr="00145011">
        <w:t>.6.5.1-1 shall be supported.</w:t>
      </w:r>
    </w:p>
    <w:p w14:paraId="1D3F1CC0" w14:textId="1B62889A" w:rsidR="005E5671" w:rsidRPr="00145011" w:rsidRDefault="005E5671" w:rsidP="005E5671">
      <w:pPr>
        <w:pStyle w:val="TH"/>
      </w:pPr>
      <w:r w:rsidRPr="00145011">
        <w:t>Table 6.</w:t>
      </w:r>
      <w:r w:rsidR="00107799">
        <w:t>3</w:t>
      </w:r>
      <w:r w:rsidRPr="00145011">
        <w:t>.6.5.1-1: 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5E5671" w:rsidRPr="00145011" w14:paraId="25B12554" w14:textId="77777777" w:rsidTr="00F22D56">
        <w:trPr>
          <w:jc w:val="center"/>
        </w:trPr>
        <w:tc>
          <w:tcPr>
            <w:tcW w:w="2354" w:type="dxa"/>
            <w:shd w:val="clear" w:color="auto" w:fill="C0C0C0"/>
          </w:tcPr>
          <w:p w14:paraId="193EA514" w14:textId="77777777" w:rsidR="005E5671" w:rsidRPr="00145011" w:rsidRDefault="005E5671" w:rsidP="00F22D56">
            <w:pPr>
              <w:pStyle w:val="TAH"/>
            </w:pPr>
            <w:r w:rsidRPr="00145011">
              <w:t>Name</w:t>
            </w:r>
          </w:p>
        </w:tc>
        <w:tc>
          <w:tcPr>
            <w:tcW w:w="1460" w:type="dxa"/>
            <w:shd w:val="clear" w:color="auto" w:fill="C0C0C0"/>
          </w:tcPr>
          <w:p w14:paraId="134FB401" w14:textId="77777777" w:rsidR="005E5671" w:rsidRPr="00145011" w:rsidRDefault="005E5671" w:rsidP="00F22D56">
            <w:pPr>
              <w:pStyle w:val="TAH"/>
            </w:pPr>
            <w:r w:rsidRPr="00145011">
              <w:t>Clause defined</w:t>
            </w:r>
          </w:p>
        </w:tc>
        <w:tc>
          <w:tcPr>
            <w:tcW w:w="5713" w:type="dxa"/>
            <w:shd w:val="clear" w:color="auto" w:fill="C0C0C0"/>
          </w:tcPr>
          <w:p w14:paraId="73B945A1" w14:textId="77777777" w:rsidR="005E5671" w:rsidRPr="00145011" w:rsidRDefault="005E5671" w:rsidP="00F22D56">
            <w:pPr>
              <w:pStyle w:val="TAH"/>
            </w:pPr>
            <w:r w:rsidRPr="00145011">
              <w:t>Content type</w:t>
            </w:r>
          </w:p>
        </w:tc>
      </w:tr>
      <w:tr w:rsidR="005E5671" w:rsidRPr="00145011" w14:paraId="1889E7BA" w14:textId="77777777" w:rsidTr="00F22D56">
        <w:trPr>
          <w:jc w:val="center"/>
        </w:trPr>
        <w:tc>
          <w:tcPr>
            <w:tcW w:w="2354" w:type="dxa"/>
          </w:tcPr>
          <w:p w14:paraId="17F1DA77" w14:textId="77777777" w:rsidR="005E5671" w:rsidRPr="00145011" w:rsidRDefault="005E5671" w:rsidP="00F22D56">
            <w:pPr>
              <w:pStyle w:val="TAL"/>
            </w:pPr>
          </w:p>
        </w:tc>
        <w:tc>
          <w:tcPr>
            <w:tcW w:w="1460" w:type="dxa"/>
          </w:tcPr>
          <w:p w14:paraId="3456BDA1" w14:textId="77777777" w:rsidR="005E5671" w:rsidRPr="00145011" w:rsidRDefault="005E5671" w:rsidP="00F22D56">
            <w:pPr>
              <w:pStyle w:val="TAC"/>
            </w:pPr>
          </w:p>
        </w:tc>
        <w:tc>
          <w:tcPr>
            <w:tcW w:w="5713" w:type="dxa"/>
          </w:tcPr>
          <w:p w14:paraId="7EB59E61" w14:textId="77777777" w:rsidR="005E5671" w:rsidRPr="00145011" w:rsidRDefault="005E5671" w:rsidP="00F22D56">
            <w:pPr>
              <w:pStyle w:val="TAL"/>
              <w:rPr>
                <w:rFonts w:cs="Arial"/>
                <w:szCs w:val="18"/>
              </w:rPr>
            </w:pPr>
          </w:p>
        </w:tc>
      </w:tr>
    </w:tbl>
    <w:p w14:paraId="7D8B810A" w14:textId="77777777" w:rsidR="005E5671" w:rsidRPr="00145011" w:rsidRDefault="005E5671" w:rsidP="005E5671"/>
    <w:p w14:paraId="6BE25EDB" w14:textId="1EB82A34" w:rsidR="005E5671" w:rsidRPr="00145011" w:rsidRDefault="005E5671" w:rsidP="005E5671">
      <w:pPr>
        <w:pStyle w:val="Heading3"/>
      </w:pPr>
      <w:bookmarkStart w:id="2124" w:name="_Toc199145596"/>
      <w:r w:rsidRPr="00145011">
        <w:lastRenderedPageBreak/>
        <w:t>6.</w:t>
      </w:r>
      <w:r w:rsidR="00107799">
        <w:t>3</w:t>
      </w:r>
      <w:r w:rsidRPr="00145011">
        <w:t>.7</w:t>
      </w:r>
      <w:r w:rsidRPr="00145011">
        <w:tab/>
        <w:t>Error Handling</w:t>
      </w:r>
      <w:bookmarkEnd w:id="2124"/>
    </w:p>
    <w:p w14:paraId="665DEC12" w14:textId="1944EE62" w:rsidR="005E5671" w:rsidRPr="00145011" w:rsidRDefault="005E5671" w:rsidP="005E5671">
      <w:pPr>
        <w:pStyle w:val="Heading4"/>
      </w:pPr>
      <w:bookmarkStart w:id="2125" w:name="_Toc199145597"/>
      <w:r w:rsidRPr="00145011">
        <w:t>6.</w:t>
      </w:r>
      <w:r w:rsidR="00107799">
        <w:t>3</w:t>
      </w:r>
      <w:r w:rsidRPr="00145011">
        <w:t>.7.1</w:t>
      </w:r>
      <w:r w:rsidRPr="00145011">
        <w:tab/>
        <w:t>General</w:t>
      </w:r>
      <w:bookmarkEnd w:id="2125"/>
    </w:p>
    <w:p w14:paraId="3C3659C3" w14:textId="77777777" w:rsidR="005E5671" w:rsidRPr="00145011" w:rsidRDefault="005E5671" w:rsidP="005E5671">
      <w:r w:rsidRPr="00145011">
        <w:t>For the Aimles_AIMLEClientRegistration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0C1E64E9" w14:textId="77777777" w:rsidR="005E5671" w:rsidRPr="00145011" w:rsidRDefault="005E5671" w:rsidP="005E5671">
      <w:pPr>
        <w:rPr>
          <w:rFonts w:eastAsia="Calibri"/>
        </w:rPr>
      </w:pPr>
      <w:r w:rsidRPr="00145011">
        <w:t>In addition, the requirements in the following clauses are applicable for the Aimles_AIMLEClientRegistration API.</w:t>
      </w:r>
    </w:p>
    <w:p w14:paraId="0511F4AC" w14:textId="381315A6" w:rsidR="005E5671" w:rsidRPr="00145011" w:rsidRDefault="005E5671" w:rsidP="005E5671">
      <w:pPr>
        <w:pStyle w:val="Heading4"/>
      </w:pPr>
      <w:bookmarkStart w:id="2126" w:name="_Toc199145598"/>
      <w:r w:rsidRPr="00145011">
        <w:t>6.</w:t>
      </w:r>
      <w:r w:rsidR="00107799">
        <w:t>3</w:t>
      </w:r>
      <w:r w:rsidRPr="00145011">
        <w:t>.7.2</w:t>
      </w:r>
      <w:r w:rsidRPr="00145011">
        <w:tab/>
        <w:t>Protocol Errors</w:t>
      </w:r>
      <w:bookmarkEnd w:id="2126"/>
    </w:p>
    <w:p w14:paraId="1CE41C8A" w14:textId="77777777" w:rsidR="005E5671" w:rsidRPr="00145011" w:rsidRDefault="005E5671" w:rsidP="005E5671">
      <w:r w:rsidRPr="00145011">
        <w:t>No specific procedures for the Aimles_AIMLEClientRegistration API are specified.</w:t>
      </w:r>
    </w:p>
    <w:p w14:paraId="76279A7E" w14:textId="5EBB260A" w:rsidR="005E5671" w:rsidRPr="00145011" w:rsidRDefault="005E5671" w:rsidP="005E5671">
      <w:pPr>
        <w:pStyle w:val="Heading4"/>
      </w:pPr>
      <w:bookmarkStart w:id="2127" w:name="_Toc199145599"/>
      <w:r w:rsidRPr="00145011">
        <w:t>6.</w:t>
      </w:r>
      <w:r w:rsidR="00107799">
        <w:t>3</w:t>
      </w:r>
      <w:r w:rsidRPr="00145011">
        <w:t>.7.3</w:t>
      </w:r>
      <w:r w:rsidRPr="00145011">
        <w:tab/>
        <w:t>Application Errors</w:t>
      </w:r>
      <w:bookmarkEnd w:id="2127"/>
    </w:p>
    <w:p w14:paraId="685ED519" w14:textId="0A452BD8" w:rsidR="005E5671" w:rsidRPr="00145011" w:rsidRDefault="005E5671" w:rsidP="005E5671">
      <w:r w:rsidRPr="00145011">
        <w:t>The application errors defined for the Aimles_AIMLEClientRegistration</w:t>
      </w:r>
      <w:r w:rsidRPr="00145011">
        <w:rPr>
          <w:lang w:eastAsia="zh-CN"/>
        </w:rPr>
        <w:t xml:space="preserve"> </w:t>
      </w:r>
      <w:r w:rsidRPr="00145011">
        <w:t>API are listed in table 6.</w:t>
      </w:r>
      <w:r w:rsidR="00107799">
        <w:t>3</w:t>
      </w:r>
      <w:r w:rsidRPr="00145011">
        <w:t>.7.3-1.</w:t>
      </w:r>
    </w:p>
    <w:p w14:paraId="19220DB4" w14:textId="10DCAEF3" w:rsidR="005E5671" w:rsidRPr="00145011" w:rsidRDefault="005E5671" w:rsidP="005E5671">
      <w:pPr>
        <w:pStyle w:val="TH"/>
      </w:pPr>
      <w:r w:rsidRPr="00145011">
        <w:t>Table 6.</w:t>
      </w:r>
      <w:r w:rsidR="00107799">
        <w:t>3</w:t>
      </w:r>
      <w:r w:rsidRPr="00145011">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5E5671" w:rsidRPr="00145011" w14:paraId="79FD65C8" w14:textId="77777777" w:rsidTr="00F22D56">
        <w:trPr>
          <w:jc w:val="center"/>
        </w:trPr>
        <w:tc>
          <w:tcPr>
            <w:tcW w:w="2496" w:type="dxa"/>
            <w:shd w:val="clear" w:color="auto" w:fill="C0C0C0"/>
            <w:vAlign w:val="center"/>
            <w:hideMark/>
          </w:tcPr>
          <w:p w14:paraId="4A748244" w14:textId="77777777" w:rsidR="005E5671" w:rsidRPr="00145011" w:rsidRDefault="005E5671" w:rsidP="00F22D56">
            <w:pPr>
              <w:pStyle w:val="TAH"/>
            </w:pPr>
            <w:r w:rsidRPr="00145011">
              <w:t>Application Error</w:t>
            </w:r>
          </w:p>
        </w:tc>
        <w:tc>
          <w:tcPr>
            <w:tcW w:w="1984" w:type="dxa"/>
            <w:shd w:val="clear" w:color="auto" w:fill="C0C0C0"/>
            <w:vAlign w:val="center"/>
            <w:hideMark/>
          </w:tcPr>
          <w:p w14:paraId="72B6364E" w14:textId="77777777" w:rsidR="005E5671" w:rsidRPr="00145011" w:rsidRDefault="005E5671" w:rsidP="00F22D56">
            <w:pPr>
              <w:pStyle w:val="TAH"/>
            </w:pPr>
            <w:r w:rsidRPr="00145011">
              <w:t>HTTP status code</w:t>
            </w:r>
          </w:p>
        </w:tc>
        <w:tc>
          <w:tcPr>
            <w:tcW w:w="5047" w:type="dxa"/>
            <w:shd w:val="clear" w:color="auto" w:fill="C0C0C0"/>
            <w:vAlign w:val="center"/>
            <w:hideMark/>
          </w:tcPr>
          <w:p w14:paraId="534E32BD" w14:textId="77777777" w:rsidR="005E5671" w:rsidRPr="00145011" w:rsidRDefault="005E5671" w:rsidP="00F22D56">
            <w:pPr>
              <w:pStyle w:val="TAH"/>
            </w:pPr>
            <w:r w:rsidRPr="00145011">
              <w:t>Description</w:t>
            </w:r>
          </w:p>
        </w:tc>
      </w:tr>
      <w:tr w:rsidR="005E5671" w:rsidRPr="00145011" w14:paraId="5AADE041" w14:textId="77777777" w:rsidTr="00F22D56">
        <w:trPr>
          <w:jc w:val="center"/>
        </w:trPr>
        <w:tc>
          <w:tcPr>
            <w:tcW w:w="2496" w:type="dxa"/>
          </w:tcPr>
          <w:p w14:paraId="0936A3CB" w14:textId="77777777" w:rsidR="005E5671" w:rsidRPr="00145011" w:rsidRDefault="005E5671" w:rsidP="00F22D56">
            <w:pPr>
              <w:pStyle w:val="TAL"/>
            </w:pPr>
          </w:p>
        </w:tc>
        <w:tc>
          <w:tcPr>
            <w:tcW w:w="1984" w:type="dxa"/>
          </w:tcPr>
          <w:p w14:paraId="10365939" w14:textId="77777777" w:rsidR="005E5671" w:rsidRPr="00145011" w:rsidRDefault="005E5671" w:rsidP="00F22D56">
            <w:pPr>
              <w:pStyle w:val="TAL"/>
            </w:pPr>
          </w:p>
        </w:tc>
        <w:tc>
          <w:tcPr>
            <w:tcW w:w="5047" w:type="dxa"/>
          </w:tcPr>
          <w:p w14:paraId="10099536" w14:textId="77777777" w:rsidR="005E5671" w:rsidRPr="00145011" w:rsidRDefault="005E5671" w:rsidP="00F22D56">
            <w:pPr>
              <w:pStyle w:val="TAL"/>
              <w:rPr>
                <w:rFonts w:cs="Arial"/>
                <w:szCs w:val="18"/>
              </w:rPr>
            </w:pPr>
          </w:p>
        </w:tc>
      </w:tr>
      <w:tr w:rsidR="005E5671" w:rsidRPr="00145011" w14:paraId="5A0ACA24" w14:textId="77777777" w:rsidTr="00F22D56">
        <w:trPr>
          <w:jc w:val="center"/>
        </w:trPr>
        <w:tc>
          <w:tcPr>
            <w:tcW w:w="2496" w:type="dxa"/>
          </w:tcPr>
          <w:p w14:paraId="5B80FAD3" w14:textId="77777777" w:rsidR="005E5671" w:rsidRPr="00145011" w:rsidRDefault="005E5671" w:rsidP="00F22D56">
            <w:pPr>
              <w:pStyle w:val="TAL"/>
            </w:pPr>
          </w:p>
        </w:tc>
        <w:tc>
          <w:tcPr>
            <w:tcW w:w="1984" w:type="dxa"/>
          </w:tcPr>
          <w:p w14:paraId="7E2348FD" w14:textId="77777777" w:rsidR="005E5671" w:rsidRPr="00145011" w:rsidRDefault="005E5671" w:rsidP="00F22D56">
            <w:pPr>
              <w:pStyle w:val="TAL"/>
            </w:pPr>
          </w:p>
        </w:tc>
        <w:tc>
          <w:tcPr>
            <w:tcW w:w="5047" w:type="dxa"/>
          </w:tcPr>
          <w:p w14:paraId="2AB41809" w14:textId="77777777" w:rsidR="005E5671" w:rsidRPr="00145011" w:rsidRDefault="005E5671" w:rsidP="00F22D56">
            <w:pPr>
              <w:pStyle w:val="TAL"/>
              <w:rPr>
                <w:rFonts w:cs="Arial"/>
                <w:szCs w:val="18"/>
              </w:rPr>
            </w:pPr>
          </w:p>
        </w:tc>
      </w:tr>
    </w:tbl>
    <w:p w14:paraId="6AF99BBF" w14:textId="77777777" w:rsidR="005E5671" w:rsidRPr="00145011" w:rsidRDefault="005E5671" w:rsidP="005E5671">
      <w:bookmarkStart w:id="2128" w:name="_Toc492899751"/>
      <w:bookmarkStart w:id="2129" w:name="_Toc492900030"/>
      <w:bookmarkStart w:id="2130" w:name="_Toc492967832"/>
      <w:bookmarkStart w:id="2131" w:name="_Toc492972920"/>
      <w:bookmarkStart w:id="2132" w:name="_Toc492973140"/>
      <w:bookmarkStart w:id="2133" w:name="_Toc493774060"/>
      <w:bookmarkStart w:id="2134" w:name="_Toc508285804"/>
      <w:bookmarkStart w:id="2135" w:name="_Toc508287269"/>
      <w:bookmarkStart w:id="2136" w:name="_Toc510696648"/>
      <w:bookmarkStart w:id="2137" w:name="_Toc35971447"/>
    </w:p>
    <w:p w14:paraId="04D8D1F8" w14:textId="6963E73C" w:rsidR="005E5671" w:rsidRPr="00145011" w:rsidRDefault="005E5671" w:rsidP="005E5671">
      <w:pPr>
        <w:pStyle w:val="Heading3"/>
        <w:rPr>
          <w:lang w:eastAsia="zh-CN"/>
        </w:rPr>
      </w:pPr>
      <w:bookmarkStart w:id="2138" w:name="_Toc199145600"/>
      <w:r w:rsidRPr="00145011">
        <w:t>6.</w:t>
      </w:r>
      <w:r w:rsidR="00107799">
        <w:t>3</w:t>
      </w:r>
      <w:r w:rsidRPr="00145011">
        <w:t>.8</w:t>
      </w:r>
      <w:r w:rsidRPr="00145011">
        <w:rPr>
          <w:lang w:eastAsia="zh-CN"/>
        </w:rPr>
        <w:tab/>
        <w:t>Feature negotiation</w:t>
      </w:r>
      <w:bookmarkEnd w:id="2128"/>
      <w:bookmarkEnd w:id="2129"/>
      <w:bookmarkEnd w:id="2130"/>
      <w:bookmarkEnd w:id="2131"/>
      <w:bookmarkEnd w:id="2132"/>
      <w:bookmarkEnd w:id="2133"/>
      <w:bookmarkEnd w:id="2134"/>
      <w:bookmarkEnd w:id="2135"/>
      <w:bookmarkEnd w:id="2136"/>
      <w:bookmarkEnd w:id="2137"/>
      <w:bookmarkEnd w:id="2138"/>
    </w:p>
    <w:p w14:paraId="0CFBDA02" w14:textId="1A2FCA8F" w:rsidR="005E5671" w:rsidRPr="00145011" w:rsidRDefault="005E5671" w:rsidP="005E5671">
      <w:r w:rsidRPr="00145011">
        <w:t>The optional features in table 6.</w:t>
      </w:r>
      <w:r w:rsidR="00107799">
        <w:t>3</w:t>
      </w:r>
      <w:r w:rsidRPr="00145011">
        <w:t>.8-1 are defined for the Aimles_AIMLEClientRegistration</w:t>
      </w:r>
      <w:r w:rsidRPr="00145011">
        <w:rPr>
          <w:lang w:eastAsia="zh-CN"/>
        </w:rPr>
        <w:t xml:space="preserve"> API. They shall be negotiated using the </w:t>
      </w:r>
      <w:r w:rsidRPr="00145011">
        <w:t>extensibility mechanism defined in clause 5.2.7 of 3GPP TS 29.122 [5].</w:t>
      </w:r>
    </w:p>
    <w:p w14:paraId="34E73A12" w14:textId="6BDAEBCB" w:rsidR="005E5671" w:rsidRPr="00145011" w:rsidRDefault="005E5671" w:rsidP="005E5671">
      <w:pPr>
        <w:pStyle w:val="TH"/>
      </w:pPr>
      <w:r w:rsidRPr="00145011">
        <w:t>Table 6.</w:t>
      </w:r>
      <w:r w:rsidR="00107799">
        <w:t>3</w:t>
      </w:r>
      <w:r w:rsidRPr="00145011">
        <w:t>.8-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5E5671" w:rsidRPr="00145011" w14:paraId="4EBF8CE5" w14:textId="77777777" w:rsidTr="00F22D56">
        <w:trPr>
          <w:jc w:val="center"/>
        </w:trPr>
        <w:tc>
          <w:tcPr>
            <w:tcW w:w="1529" w:type="dxa"/>
            <w:shd w:val="clear" w:color="auto" w:fill="C0C0C0"/>
            <w:vAlign w:val="center"/>
            <w:hideMark/>
          </w:tcPr>
          <w:p w14:paraId="25AB98FC" w14:textId="77777777" w:rsidR="005E5671" w:rsidRPr="00145011" w:rsidRDefault="005E5671" w:rsidP="00F22D56">
            <w:pPr>
              <w:pStyle w:val="TAH"/>
            </w:pPr>
            <w:r w:rsidRPr="00145011">
              <w:t>Feature number</w:t>
            </w:r>
          </w:p>
        </w:tc>
        <w:tc>
          <w:tcPr>
            <w:tcW w:w="2207" w:type="dxa"/>
            <w:shd w:val="clear" w:color="auto" w:fill="C0C0C0"/>
            <w:vAlign w:val="center"/>
            <w:hideMark/>
          </w:tcPr>
          <w:p w14:paraId="4318CA39" w14:textId="77777777" w:rsidR="005E5671" w:rsidRPr="00145011" w:rsidRDefault="005E5671" w:rsidP="00F22D56">
            <w:pPr>
              <w:pStyle w:val="TAH"/>
            </w:pPr>
            <w:r w:rsidRPr="00145011">
              <w:t>Feature Name</w:t>
            </w:r>
          </w:p>
        </w:tc>
        <w:tc>
          <w:tcPr>
            <w:tcW w:w="5758" w:type="dxa"/>
            <w:shd w:val="clear" w:color="auto" w:fill="C0C0C0"/>
            <w:vAlign w:val="center"/>
            <w:hideMark/>
          </w:tcPr>
          <w:p w14:paraId="2912BBE8" w14:textId="77777777" w:rsidR="005E5671" w:rsidRPr="00145011" w:rsidRDefault="005E5671" w:rsidP="00F22D56">
            <w:pPr>
              <w:pStyle w:val="TAH"/>
            </w:pPr>
            <w:r w:rsidRPr="00145011">
              <w:t>Description</w:t>
            </w:r>
          </w:p>
        </w:tc>
      </w:tr>
      <w:tr w:rsidR="005E5671" w:rsidRPr="00145011" w14:paraId="03FB77E7" w14:textId="77777777" w:rsidTr="00F22D56">
        <w:trPr>
          <w:jc w:val="center"/>
        </w:trPr>
        <w:tc>
          <w:tcPr>
            <w:tcW w:w="1529" w:type="dxa"/>
          </w:tcPr>
          <w:p w14:paraId="258D1053" w14:textId="77777777" w:rsidR="005E5671" w:rsidRPr="00145011" w:rsidRDefault="005E5671" w:rsidP="00F22D56">
            <w:pPr>
              <w:pStyle w:val="TAL"/>
            </w:pPr>
          </w:p>
        </w:tc>
        <w:tc>
          <w:tcPr>
            <w:tcW w:w="2207" w:type="dxa"/>
          </w:tcPr>
          <w:p w14:paraId="2FB7FF8B" w14:textId="77777777" w:rsidR="005E5671" w:rsidRPr="00145011" w:rsidRDefault="005E5671" w:rsidP="00F22D56">
            <w:pPr>
              <w:pStyle w:val="TAL"/>
            </w:pPr>
          </w:p>
        </w:tc>
        <w:tc>
          <w:tcPr>
            <w:tcW w:w="5758" w:type="dxa"/>
          </w:tcPr>
          <w:p w14:paraId="40D34499" w14:textId="77777777" w:rsidR="005E5671" w:rsidRPr="00145011" w:rsidRDefault="005E5671" w:rsidP="00F22D56">
            <w:pPr>
              <w:pStyle w:val="TAL"/>
              <w:rPr>
                <w:rFonts w:cs="Arial"/>
                <w:szCs w:val="18"/>
              </w:rPr>
            </w:pPr>
          </w:p>
        </w:tc>
      </w:tr>
    </w:tbl>
    <w:p w14:paraId="613395FC" w14:textId="77777777" w:rsidR="005E5671" w:rsidRPr="00145011" w:rsidRDefault="005E5671" w:rsidP="005E5671"/>
    <w:p w14:paraId="130DBFD0" w14:textId="2777B1C1" w:rsidR="005E5671" w:rsidRPr="00145011" w:rsidRDefault="005E5671" w:rsidP="005E5671">
      <w:pPr>
        <w:pStyle w:val="Heading3"/>
      </w:pPr>
      <w:bookmarkStart w:id="2139" w:name="_Toc532994477"/>
      <w:bookmarkStart w:id="2140" w:name="_Toc35971448"/>
      <w:bookmarkStart w:id="2141" w:name="_Toc130662235"/>
      <w:bookmarkStart w:id="2142" w:name="_Toc199145601"/>
      <w:r w:rsidRPr="00145011">
        <w:t>6.</w:t>
      </w:r>
      <w:r w:rsidR="00107799">
        <w:t>3</w:t>
      </w:r>
      <w:r w:rsidRPr="00145011">
        <w:t>.9</w:t>
      </w:r>
      <w:r w:rsidRPr="00145011">
        <w:tab/>
        <w:t>Security</w:t>
      </w:r>
      <w:bookmarkEnd w:id="2139"/>
      <w:bookmarkEnd w:id="2140"/>
      <w:bookmarkEnd w:id="2141"/>
      <w:bookmarkEnd w:id="2142"/>
    </w:p>
    <w:p w14:paraId="11844B2F" w14:textId="77777777" w:rsidR="005E5671" w:rsidRDefault="005E5671" w:rsidP="005E5671">
      <w:pPr>
        <w:rPr>
          <w:lang w:eastAsia="zh-CN"/>
        </w:rPr>
      </w:pPr>
      <w:r w:rsidRPr="00145011">
        <w:t>The provisions of clause 6 of 3GPP TS 29.122 [5] shall apply for the Aimles_AIMLEClientRegistration</w:t>
      </w:r>
      <w:r w:rsidRPr="00145011">
        <w:rPr>
          <w:lang w:eastAsia="zh-CN"/>
        </w:rPr>
        <w:t xml:space="preserve"> API.</w:t>
      </w:r>
    </w:p>
    <w:p w14:paraId="6B24D37A" w14:textId="73CE25DD" w:rsidR="0045566C" w:rsidRDefault="00E40367" w:rsidP="0045566C">
      <w:pPr>
        <w:pStyle w:val="Heading2"/>
        <w:rPr>
          <w:ins w:id="2143" w:author="C1-254012" w:date="2025-05-26T09:22:00Z"/>
        </w:rPr>
      </w:pPr>
      <w:r w:rsidRPr="004D3578">
        <w:br w:type="page"/>
      </w:r>
      <w:bookmarkStart w:id="2144" w:name="_Toc199145602"/>
      <w:ins w:id="2145" w:author="C1-254012" w:date="2025-05-26T09:22:00Z">
        <w:r w:rsidR="0045566C">
          <w:lastRenderedPageBreak/>
          <w:t>6</w:t>
        </w:r>
      </w:ins>
      <w:ins w:id="2146" w:author="C1-254012" w:date="2025-05-26T09:23:00Z">
        <w:r w:rsidR="0045566C">
          <w:t>.5</w:t>
        </w:r>
      </w:ins>
      <w:ins w:id="2147" w:author="C1-254012" w:date="2025-05-26T09:22:00Z">
        <w:r w:rsidR="0045566C">
          <w:tab/>
          <w:t>Aimles_SplitOpPipeline API</w:t>
        </w:r>
        <w:bookmarkEnd w:id="2144"/>
      </w:ins>
    </w:p>
    <w:p w14:paraId="7ED1DE6F" w14:textId="0FDAA0F0" w:rsidR="0045566C" w:rsidRDefault="0045566C" w:rsidP="0045566C">
      <w:pPr>
        <w:pStyle w:val="Heading3"/>
        <w:rPr>
          <w:ins w:id="2148" w:author="C1-254012" w:date="2025-05-26T09:22:00Z"/>
        </w:rPr>
      </w:pPr>
      <w:bookmarkStart w:id="2149" w:name="_Toc199145603"/>
      <w:ins w:id="2150" w:author="C1-254012" w:date="2025-05-26T09:22:00Z">
        <w:r>
          <w:t>6</w:t>
        </w:r>
      </w:ins>
      <w:ins w:id="2151" w:author="C1-254012" w:date="2025-05-26T09:23:00Z">
        <w:r>
          <w:t>.5</w:t>
        </w:r>
      </w:ins>
      <w:ins w:id="2152" w:author="C1-254012" w:date="2025-05-26T09:22:00Z">
        <w:r>
          <w:t>.1</w:t>
        </w:r>
        <w:r>
          <w:tab/>
          <w:t>Introduction</w:t>
        </w:r>
        <w:bookmarkEnd w:id="2149"/>
      </w:ins>
    </w:p>
    <w:p w14:paraId="544F56E9" w14:textId="77777777" w:rsidR="0045566C" w:rsidRDefault="0045566C" w:rsidP="0045566C">
      <w:pPr>
        <w:rPr>
          <w:ins w:id="2153" w:author="C1-254012" w:date="2025-05-26T09:22:00Z"/>
          <w:noProof/>
          <w:lang w:eastAsia="zh-CN"/>
        </w:rPr>
      </w:pPr>
      <w:ins w:id="2154" w:author="C1-254012" w:date="2025-05-26T09:22:00Z">
        <w:r w:rsidRPr="00E23840">
          <w:rPr>
            <w:noProof/>
          </w:rPr>
          <w:t>The</w:t>
        </w:r>
        <w:r>
          <w:rPr>
            <w:noProof/>
          </w:rPr>
          <w:t xml:space="preserve"> AIML split operation pipeline</w:t>
        </w:r>
        <w:r w:rsidRPr="00E23840">
          <w:rPr>
            <w:noProof/>
          </w:rPr>
          <w:t xml:space="preserve"> shall use the </w:t>
        </w:r>
        <w:r>
          <w:rPr>
            <w:noProof/>
          </w:rPr>
          <w:t>Aimles_SplitOpPipeline</w:t>
        </w:r>
        <w:r w:rsidRPr="00E23840">
          <w:rPr>
            <w:noProof/>
          </w:rPr>
          <w:t xml:space="preserve"> </w:t>
        </w:r>
        <w:r w:rsidRPr="00E23840">
          <w:rPr>
            <w:noProof/>
            <w:lang w:eastAsia="zh-CN"/>
          </w:rPr>
          <w:t>API.</w:t>
        </w:r>
      </w:ins>
    </w:p>
    <w:p w14:paraId="02C61BF7" w14:textId="77777777" w:rsidR="0045566C" w:rsidRDefault="0045566C" w:rsidP="0045566C">
      <w:pPr>
        <w:rPr>
          <w:ins w:id="2155" w:author="C1-254012" w:date="2025-05-26T09:22:00Z"/>
          <w:noProof/>
          <w:lang w:eastAsia="zh-CN"/>
        </w:rPr>
      </w:pPr>
      <w:ins w:id="2156" w:author="C1-254012" w:date="2025-05-26T09:22:00Z">
        <w:r>
          <w:rPr>
            <w:rFonts w:hint="eastAsia"/>
            <w:noProof/>
            <w:lang w:eastAsia="zh-CN"/>
          </w:rPr>
          <w:t xml:space="preserve">The API URI of the </w:t>
        </w:r>
        <w:r>
          <w:rPr>
            <w:noProof/>
          </w:rPr>
          <w:t>Aimles_SplitOpPipeline</w:t>
        </w:r>
        <w:r w:rsidRPr="00E23840">
          <w:rPr>
            <w:noProof/>
          </w:rPr>
          <w:t xml:space="preserve"> </w:t>
        </w:r>
        <w:r w:rsidRPr="00E23840">
          <w:rPr>
            <w:noProof/>
            <w:lang w:eastAsia="zh-CN"/>
          </w:rPr>
          <w:t>API</w:t>
        </w:r>
        <w:r>
          <w:rPr>
            <w:rFonts w:hint="eastAsia"/>
            <w:noProof/>
            <w:lang w:eastAsia="zh-CN"/>
          </w:rPr>
          <w:t xml:space="preserve"> shall be:</w:t>
        </w:r>
      </w:ins>
    </w:p>
    <w:p w14:paraId="052B74C0" w14:textId="77777777" w:rsidR="0045566C" w:rsidRPr="00E23840" w:rsidRDefault="0045566C" w:rsidP="0045566C">
      <w:pPr>
        <w:rPr>
          <w:ins w:id="2157" w:author="C1-254012" w:date="2025-05-26T09:22:00Z"/>
          <w:noProof/>
          <w:lang w:eastAsia="zh-CN"/>
        </w:rPr>
      </w:pPr>
      <w:ins w:id="2158" w:author="C1-254012" w:date="2025-05-26T09:22: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6F2AAF0F" w14:textId="77777777" w:rsidR="0045566C" w:rsidRDefault="0045566C" w:rsidP="0045566C">
      <w:pPr>
        <w:rPr>
          <w:ins w:id="2159" w:author="C1-254012" w:date="2025-05-26T09:22:00Z"/>
          <w:noProof/>
          <w:lang w:eastAsia="zh-CN"/>
        </w:rPr>
      </w:pPr>
      <w:ins w:id="2160" w:author="C1-254012" w:date="2025-05-26T09:22:00Z">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ins>
    </w:p>
    <w:p w14:paraId="538AC3F5" w14:textId="77777777" w:rsidR="0045566C" w:rsidRDefault="0045566C" w:rsidP="0045566C">
      <w:pPr>
        <w:rPr>
          <w:ins w:id="2161" w:author="C1-254012" w:date="2025-05-26T09:22:00Z"/>
          <w:b/>
          <w:noProof/>
        </w:rPr>
      </w:pPr>
      <w:ins w:id="2162" w:author="C1-254012" w:date="2025-05-26T09:22:00Z">
        <w:r>
          <w:rPr>
            <w:b/>
            <w:noProof/>
          </w:rPr>
          <w:t>{apiRoot}/&lt;apiName&gt;/&lt;apiVersion&gt;/&lt;apiSpecificSuffixes&gt;</w:t>
        </w:r>
      </w:ins>
    </w:p>
    <w:p w14:paraId="0D8C5FC1" w14:textId="77777777" w:rsidR="0045566C" w:rsidRDefault="0045566C" w:rsidP="0045566C">
      <w:pPr>
        <w:rPr>
          <w:ins w:id="2163" w:author="C1-254012" w:date="2025-05-26T09:22:00Z"/>
          <w:noProof/>
          <w:lang w:eastAsia="zh-CN"/>
        </w:rPr>
      </w:pPr>
      <w:ins w:id="2164" w:author="C1-254012" w:date="2025-05-26T09:22:00Z">
        <w:r>
          <w:rPr>
            <w:noProof/>
            <w:lang w:eastAsia="zh-CN"/>
          </w:rPr>
          <w:t>with the following components:</w:t>
        </w:r>
      </w:ins>
    </w:p>
    <w:p w14:paraId="5D42291B" w14:textId="77777777" w:rsidR="0045566C" w:rsidRDefault="0045566C" w:rsidP="0045566C">
      <w:pPr>
        <w:pStyle w:val="B1"/>
        <w:rPr>
          <w:ins w:id="2165" w:author="C1-254012" w:date="2025-05-26T09:22:00Z"/>
          <w:noProof/>
          <w:lang w:eastAsia="zh-CN"/>
        </w:rPr>
      </w:pPr>
      <w:ins w:id="2166" w:author="C1-254012" w:date="2025-05-26T09:22:00Z">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ins>
    </w:p>
    <w:p w14:paraId="4E2FE147" w14:textId="77777777" w:rsidR="0045566C" w:rsidRPr="00E23840" w:rsidRDefault="0045566C" w:rsidP="0045566C">
      <w:pPr>
        <w:pStyle w:val="B1"/>
        <w:rPr>
          <w:ins w:id="2167" w:author="C1-254012" w:date="2025-05-26T09:22:00Z"/>
          <w:noProof/>
        </w:rPr>
      </w:pPr>
      <w:ins w:id="2168" w:author="C1-254012" w:date="2025-05-26T09:22:00Z">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s-sopl"</w:t>
        </w:r>
        <w:r w:rsidRPr="00E23840">
          <w:rPr>
            <w:noProof/>
          </w:rPr>
          <w:t>.</w:t>
        </w:r>
      </w:ins>
    </w:p>
    <w:p w14:paraId="1DE22CEC" w14:textId="77777777" w:rsidR="0045566C" w:rsidRDefault="0045566C" w:rsidP="0045566C">
      <w:pPr>
        <w:pStyle w:val="B1"/>
        <w:rPr>
          <w:ins w:id="2169" w:author="C1-254012" w:date="2025-05-26T09:22:00Z"/>
          <w:noProof/>
        </w:rPr>
      </w:pPr>
      <w:ins w:id="2170" w:author="C1-254012" w:date="2025-05-26T09:22:00Z">
        <w:r>
          <w:rPr>
            <w:noProof/>
          </w:rPr>
          <w:t>-</w:t>
        </w:r>
        <w:r>
          <w:rPr>
            <w:noProof/>
          </w:rPr>
          <w:tab/>
          <w:t>The &lt;apiVersion&gt; shall be "v1".</w:t>
        </w:r>
      </w:ins>
    </w:p>
    <w:p w14:paraId="08E22232" w14:textId="7FC2533E" w:rsidR="0045566C" w:rsidRDefault="0045566C" w:rsidP="0045566C">
      <w:pPr>
        <w:pStyle w:val="B1"/>
        <w:rPr>
          <w:ins w:id="2171" w:author="C1-254012" w:date="2025-05-26T09:22:00Z"/>
          <w:noProof/>
          <w:lang w:eastAsia="zh-CN"/>
        </w:rPr>
      </w:pPr>
      <w:ins w:id="2172" w:author="C1-254012" w:date="2025-05-26T09:22:00Z">
        <w:r>
          <w:rPr>
            <w:noProof/>
          </w:rPr>
          <w:t>-</w:t>
        </w:r>
        <w:r>
          <w:rPr>
            <w:noProof/>
          </w:rPr>
          <w:tab/>
          <w:t xml:space="preserve">The &lt;apiSpecificSuffixes&gt; shall be set as described in </w:t>
        </w:r>
        <w:r>
          <w:rPr>
            <w:noProof/>
            <w:lang w:eastAsia="zh-CN"/>
          </w:rPr>
          <w:t>clause 6</w:t>
        </w:r>
      </w:ins>
      <w:ins w:id="2173" w:author="C1-254012" w:date="2025-05-26T09:23:00Z">
        <w:r>
          <w:rPr>
            <w:noProof/>
            <w:lang w:eastAsia="zh-CN"/>
          </w:rPr>
          <w:t>.5</w:t>
        </w:r>
      </w:ins>
      <w:ins w:id="2174" w:author="C1-254012" w:date="2025-05-26T09:22:00Z">
        <w:r>
          <w:rPr>
            <w:noProof/>
            <w:lang w:eastAsia="zh-CN"/>
          </w:rPr>
          <w:t>.3</w:t>
        </w:r>
        <w:r>
          <w:rPr>
            <w:noProof/>
          </w:rPr>
          <w:t>.</w:t>
        </w:r>
      </w:ins>
    </w:p>
    <w:p w14:paraId="66467E13" w14:textId="389428B7" w:rsidR="0045566C" w:rsidRDefault="0045566C" w:rsidP="0045566C">
      <w:pPr>
        <w:pStyle w:val="Heading3"/>
        <w:rPr>
          <w:ins w:id="2175" w:author="C1-254012" w:date="2025-05-26T09:22:00Z"/>
        </w:rPr>
      </w:pPr>
      <w:bookmarkStart w:id="2176" w:name="_Toc199145604"/>
      <w:ins w:id="2177" w:author="C1-254012" w:date="2025-05-26T09:22:00Z">
        <w:r>
          <w:t>6</w:t>
        </w:r>
      </w:ins>
      <w:ins w:id="2178" w:author="C1-254012" w:date="2025-05-26T09:23:00Z">
        <w:r>
          <w:t>.5</w:t>
        </w:r>
      </w:ins>
      <w:ins w:id="2179" w:author="C1-254012" w:date="2025-05-26T09:22:00Z">
        <w:r>
          <w:t>.2</w:t>
        </w:r>
        <w:r>
          <w:tab/>
          <w:t>Usage of HTTP and common API related aspects</w:t>
        </w:r>
        <w:bookmarkEnd w:id="2176"/>
      </w:ins>
    </w:p>
    <w:p w14:paraId="395F9BA9" w14:textId="77777777" w:rsidR="0045566C" w:rsidRPr="001F47A6" w:rsidRDefault="0045566C" w:rsidP="0045566C">
      <w:pPr>
        <w:rPr>
          <w:ins w:id="2180" w:author="C1-254012" w:date="2025-05-26T09:22:00Z"/>
        </w:rPr>
      </w:pPr>
      <w:ins w:id="2181" w:author="C1-254012" w:date="2025-05-26T09:22:00Z">
        <w:r>
          <w:t>The provisions of clause 5.2 of 3GPP TS 29.122 [5] shall apply for the Aimles_SplitOpPipeline</w:t>
        </w:r>
        <w:r w:rsidRPr="00E23840">
          <w:rPr>
            <w:noProof/>
          </w:rPr>
          <w:t xml:space="preserve"> </w:t>
        </w:r>
        <w:r w:rsidRPr="00E23840">
          <w:rPr>
            <w:noProof/>
            <w:lang w:eastAsia="zh-CN"/>
          </w:rPr>
          <w:t>API</w:t>
        </w:r>
        <w:r>
          <w:rPr>
            <w:noProof/>
            <w:lang w:eastAsia="zh-CN"/>
          </w:rPr>
          <w:t>.</w:t>
        </w:r>
      </w:ins>
    </w:p>
    <w:p w14:paraId="23E3666E" w14:textId="4375CB01" w:rsidR="0045566C" w:rsidRDefault="0045566C" w:rsidP="0045566C">
      <w:pPr>
        <w:pStyle w:val="Heading3"/>
        <w:rPr>
          <w:ins w:id="2182" w:author="C1-254012" w:date="2025-05-26T09:22:00Z"/>
        </w:rPr>
      </w:pPr>
      <w:bookmarkStart w:id="2183" w:name="_Toc199145605"/>
      <w:ins w:id="2184" w:author="C1-254012" w:date="2025-05-26T09:22:00Z">
        <w:r>
          <w:t>6</w:t>
        </w:r>
      </w:ins>
      <w:ins w:id="2185" w:author="C1-254012" w:date="2025-05-26T09:23:00Z">
        <w:r>
          <w:t>.5</w:t>
        </w:r>
      </w:ins>
      <w:ins w:id="2186" w:author="C1-254012" w:date="2025-05-26T09:22:00Z">
        <w:r>
          <w:t>.3</w:t>
        </w:r>
        <w:r>
          <w:tab/>
          <w:t>Resources</w:t>
        </w:r>
        <w:bookmarkEnd w:id="2183"/>
      </w:ins>
    </w:p>
    <w:p w14:paraId="65DD611A" w14:textId="0AF5D380" w:rsidR="0045566C" w:rsidRPr="00145011" w:rsidRDefault="0045566C" w:rsidP="0045566C">
      <w:pPr>
        <w:pStyle w:val="Heading4"/>
        <w:rPr>
          <w:ins w:id="2187" w:author="C1-254012" w:date="2025-05-26T09:22:00Z"/>
        </w:rPr>
      </w:pPr>
      <w:bookmarkStart w:id="2188" w:name="_Toc199145606"/>
      <w:ins w:id="2189" w:author="C1-254012" w:date="2025-05-26T09:22:00Z">
        <w:r w:rsidRPr="00145011">
          <w:t>6</w:t>
        </w:r>
      </w:ins>
      <w:ins w:id="2190" w:author="C1-254012" w:date="2025-05-26T09:23:00Z">
        <w:r>
          <w:t>.5</w:t>
        </w:r>
      </w:ins>
      <w:ins w:id="2191" w:author="C1-254012" w:date="2025-05-26T09:22:00Z">
        <w:r w:rsidRPr="00145011">
          <w:t>.3.1</w:t>
        </w:r>
        <w:r w:rsidRPr="00145011">
          <w:tab/>
          <w:t>Overview</w:t>
        </w:r>
        <w:bookmarkEnd w:id="2188"/>
      </w:ins>
    </w:p>
    <w:p w14:paraId="78E305CC" w14:textId="77777777" w:rsidR="0045566C" w:rsidRPr="00145011" w:rsidRDefault="0045566C" w:rsidP="0045566C">
      <w:pPr>
        <w:rPr>
          <w:ins w:id="2192" w:author="C1-254012" w:date="2025-05-26T09:22:00Z"/>
        </w:rPr>
      </w:pPr>
      <w:ins w:id="2193" w:author="C1-254012" w:date="2025-05-26T09:22:00Z">
        <w:r w:rsidRPr="00145011">
          <w:t>This clause describes the structure for the Resource URIs and the resources and methods used for the service.</w:t>
        </w:r>
      </w:ins>
    </w:p>
    <w:p w14:paraId="38625DC5" w14:textId="576C9E65" w:rsidR="0045566C" w:rsidRPr="00145011" w:rsidRDefault="0045566C" w:rsidP="0045566C">
      <w:pPr>
        <w:rPr>
          <w:ins w:id="2194" w:author="C1-254012" w:date="2025-05-26T09:22:00Z"/>
        </w:rPr>
      </w:pPr>
      <w:ins w:id="2195" w:author="C1-254012" w:date="2025-05-26T09:22:00Z">
        <w:r w:rsidRPr="00145011">
          <w:t>Figure 6</w:t>
        </w:r>
      </w:ins>
      <w:ins w:id="2196" w:author="C1-254012" w:date="2025-05-26T09:24:00Z">
        <w:r>
          <w:t>.5</w:t>
        </w:r>
      </w:ins>
      <w:ins w:id="2197" w:author="C1-254012" w:date="2025-05-26T09:22:00Z">
        <w:r w:rsidRPr="00145011">
          <w:t xml:space="preserve">.3.1-1 depicts the resource URIs structure for the </w:t>
        </w:r>
        <w:r>
          <w:t>Aimles_SplitOpPipeline</w:t>
        </w:r>
        <w:r w:rsidRPr="00E23840">
          <w:rPr>
            <w:noProof/>
          </w:rPr>
          <w:t xml:space="preserve"> </w:t>
        </w:r>
        <w:r w:rsidRPr="00145011">
          <w:t>API.</w:t>
        </w:r>
      </w:ins>
    </w:p>
    <w:p w14:paraId="30B40F61" w14:textId="77777777" w:rsidR="0045566C" w:rsidRPr="00145011" w:rsidRDefault="0045566C" w:rsidP="0045566C">
      <w:pPr>
        <w:pStyle w:val="TH"/>
        <w:rPr>
          <w:ins w:id="2198" w:author="C1-254012" w:date="2025-05-26T09:22:00Z"/>
        </w:rPr>
      </w:pPr>
      <w:ins w:id="2199" w:author="C1-254012" w:date="2025-05-26T09:22:00Z">
        <w:r w:rsidRPr="00145011">
          <w:object w:dxaOrig="7340" w:dyaOrig="2801" w14:anchorId="16197EDE">
            <v:shape id="_x0000_i1028" type="#_x0000_t75" style="width:367pt;height:140.25pt" o:ole="">
              <v:imagedata r:id="rId15" o:title=""/>
            </v:shape>
            <o:OLEObject Type="Embed" ProgID="Visio.Drawing.15" ShapeID="_x0000_i1028" DrawAspect="Content" ObjectID="_1809759333" r:id="rId16"/>
          </w:object>
        </w:r>
      </w:ins>
    </w:p>
    <w:p w14:paraId="06BEDAA7" w14:textId="39551201" w:rsidR="0045566C" w:rsidRPr="00145011" w:rsidRDefault="0045566C" w:rsidP="0045566C">
      <w:pPr>
        <w:pStyle w:val="TF"/>
        <w:rPr>
          <w:ins w:id="2200" w:author="C1-254012" w:date="2025-05-26T09:22:00Z"/>
        </w:rPr>
      </w:pPr>
      <w:ins w:id="2201" w:author="C1-254012" w:date="2025-05-26T09:22:00Z">
        <w:r w:rsidRPr="00145011">
          <w:t>Figure 6</w:t>
        </w:r>
      </w:ins>
      <w:ins w:id="2202" w:author="C1-254012" w:date="2025-05-26T09:24:00Z">
        <w:r>
          <w:t>.5</w:t>
        </w:r>
      </w:ins>
      <w:ins w:id="2203" w:author="C1-254012" w:date="2025-05-26T09:22:00Z">
        <w:r w:rsidRPr="00145011">
          <w:t xml:space="preserve">.3.1-1: Resource URI structure of the </w:t>
        </w:r>
        <w:r>
          <w:t>Aimles_SplitOpPipeline</w:t>
        </w:r>
        <w:r>
          <w:rPr>
            <w:noProof/>
          </w:rPr>
          <w:t xml:space="preserve"> </w:t>
        </w:r>
        <w:r w:rsidRPr="00145011">
          <w:t>API</w:t>
        </w:r>
      </w:ins>
    </w:p>
    <w:p w14:paraId="62D6E70C" w14:textId="28CB4523" w:rsidR="0045566C" w:rsidRDefault="0045566C" w:rsidP="0045566C">
      <w:pPr>
        <w:rPr>
          <w:ins w:id="2204" w:author="C1-254012" w:date="2025-05-26T09:22:00Z"/>
        </w:rPr>
      </w:pPr>
      <w:ins w:id="2205" w:author="C1-254012" w:date="2025-05-26T09:22:00Z">
        <w:r w:rsidRPr="00145011">
          <w:t>Table 6</w:t>
        </w:r>
      </w:ins>
      <w:ins w:id="2206" w:author="C1-254012" w:date="2025-05-26T09:24:00Z">
        <w:r>
          <w:t>.5</w:t>
        </w:r>
      </w:ins>
      <w:ins w:id="2207" w:author="C1-254012" w:date="2025-05-26T09:22:00Z">
        <w:r w:rsidRPr="00145011">
          <w:t>.</w:t>
        </w:r>
        <w:r>
          <w:t>3</w:t>
        </w:r>
        <w:r w:rsidRPr="00145011">
          <w:t>.1-1 provides an overview of the resources and applicable HTTP methods.</w:t>
        </w:r>
      </w:ins>
    </w:p>
    <w:p w14:paraId="696AA1E8" w14:textId="715FF576" w:rsidR="0045566C" w:rsidRPr="00384E92" w:rsidRDefault="0045566C" w:rsidP="0045566C">
      <w:pPr>
        <w:pStyle w:val="TH"/>
        <w:rPr>
          <w:ins w:id="2208" w:author="C1-254012" w:date="2025-05-26T09:22:00Z"/>
        </w:rPr>
      </w:pPr>
      <w:ins w:id="2209" w:author="C1-254012" w:date="2025-05-26T09:22:00Z">
        <w:r w:rsidRPr="00384E92">
          <w:lastRenderedPageBreak/>
          <w:t>Table</w:t>
        </w:r>
        <w:r>
          <w:t> 6</w:t>
        </w:r>
      </w:ins>
      <w:ins w:id="2210" w:author="C1-254012" w:date="2025-05-26T09:24:00Z">
        <w:r>
          <w:t>.5</w:t>
        </w:r>
      </w:ins>
      <w:ins w:id="2211" w:author="C1-254012" w:date="2025-05-26T09:22:00Z">
        <w:r>
          <w:t>.3.1</w:t>
        </w:r>
        <w:r w:rsidRPr="00384E92">
          <w:t xml:space="preserve">-1: </w:t>
        </w:r>
        <w:r>
          <w:t>Resources and methods overview</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127"/>
        <w:gridCol w:w="2127"/>
        <w:gridCol w:w="3488"/>
      </w:tblGrid>
      <w:tr w:rsidR="0045566C" w14:paraId="6C641D5A" w14:textId="77777777" w:rsidTr="0026351F">
        <w:trPr>
          <w:jc w:val="center"/>
          <w:ins w:id="2212" w:author="C1-254012" w:date="2025-05-26T09:22:00Z"/>
        </w:trPr>
        <w:tc>
          <w:tcPr>
            <w:tcW w:w="938" w:type="pct"/>
            <w:shd w:val="clear" w:color="auto" w:fill="C0C0C0"/>
            <w:vAlign w:val="center"/>
          </w:tcPr>
          <w:p w14:paraId="3AD2265C" w14:textId="77777777" w:rsidR="0045566C" w:rsidRDefault="0045566C" w:rsidP="0026351F">
            <w:pPr>
              <w:pStyle w:val="TAH"/>
              <w:rPr>
                <w:ins w:id="2213" w:author="C1-254012" w:date="2025-05-26T09:22:00Z"/>
              </w:rPr>
            </w:pPr>
            <w:ins w:id="2214" w:author="C1-254012" w:date="2025-05-26T09:22:00Z">
              <w:r>
                <w:t>Operation name</w:t>
              </w:r>
            </w:ins>
          </w:p>
        </w:tc>
        <w:tc>
          <w:tcPr>
            <w:tcW w:w="1116" w:type="pct"/>
            <w:shd w:val="clear" w:color="auto" w:fill="C0C0C0"/>
            <w:vAlign w:val="center"/>
            <w:hideMark/>
          </w:tcPr>
          <w:p w14:paraId="2B167289" w14:textId="77777777" w:rsidR="0045566C" w:rsidRDefault="0045566C" w:rsidP="0026351F">
            <w:pPr>
              <w:pStyle w:val="TAH"/>
              <w:rPr>
                <w:ins w:id="2215" w:author="C1-254012" w:date="2025-05-26T09:22:00Z"/>
              </w:rPr>
            </w:pPr>
            <w:ins w:id="2216" w:author="C1-254012" w:date="2025-05-26T09:22:00Z">
              <w:r>
                <w:t>Custom operation URI</w:t>
              </w:r>
            </w:ins>
          </w:p>
        </w:tc>
        <w:tc>
          <w:tcPr>
            <w:tcW w:w="1116" w:type="pct"/>
            <w:shd w:val="clear" w:color="auto" w:fill="C0C0C0"/>
            <w:vAlign w:val="center"/>
            <w:hideMark/>
          </w:tcPr>
          <w:p w14:paraId="1734C6D1" w14:textId="77777777" w:rsidR="0045566C" w:rsidRDefault="0045566C" w:rsidP="0026351F">
            <w:pPr>
              <w:pStyle w:val="TAH"/>
              <w:rPr>
                <w:ins w:id="2217" w:author="C1-254012" w:date="2025-05-26T09:22:00Z"/>
              </w:rPr>
            </w:pPr>
            <w:ins w:id="2218" w:author="C1-254012" w:date="2025-05-26T09:22:00Z">
              <w:r>
                <w:t>Mapped HTTP method</w:t>
              </w:r>
            </w:ins>
          </w:p>
        </w:tc>
        <w:tc>
          <w:tcPr>
            <w:tcW w:w="1830" w:type="pct"/>
            <w:shd w:val="clear" w:color="auto" w:fill="C0C0C0"/>
            <w:vAlign w:val="center"/>
            <w:hideMark/>
          </w:tcPr>
          <w:p w14:paraId="5EBBF99E" w14:textId="77777777" w:rsidR="0045566C" w:rsidRDefault="0045566C" w:rsidP="0026351F">
            <w:pPr>
              <w:pStyle w:val="TAH"/>
              <w:rPr>
                <w:ins w:id="2219" w:author="C1-254012" w:date="2025-05-26T09:22:00Z"/>
              </w:rPr>
            </w:pPr>
            <w:ins w:id="2220" w:author="C1-254012" w:date="2025-05-26T09:22:00Z">
              <w:r>
                <w:t>Description</w:t>
              </w:r>
            </w:ins>
          </w:p>
        </w:tc>
      </w:tr>
      <w:tr w:rsidR="0045566C" w14:paraId="122ECA21" w14:textId="77777777" w:rsidTr="0026351F">
        <w:trPr>
          <w:jc w:val="center"/>
          <w:ins w:id="2221" w:author="C1-254012" w:date="2025-05-26T09:22:00Z"/>
        </w:trPr>
        <w:tc>
          <w:tcPr>
            <w:tcW w:w="938" w:type="pct"/>
          </w:tcPr>
          <w:p w14:paraId="57C708AB" w14:textId="77777777" w:rsidR="0045566C" w:rsidRPr="00464AA6" w:rsidRDefault="0045566C" w:rsidP="0026351F">
            <w:pPr>
              <w:pStyle w:val="TAL"/>
              <w:rPr>
                <w:ins w:id="2222" w:author="C1-254012" w:date="2025-05-26T09:22:00Z"/>
              </w:rPr>
            </w:pPr>
            <w:ins w:id="2223" w:author="C1-254012" w:date="2025-05-26T09:22:00Z">
              <w:r w:rsidRPr="00464AA6">
                <w:t xml:space="preserve">AIML </w:t>
              </w:r>
              <w:r>
                <w:t>split operation pipeline creation</w:t>
              </w:r>
            </w:ins>
          </w:p>
        </w:tc>
        <w:tc>
          <w:tcPr>
            <w:tcW w:w="1116" w:type="pct"/>
          </w:tcPr>
          <w:p w14:paraId="09A47572" w14:textId="77777777" w:rsidR="0045566C" w:rsidRPr="00464AA6" w:rsidRDefault="0045566C" w:rsidP="0026351F">
            <w:pPr>
              <w:pStyle w:val="TAL"/>
              <w:rPr>
                <w:ins w:id="2224" w:author="C1-254012" w:date="2025-05-26T09:22:00Z"/>
              </w:rPr>
            </w:pPr>
            <w:ins w:id="2225" w:author="C1-254012" w:date="2025-05-26T09:22:00Z">
              <w:r w:rsidRPr="00464AA6">
                <w:t>/request</w:t>
              </w:r>
            </w:ins>
          </w:p>
        </w:tc>
        <w:tc>
          <w:tcPr>
            <w:tcW w:w="1116" w:type="pct"/>
          </w:tcPr>
          <w:p w14:paraId="053A4A6B" w14:textId="77777777" w:rsidR="0045566C" w:rsidRPr="00464AA6" w:rsidRDefault="0045566C" w:rsidP="0026351F">
            <w:pPr>
              <w:pStyle w:val="TAL"/>
              <w:rPr>
                <w:ins w:id="2226" w:author="C1-254012" w:date="2025-05-26T09:22:00Z"/>
              </w:rPr>
            </w:pPr>
            <w:ins w:id="2227" w:author="C1-254012" w:date="2025-05-26T09:22:00Z">
              <w:r w:rsidRPr="00464AA6">
                <w:t>POST</w:t>
              </w:r>
            </w:ins>
          </w:p>
        </w:tc>
        <w:tc>
          <w:tcPr>
            <w:tcW w:w="1830" w:type="pct"/>
          </w:tcPr>
          <w:p w14:paraId="2845A099" w14:textId="77777777" w:rsidR="0045566C" w:rsidRPr="00464AA6" w:rsidRDefault="0045566C" w:rsidP="0026351F">
            <w:pPr>
              <w:pStyle w:val="TAL"/>
              <w:rPr>
                <w:ins w:id="2228" w:author="C1-254012" w:date="2025-05-26T09:22:00Z"/>
              </w:rPr>
            </w:pPr>
            <w:ins w:id="2229" w:author="C1-254012" w:date="2025-05-26T09:22:00Z">
              <w:r w:rsidRPr="00464AA6">
                <w:t xml:space="preserve">Used by the </w:t>
              </w:r>
              <w:r>
                <w:rPr>
                  <w:noProof/>
                </w:rPr>
                <w:t xml:space="preserve">AIMLE client </w:t>
              </w:r>
              <w:r>
                <w:rPr>
                  <w:lang w:val="en-US"/>
                </w:rPr>
                <w:t>to create an instance of a split operation pipeline at the AIMLE server</w:t>
              </w:r>
              <w:r w:rsidRPr="00464AA6">
                <w:t>.</w:t>
              </w:r>
            </w:ins>
          </w:p>
        </w:tc>
      </w:tr>
      <w:tr w:rsidR="0045566C" w14:paraId="47F35392" w14:textId="77777777" w:rsidTr="0026351F">
        <w:trPr>
          <w:jc w:val="center"/>
          <w:ins w:id="2230" w:author="C1-254012" w:date="2025-05-26T09:22:00Z"/>
        </w:trPr>
        <w:tc>
          <w:tcPr>
            <w:tcW w:w="938" w:type="pct"/>
            <w:vMerge w:val="restart"/>
          </w:tcPr>
          <w:p w14:paraId="280CFE79" w14:textId="77777777" w:rsidR="0045566C" w:rsidRPr="00464AA6" w:rsidRDefault="0045566C" w:rsidP="0026351F">
            <w:pPr>
              <w:pStyle w:val="TAL"/>
              <w:rPr>
                <w:ins w:id="2231" w:author="C1-254012" w:date="2025-05-26T09:22:00Z"/>
              </w:rPr>
            </w:pPr>
            <w:ins w:id="2232" w:author="C1-254012" w:date="2025-05-26T09:22:00Z">
              <w:r>
                <w:t xml:space="preserve">Individual </w:t>
              </w:r>
              <w:r w:rsidRPr="00464AA6">
                <w:t xml:space="preserve">AIML </w:t>
              </w:r>
              <w:r>
                <w:t>split operation pipeline creation</w:t>
              </w:r>
            </w:ins>
          </w:p>
        </w:tc>
        <w:tc>
          <w:tcPr>
            <w:tcW w:w="1116" w:type="pct"/>
            <w:vMerge w:val="restart"/>
          </w:tcPr>
          <w:p w14:paraId="158B416D" w14:textId="77777777" w:rsidR="0045566C" w:rsidRPr="00464AA6" w:rsidRDefault="0045566C" w:rsidP="0026351F">
            <w:pPr>
              <w:pStyle w:val="TAL"/>
              <w:rPr>
                <w:ins w:id="2233" w:author="C1-254012" w:date="2025-05-26T09:22:00Z"/>
              </w:rPr>
            </w:pPr>
            <w:ins w:id="2234" w:author="C1-254012" w:date="2025-05-26T09:22:00Z">
              <w:r w:rsidRPr="00464AA6">
                <w:t>/request</w:t>
              </w:r>
              <w:r>
                <w:t xml:space="preserve">/{requestId} </w:t>
              </w:r>
            </w:ins>
          </w:p>
        </w:tc>
        <w:tc>
          <w:tcPr>
            <w:tcW w:w="1116" w:type="pct"/>
          </w:tcPr>
          <w:p w14:paraId="1A59A16E" w14:textId="77777777" w:rsidR="0045566C" w:rsidRPr="00464AA6" w:rsidRDefault="0045566C" w:rsidP="0026351F">
            <w:pPr>
              <w:pStyle w:val="TAL"/>
              <w:rPr>
                <w:ins w:id="2235" w:author="C1-254012" w:date="2025-05-26T09:22:00Z"/>
              </w:rPr>
            </w:pPr>
            <w:ins w:id="2236" w:author="C1-254012" w:date="2025-05-26T09:22:00Z">
              <w:r>
                <w:t>PUT</w:t>
              </w:r>
            </w:ins>
          </w:p>
        </w:tc>
        <w:tc>
          <w:tcPr>
            <w:tcW w:w="1830" w:type="pct"/>
          </w:tcPr>
          <w:p w14:paraId="7B92C097" w14:textId="77777777" w:rsidR="0045566C" w:rsidRPr="00464AA6" w:rsidRDefault="0045566C" w:rsidP="0026351F">
            <w:pPr>
              <w:pStyle w:val="TAL"/>
              <w:rPr>
                <w:ins w:id="2237" w:author="C1-254012" w:date="2025-05-26T09:22:00Z"/>
              </w:rPr>
            </w:pPr>
            <w:ins w:id="2238" w:author="C1-254012" w:date="2025-05-26T09:22:00Z">
              <w:r>
                <w:t>U</w:t>
              </w:r>
              <w:r w:rsidRPr="005E3577">
                <w:t xml:space="preserve">sed by the AIMLE client to </w:t>
              </w:r>
              <w:r>
                <w:t xml:space="preserve">fully </w:t>
              </w:r>
              <w:r w:rsidRPr="005E3577">
                <w:t>update an instance of a split operation pipeline at the AIMLE server</w:t>
              </w:r>
            </w:ins>
          </w:p>
        </w:tc>
      </w:tr>
      <w:tr w:rsidR="0045566C" w14:paraId="1ADFA01B" w14:textId="77777777" w:rsidTr="0026351F">
        <w:trPr>
          <w:jc w:val="center"/>
          <w:ins w:id="2239" w:author="C1-254012" w:date="2025-05-26T09:22:00Z"/>
        </w:trPr>
        <w:tc>
          <w:tcPr>
            <w:tcW w:w="938" w:type="pct"/>
            <w:vMerge/>
          </w:tcPr>
          <w:p w14:paraId="5CD9E579" w14:textId="77777777" w:rsidR="0045566C" w:rsidRPr="00464AA6" w:rsidRDefault="0045566C" w:rsidP="0026351F">
            <w:pPr>
              <w:pStyle w:val="TAL"/>
              <w:rPr>
                <w:ins w:id="2240" w:author="C1-254012" w:date="2025-05-26T09:22:00Z"/>
              </w:rPr>
            </w:pPr>
          </w:p>
        </w:tc>
        <w:tc>
          <w:tcPr>
            <w:tcW w:w="1116" w:type="pct"/>
            <w:vMerge/>
          </w:tcPr>
          <w:p w14:paraId="2E454034" w14:textId="77777777" w:rsidR="0045566C" w:rsidRPr="00464AA6" w:rsidRDefault="0045566C" w:rsidP="0026351F">
            <w:pPr>
              <w:pStyle w:val="TAL"/>
              <w:rPr>
                <w:ins w:id="2241" w:author="C1-254012" w:date="2025-05-26T09:22:00Z"/>
              </w:rPr>
            </w:pPr>
          </w:p>
        </w:tc>
        <w:tc>
          <w:tcPr>
            <w:tcW w:w="1116" w:type="pct"/>
          </w:tcPr>
          <w:p w14:paraId="31BCDE49" w14:textId="77777777" w:rsidR="0045566C" w:rsidRPr="00464AA6" w:rsidRDefault="0045566C" w:rsidP="0026351F">
            <w:pPr>
              <w:pStyle w:val="TAL"/>
              <w:rPr>
                <w:ins w:id="2242" w:author="C1-254012" w:date="2025-05-26T09:22:00Z"/>
              </w:rPr>
            </w:pPr>
            <w:ins w:id="2243" w:author="C1-254012" w:date="2025-05-26T09:22:00Z">
              <w:r>
                <w:t>DELETE</w:t>
              </w:r>
            </w:ins>
          </w:p>
        </w:tc>
        <w:tc>
          <w:tcPr>
            <w:tcW w:w="1830" w:type="pct"/>
          </w:tcPr>
          <w:p w14:paraId="35A876BA" w14:textId="77777777" w:rsidR="0045566C" w:rsidRPr="00464AA6" w:rsidRDefault="0045566C" w:rsidP="0026351F">
            <w:pPr>
              <w:pStyle w:val="TAL"/>
              <w:rPr>
                <w:ins w:id="2244" w:author="C1-254012" w:date="2025-05-26T09:22:00Z"/>
              </w:rPr>
            </w:pPr>
            <w:ins w:id="2245" w:author="C1-254012" w:date="2025-05-26T09:22:00Z">
              <w:r>
                <w:t>U</w:t>
              </w:r>
              <w:r w:rsidRPr="00EE08DA">
                <w:t>sed by the AIMLE client to delete an instance of a split operation pipeline at the AIMLE server</w:t>
              </w:r>
            </w:ins>
          </w:p>
        </w:tc>
      </w:tr>
      <w:tr w:rsidR="0045566C" w14:paraId="52408E5C" w14:textId="77777777" w:rsidTr="0026351F">
        <w:trPr>
          <w:jc w:val="center"/>
          <w:ins w:id="2246" w:author="C1-254012" w:date="2025-05-26T09:22:00Z"/>
        </w:trPr>
        <w:tc>
          <w:tcPr>
            <w:tcW w:w="938" w:type="pct"/>
            <w:vMerge/>
          </w:tcPr>
          <w:p w14:paraId="100DD9D1" w14:textId="77777777" w:rsidR="0045566C" w:rsidRPr="00464AA6" w:rsidRDefault="0045566C" w:rsidP="0026351F">
            <w:pPr>
              <w:pStyle w:val="TAL"/>
              <w:rPr>
                <w:ins w:id="2247" w:author="C1-254012" w:date="2025-05-26T09:22:00Z"/>
              </w:rPr>
            </w:pPr>
          </w:p>
        </w:tc>
        <w:tc>
          <w:tcPr>
            <w:tcW w:w="1116" w:type="pct"/>
            <w:vMerge/>
          </w:tcPr>
          <w:p w14:paraId="7E69EEA1" w14:textId="77777777" w:rsidR="0045566C" w:rsidRPr="00464AA6" w:rsidRDefault="0045566C" w:rsidP="0026351F">
            <w:pPr>
              <w:pStyle w:val="TAL"/>
              <w:rPr>
                <w:ins w:id="2248" w:author="C1-254012" w:date="2025-05-26T09:22:00Z"/>
              </w:rPr>
            </w:pPr>
          </w:p>
        </w:tc>
        <w:tc>
          <w:tcPr>
            <w:tcW w:w="1116" w:type="pct"/>
          </w:tcPr>
          <w:p w14:paraId="40F4902C" w14:textId="77777777" w:rsidR="0045566C" w:rsidRPr="00464AA6" w:rsidRDefault="0045566C" w:rsidP="0026351F">
            <w:pPr>
              <w:pStyle w:val="TAL"/>
              <w:rPr>
                <w:ins w:id="2249" w:author="C1-254012" w:date="2025-05-26T09:22:00Z"/>
              </w:rPr>
            </w:pPr>
            <w:ins w:id="2250" w:author="C1-254012" w:date="2025-05-26T09:22:00Z">
              <w:r>
                <w:t>PATCH</w:t>
              </w:r>
            </w:ins>
          </w:p>
        </w:tc>
        <w:tc>
          <w:tcPr>
            <w:tcW w:w="1830" w:type="pct"/>
          </w:tcPr>
          <w:p w14:paraId="014BC13A" w14:textId="77777777" w:rsidR="0045566C" w:rsidRPr="00464AA6" w:rsidRDefault="0045566C" w:rsidP="0026351F">
            <w:pPr>
              <w:pStyle w:val="TAL"/>
              <w:rPr>
                <w:ins w:id="2251" w:author="C1-254012" w:date="2025-05-26T09:22:00Z"/>
              </w:rPr>
            </w:pPr>
            <w:ins w:id="2252" w:author="C1-254012" w:date="2025-05-26T09:22:00Z">
              <w:r>
                <w:t>U</w:t>
              </w:r>
              <w:r w:rsidRPr="005E3577">
                <w:t xml:space="preserve">sed by the AIMLE client to </w:t>
              </w:r>
              <w:r>
                <w:t xml:space="preserve">partially fully </w:t>
              </w:r>
              <w:r w:rsidRPr="005E3577">
                <w:t>update an instance of a split operation pipeline at the AIMLE ser</w:t>
              </w:r>
              <w:r>
                <w:t>ver.</w:t>
              </w:r>
            </w:ins>
          </w:p>
        </w:tc>
      </w:tr>
    </w:tbl>
    <w:p w14:paraId="11A2336C" w14:textId="77777777" w:rsidR="0045566C" w:rsidRPr="003D07E0" w:rsidRDefault="0045566C" w:rsidP="0045566C">
      <w:pPr>
        <w:rPr>
          <w:ins w:id="2253" w:author="C1-254012" w:date="2025-05-26T09:22:00Z"/>
        </w:rPr>
      </w:pPr>
    </w:p>
    <w:p w14:paraId="169B6691" w14:textId="33F2DFAF" w:rsidR="0045566C" w:rsidRPr="001F1008" w:rsidRDefault="0045566C" w:rsidP="0045566C">
      <w:pPr>
        <w:pStyle w:val="Heading4"/>
        <w:rPr>
          <w:ins w:id="2254" w:author="C1-254012" w:date="2025-05-26T09:22:00Z"/>
          <w:lang w:val="en-US"/>
        </w:rPr>
      </w:pPr>
      <w:bookmarkStart w:id="2255" w:name="_Toc199145607"/>
      <w:ins w:id="2256" w:author="C1-254012" w:date="2025-05-26T09:22:00Z">
        <w:r w:rsidRPr="001F1008">
          <w:rPr>
            <w:lang w:val="en-US"/>
          </w:rPr>
          <w:t>6</w:t>
        </w:r>
      </w:ins>
      <w:ins w:id="2257" w:author="C1-254012" w:date="2025-05-26T09:24:00Z">
        <w:r>
          <w:rPr>
            <w:lang w:val="en-US"/>
          </w:rPr>
          <w:t>.5</w:t>
        </w:r>
      </w:ins>
      <w:ins w:id="2258" w:author="C1-254012" w:date="2025-05-26T09:22:00Z">
        <w:r w:rsidRPr="001F1008">
          <w:rPr>
            <w:lang w:val="en-US"/>
          </w:rPr>
          <w:t>.3.2</w:t>
        </w:r>
        <w:r w:rsidRPr="001F1008">
          <w:rPr>
            <w:lang w:val="en-US"/>
          </w:rPr>
          <w:tab/>
          <w:t>Resource: AIMLE split operati</w:t>
        </w:r>
        <w:r>
          <w:rPr>
            <w:lang w:val="en-US"/>
          </w:rPr>
          <w:t>on pipeline creation</w:t>
        </w:r>
        <w:bookmarkEnd w:id="2255"/>
      </w:ins>
    </w:p>
    <w:p w14:paraId="62BA8238" w14:textId="4733DB44" w:rsidR="0045566C" w:rsidRPr="008A6AEE" w:rsidRDefault="0045566C" w:rsidP="0045566C">
      <w:pPr>
        <w:pStyle w:val="Heading5"/>
        <w:rPr>
          <w:ins w:id="2259" w:author="C1-254012" w:date="2025-05-26T09:22:00Z"/>
          <w:lang w:val="en-US"/>
        </w:rPr>
      </w:pPr>
      <w:bookmarkStart w:id="2260" w:name="_Toc199145608"/>
      <w:ins w:id="2261" w:author="C1-254012" w:date="2025-05-26T09:22:00Z">
        <w:r w:rsidRPr="008A6AEE">
          <w:rPr>
            <w:lang w:val="en-US"/>
          </w:rPr>
          <w:t>6</w:t>
        </w:r>
      </w:ins>
      <w:ins w:id="2262" w:author="C1-254012" w:date="2025-05-26T09:24:00Z">
        <w:r>
          <w:rPr>
            <w:lang w:val="en-US"/>
          </w:rPr>
          <w:t>.5</w:t>
        </w:r>
      </w:ins>
      <w:ins w:id="2263" w:author="C1-254012" w:date="2025-05-26T09:22:00Z">
        <w:r w:rsidRPr="008A6AEE">
          <w:rPr>
            <w:lang w:val="en-US"/>
          </w:rPr>
          <w:t>.3.2.1</w:t>
        </w:r>
        <w:r w:rsidRPr="008A6AEE">
          <w:rPr>
            <w:lang w:val="en-US"/>
          </w:rPr>
          <w:tab/>
          <w:t>Description</w:t>
        </w:r>
        <w:bookmarkEnd w:id="2260"/>
      </w:ins>
    </w:p>
    <w:p w14:paraId="28228B5E" w14:textId="77777777" w:rsidR="0045566C" w:rsidRPr="003D07E0" w:rsidRDefault="0045566C" w:rsidP="0045566C">
      <w:pPr>
        <w:rPr>
          <w:ins w:id="2264" w:author="C1-254012" w:date="2025-05-26T09:22:00Z"/>
          <w:lang w:eastAsia="zh-CN"/>
        </w:rPr>
      </w:pPr>
      <w:ins w:id="2265" w:author="C1-254012" w:date="2025-05-26T09:22:00Z">
        <w:r w:rsidRPr="003D07E0">
          <w:rPr>
            <w:lang w:eastAsia="zh-CN"/>
          </w:rPr>
          <w:t xml:space="preserve">This resource represents the </w:t>
        </w:r>
        <w:r w:rsidRPr="003D07E0">
          <w:t xml:space="preserve">AIMLE </w:t>
        </w:r>
        <w:r>
          <w:t>client split operation pipeline creation</w:t>
        </w:r>
        <w:r w:rsidRPr="003D07E0">
          <w:rPr>
            <w:lang w:eastAsia="zh-CN"/>
          </w:rPr>
          <w:t xml:space="preserve"> request </w:t>
        </w:r>
        <w:r>
          <w:rPr>
            <w:lang w:eastAsia="zh-CN"/>
          </w:rPr>
          <w:t>resource at a given</w:t>
        </w:r>
        <w:r w:rsidRPr="003D07E0">
          <w:rPr>
            <w:lang w:eastAsia="zh-CN"/>
          </w:rPr>
          <w:t xml:space="preserve"> </w:t>
        </w:r>
        <w:r w:rsidRPr="003D07E0">
          <w:t>AIMLE</w:t>
        </w:r>
        <w:r w:rsidRPr="003D07E0">
          <w:rPr>
            <w:lang w:eastAsia="zh-CN"/>
          </w:rPr>
          <w:t xml:space="preserve"> server.</w:t>
        </w:r>
      </w:ins>
    </w:p>
    <w:p w14:paraId="504953A3" w14:textId="2A6A93DF" w:rsidR="0045566C" w:rsidRPr="003D07E0" w:rsidRDefault="0045566C" w:rsidP="0045566C">
      <w:pPr>
        <w:pStyle w:val="Heading5"/>
        <w:rPr>
          <w:ins w:id="2266" w:author="C1-254012" w:date="2025-05-26T09:22:00Z"/>
          <w:lang w:val="en-US"/>
        </w:rPr>
      </w:pPr>
      <w:bookmarkStart w:id="2267" w:name="_Toc199145609"/>
      <w:ins w:id="2268" w:author="C1-254012" w:date="2025-05-26T09:22:00Z">
        <w:r w:rsidRPr="003D07E0">
          <w:rPr>
            <w:lang w:val="en-US"/>
          </w:rPr>
          <w:t>6</w:t>
        </w:r>
      </w:ins>
      <w:ins w:id="2269" w:author="C1-254012" w:date="2025-05-26T09:24:00Z">
        <w:r>
          <w:rPr>
            <w:lang w:val="en-US"/>
          </w:rPr>
          <w:t>.5</w:t>
        </w:r>
      </w:ins>
      <w:ins w:id="2270" w:author="C1-254012" w:date="2025-05-26T09:22:00Z">
        <w:r w:rsidRPr="003D07E0">
          <w:rPr>
            <w:lang w:val="en-US"/>
          </w:rPr>
          <w:t>.3.2.2</w:t>
        </w:r>
        <w:r w:rsidRPr="003D07E0">
          <w:rPr>
            <w:lang w:val="en-US"/>
          </w:rPr>
          <w:tab/>
          <w:t>Resource Definition</w:t>
        </w:r>
        <w:bookmarkEnd w:id="2267"/>
      </w:ins>
    </w:p>
    <w:p w14:paraId="281A80CA" w14:textId="77777777" w:rsidR="0045566C" w:rsidRPr="003D07E0" w:rsidRDefault="0045566C" w:rsidP="0045566C">
      <w:pPr>
        <w:rPr>
          <w:ins w:id="2271" w:author="C1-254012" w:date="2025-05-26T09:22:00Z"/>
        </w:rPr>
      </w:pPr>
      <w:ins w:id="2272" w:author="C1-254012" w:date="2025-05-26T09:22:00Z">
        <w:r w:rsidRPr="003D07E0">
          <w:t xml:space="preserve">Resource URI: </w:t>
        </w:r>
        <w:r w:rsidRPr="003D07E0">
          <w:rPr>
            <w:b/>
            <w:bCs/>
          </w:rPr>
          <w:t>{apiRoot}/</w:t>
        </w:r>
        <w:r w:rsidRPr="00621E2E">
          <w:rPr>
            <w:b/>
            <w:bCs/>
          </w:rPr>
          <w:t>aimles-s</w:t>
        </w:r>
        <w:r>
          <w:rPr>
            <w:b/>
            <w:bCs/>
          </w:rPr>
          <w:t>o</w:t>
        </w:r>
        <w:r w:rsidRPr="00621E2E">
          <w:rPr>
            <w:b/>
            <w:bCs/>
          </w:rPr>
          <w:t>pl</w:t>
        </w:r>
        <w:r w:rsidRPr="003D07E0">
          <w:rPr>
            <w:b/>
            <w:bCs/>
          </w:rPr>
          <w:t>/&lt;apiVersion&gt;/</w:t>
        </w:r>
        <w:r>
          <w:rPr>
            <w:b/>
            <w:bCs/>
          </w:rPr>
          <w:t>request</w:t>
        </w:r>
      </w:ins>
    </w:p>
    <w:p w14:paraId="1BCB806E" w14:textId="6D945CF5" w:rsidR="0045566C" w:rsidRPr="003D07E0" w:rsidRDefault="0045566C" w:rsidP="0045566C">
      <w:pPr>
        <w:rPr>
          <w:ins w:id="2273" w:author="C1-254012" w:date="2025-05-26T09:22:00Z"/>
          <w:rFonts w:ascii="Arial" w:hAnsi="Arial" w:cs="Arial"/>
        </w:rPr>
      </w:pPr>
      <w:ins w:id="2274" w:author="C1-254012" w:date="2025-05-26T09:22:00Z">
        <w:r w:rsidRPr="003D07E0">
          <w:t>This resource shall support the resource URI variables defined in table 6</w:t>
        </w:r>
      </w:ins>
      <w:ins w:id="2275" w:author="C1-254012" w:date="2025-05-26T09:24:00Z">
        <w:r>
          <w:t>.5</w:t>
        </w:r>
      </w:ins>
      <w:ins w:id="2276" w:author="C1-254012" w:date="2025-05-26T09:22:00Z">
        <w:r w:rsidRPr="003D07E0">
          <w:t>.3.2.2-1.</w:t>
        </w:r>
      </w:ins>
    </w:p>
    <w:p w14:paraId="690AB488" w14:textId="6D29A267" w:rsidR="0045566C" w:rsidRPr="003D07E0" w:rsidRDefault="0045566C" w:rsidP="0045566C">
      <w:pPr>
        <w:pStyle w:val="TH"/>
        <w:rPr>
          <w:ins w:id="2277" w:author="C1-254012" w:date="2025-05-26T09:22:00Z"/>
          <w:rFonts w:cs="Arial"/>
        </w:rPr>
      </w:pPr>
      <w:ins w:id="2278" w:author="C1-254012" w:date="2025-05-26T09:22:00Z">
        <w:r w:rsidRPr="003D07E0">
          <w:t>Table 6</w:t>
        </w:r>
      </w:ins>
      <w:ins w:id="2279" w:author="C1-254012" w:date="2025-05-26T09:24:00Z">
        <w:r>
          <w:t>.5</w:t>
        </w:r>
      </w:ins>
      <w:ins w:id="2280" w:author="C1-254012" w:date="2025-05-26T09:22:00Z">
        <w:r w:rsidRPr="003D07E0">
          <w:t>.3.2.2-1: Resource URI variables for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5566C" w:rsidRPr="003D07E0" w14:paraId="175CCE3B" w14:textId="77777777" w:rsidTr="0026351F">
        <w:trPr>
          <w:jc w:val="center"/>
          <w:ins w:id="2281" w:author="C1-254012" w:date="2025-05-26T09:22:00Z"/>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5ABCA490" w14:textId="77777777" w:rsidR="0045566C" w:rsidRPr="003D07E0" w:rsidRDefault="0045566C" w:rsidP="0026351F">
            <w:pPr>
              <w:pStyle w:val="TAH"/>
              <w:rPr>
                <w:ins w:id="2282" w:author="C1-254012" w:date="2025-05-26T09:22:00Z"/>
              </w:rPr>
            </w:pPr>
            <w:ins w:id="2283" w:author="C1-254012" w:date="2025-05-26T09:22:00Z">
              <w:r w:rsidRPr="003D07E0">
                <w:t>Name</w:t>
              </w:r>
            </w:ins>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12021C61" w14:textId="77777777" w:rsidR="0045566C" w:rsidRPr="003D07E0" w:rsidRDefault="0045566C" w:rsidP="0026351F">
            <w:pPr>
              <w:pStyle w:val="TAH"/>
              <w:rPr>
                <w:ins w:id="2284" w:author="C1-254012" w:date="2025-05-26T09:22:00Z"/>
              </w:rPr>
            </w:pPr>
            <w:ins w:id="2285" w:author="C1-254012" w:date="2025-05-26T09:22:00Z">
              <w:r w:rsidRPr="003D07E0">
                <w:t>Data type</w:t>
              </w:r>
            </w:ins>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6077693" w14:textId="77777777" w:rsidR="0045566C" w:rsidRPr="003D07E0" w:rsidRDefault="0045566C" w:rsidP="0026351F">
            <w:pPr>
              <w:pStyle w:val="TAH"/>
              <w:rPr>
                <w:ins w:id="2286" w:author="C1-254012" w:date="2025-05-26T09:22:00Z"/>
              </w:rPr>
            </w:pPr>
            <w:ins w:id="2287" w:author="C1-254012" w:date="2025-05-26T09:22:00Z">
              <w:r w:rsidRPr="003D07E0">
                <w:t>Definition</w:t>
              </w:r>
            </w:ins>
          </w:p>
        </w:tc>
      </w:tr>
      <w:tr w:rsidR="0045566C" w:rsidRPr="003D07E0" w14:paraId="0BB2F452" w14:textId="77777777" w:rsidTr="0026351F">
        <w:trPr>
          <w:jc w:val="center"/>
          <w:ins w:id="2288" w:author="C1-254012" w:date="2025-05-26T09:22:00Z"/>
        </w:trPr>
        <w:tc>
          <w:tcPr>
            <w:tcW w:w="863" w:type="pct"/>
            <w:tcBorders>
              <w:top w:val="single" w:sz="6" w:space="0" w:color="000000"/>
              <w:left w:val="single" w:sz="6" w:space="0" w:color="000000"/>
              <w:bottom w:val="single" w:sz="6" w:space="0" w:color="000000"/>
              <w:right w:val="single" w:sz="6" w:space="0" w:color="000000"/>
            </w:tcBorders>
            <w:hideMark/>
          </w:tcPr>
          <w:p w14:paraId="5E606567" w14:textId="77777777" w:rsidR="0045566C" w:rsidRPr="003D07E0" w:rsidRDefault="0045566C" w:rsidP="0026351F">
            <w:pPr>
              <w:pStyle w:val="TAL"/>
              <w:rPr>
                <w:ins w:id="2289" w:author="C1-254012" w:date="2025-05-26T09:22:00Z"/>
              </w:rPr>
            </w:pPr>
            <w:ins w:id="2290" w:author="C1-254012" w:date="2025-05-26T09:22:00Z">
              <w:r w:rsidRPr="003D07E0">
                <w:t>apiRoot</w:t>
              </w:r>
            </w:ins>
          </w:p>
        </w:tc>
        <w:tc>
          <w:tcPr>
            <w:tcW w:w="967" w:type="pct"/>
            <w:tcBorders>
              <w:top w:val="single" w:sz="6" w:space="0" w:color="000000"/>
              <w:left w:val="single" w:sz="6" w:space="0" w:color="000000"/>
              <w:bottom w:val="single" w:sz="6" w:space="0" w:color="000000"/>
              <w:right w:val="single" w:sz="6" w:space="0" w:color="000000"/>
            </w:tcBorders>
          </w:tcPr>
          <w:p w14:paraId="331F148F" w14:textId="77777777" w:rsidR="0045566C" w:rsidRPr="003D07E0" w:rsidRDefault="0045566C" w:rsidP="0026351F">
            <w:pPr>
              <w:pStyle w:val="TAL"/>
              <w:rPr>
                <w:ins w:id="2291" w:author="C1-254012" w:date="2025-05-26T09:22:00Z"/>
              </w:rPr>
            </w:pPr>
            <w:ins w:id="2292" w:author="C1-254012" w:date="2025-05-26T09:22:00Z">
              <w:r w:rsidRPr="003D07E0">
                <w:t>string</w:t>
              </w:r>
            </w:ins>
          </w:p>
        </w:tc>
        <w:tc>
          <w:tcPr>
            <w:tcW w:w="3170" w:type="pct"/>
            <w:tcBorders>
              <w:top w:val="single" w:sz="6" w:space="0" w:color="000000"/>
              <w:left w:val="single" w:sz="6" w:space="0" w:color="000000"/>
              <w:bottom w:val="single" w:sz="6" w:space="0" w:color="000000"/>
              <w:right w:val="single" w:sz="6" w:space="0" w:color="000000"/>
            </w:tcBorders>
            <w:hideMark/>
          </w:tcPr>
          <w:p w14:paraId="4A647A41" w14:textId="34FA880D" w:rsidR="0045566C" w:rsidRPr="003D07E0" w:rsidRDefault="0045566C" w:rsidP="0026351F">
            <w:pPr>
              <w:pStyle w:val="TAL"/>
              <w:rPr>
                <w:ins w:id="2293" w:author="C1-254012" w:date="2025-05-26T09:22:00Z"/>
              </w:rPr>
            </w:pPr>
            <w:ins w:id="2294" w:author="C1-254012" w:date="2025-05-26T09:22:00Z">
              <w:r w:rsidRPr="003D07E0">
                <w:t>See clause</w:t>
              </w:r>
              <w:r w:rsidRPr="003D07E0">
                <w:rPr>
                  <w:lang w:eastAsia="zh-CN"/>
                </w:rPr>
                <w:t> </w:t>
              </w:r>
              <w:r w:rsidRPr="003D07E0">
                <w:t>6</w:t>
              </w:r>
            </w:ins>
            <w:ins w:id="2295" w:author="C1-254012" w:date="2025-05-26T09:24:00Z">
              <w:r>
                <w:t>.5</w:t>
              </w:r>
            </w:ins>
            <w:ins w:id="2296" w:author="C1-254012" w:date="2025-05-26T09:22:00Z">
              <w:r w:rsidRPr="003D07E0">
                <w:t>.1</w:t>
              </w:r>
            </w:ins>
          </w:p>
        </w:tc>
      </w:tr>
    </w:tbl>
    <w:p w14:paraId="6B53A60F" w14:textId="77777777" w:rsidR="0045566C" w:rsidRPr="003D07E0" w:rsidRDefault="0045566C" w:rsidP="0045566C">
      <w:pPr>
        <w:rPr>
          <w:ins w:id="2297" w:author="C1-254012" w:date="2025-05-26T09:22:00Z"/>
        </w:rPr>
      </w:pPr>
    </w:p>
    <w:p w14:paraId="0316771A" w14:textId="65A008B8" w:rsidR="0045566C" w:rsidRPr="003D07E0" w:rsidRDefault="0045566C" w:rsidP="0045566C">
      <w:pPr>
        <w:pStyle w:val="Heading5"/>
        <w:rPr>
          <w:ins w:id="2298" w:author="C1-254012" w:date="2025-05-26T09:22:00Z"/>
          <w:lang w:val="en-US"/>
        </w:rPr>
      </w:pPr>
      <w:bookmarkStart w:id="2299" w:name="_Toc199145610"/>
      <w:ins w:id="2300" w:author="C1-254012" w:date="2025-05-26T09:22:00Z">
        <w:r w:rsidRPr="003D07E0">
          <w:rPr>
            <w:lang w:val="en-US"/>
          </w:rPr>
          <w:t>6</w:t>
        </w:r>
      </w:ins>
      <w:ins w:id="2301" w:author="C1-254012" w:date="2025-05-26T09:24:00Z">
        <w:r>
          <w:rPr>
            <w:lang w:val="en-US"/>
          </w:rPr>
          <w:t>.5</w:t>
        </w:r>
      </w:ins>
      <w:ins w:id="2302" w:author="C1-254012" w:date="2025-05-26T09:22:00Z">
        <w:r w:rsidRPr="003D07E0">
          <w:rPr>
            <w:lang w:val="en-US"/>
          </w:rPr>
          <w:t>.3.2.3</w:t>
        </w:r>
        <w:r w:rsidRPr="003D07E0">
          <w:rPr>
            <w:lang w:val="en-US"/>
          </w:rPr>
          <w:tab/>
          <w:t>Resource Standard Methods</w:t>
        </w:r>
        <w:bookmarkEnd w:id="2299"/>
      </w:ins>
    </w:p>
    <w:p w14:paraId="0FE3D86C" w14:textId="4EDC76D3" w:rsidR="0045566C" w:rsidRPr="003D07E0" w:rsidRDefault="0045566C" w:rsidP="0045566C">
      <w:pPr>
        <w:pStyle w:val="H6"/>
        <w:rPr>
          <w:ins w:id="2303" w:author="C1-254012" w:date="2025-05-26T09:22:00Z"/>
          <w:lang w:val="en-US"/>
        </w:rPr>
      </w:pPr>
      <w:ins w:id="2304" w:author="C1-254012" w:date="2025-05-26T09:22:00Z">
        <w:r w:rsidRPr="003D07E0">
          <w:rPr>
            <w:lang w:val="en-US"/>
          </w:rPr>
          <w:t>6</w:t>
        </w:r>
      </w:ins>
      <w:ins w:id="2305" w:author="C1-254012" w:date="2025-05-26T09:24:00Z">
        <w:r>
          <w:rPr>
            <w:lang w:val="en-US"/>
          </w:rPr>
          <w:t>.5</w:t>
        </w:r>
      </w:ins>
      <w:ins w:id="2306" w:author="C1-254012" w:date="2025-05-26T09:22:00Z">
        <w:r w:rsidRPr="003D07E0">
          <w:rPr>
            <w:lang w:val="en-US"/>
          </w:rPr>
          <w:t>.3.2.3.1</w:t>
        </w:r>
        <w:r w:rsidRPr="003D07E0">
          <w:rPr>
            <w:lang w:val="en-US"/>
          </w:rPr>
          <w:tab/>
          <w:t>POST</w:t>
        </w:r>
      </w:ins>
    </w:p>
    <w:p w14:paraId="32F24EA6" w14:textId="77777777" w:rsidR="0045566C" w:rsidRDefault="0045566C" w:rsidP="0045566C">
      <w:pPr>
        <w:rPr>
          <w:ins w:id="2307" w:author="C1-254012" w:date="2025-05-26T09:22:00Z"/>
        </w:rPr>
      </w:pPr>
    </w:p>
    <w:p w14:paraId="14C0159E" w14:textId="0B66ED08" w:rsidR="0045566C" w:rsidRPr="003D07E0" w:rsidRDefault="0045566C" w:rsidP="0045566C">
      <w:pPr>
        <w:rPr>
          <w:ins w:id="2308" w:author="C1-254012" w:date="2025-05-26T09:22:00Z"/>
        </w:rPr>
      </w:pPr>
      <w:ins w:id="2309" w:author="C1-254012" w:date="2025-05-26T09:22:00Z">
        <w:r w:rsidRPr="003D07E0">
          <w:t>This method shall support the URI query parameters specified in table 6</w:t>
        </w:r>
      </w:ins>
      <w:ins w:id="2310" w:author="C1-254012" w:date="2025-05-26T09:24:00Z">
        <w:r>
          <w:t>.5</w:t>
        </w:r>
      </w:ins>
      <w:ins w:id="2311" w:author="C1-254012" w:date="2025-05-26T09:22:00Z">
        <w:r w:rsidRPr="003D07E0">
          <w:t>.3.2.3.1-1.</w:t>
        </w:r>
      </w:ins>
    </w:p>
    <w:p w14:paraId="280A03AD" w14:textId="6243A9AF" w:rsidR="0045566C" w:rsidRPr="003D07E0" w:rsidRDefault="0045566C" w:rsidP="0045566C">
      <w:pPr>
        <w:pStyle w:val="TH"/>
        <w:rPr>
          <w:ins w:id="2312" w:author="C1-254012" w:date="2025-05-26T09:22:00Z"/>
          <w:rFonts w:cs="Arial"/>
        </w:rPr>
      </w:pPr>
      <w:ins w:id="2313" w:author="C1-254012" w:date="2025-05-26T09:22:00Z">
        <w:r w:rsidRPr="003D07E0">
          <w:t>Table 6</w:t>
        </w:r>
      </w:ins>
      <w:ins w:id="2314" w:author="C1-254012" w:date="2025-05-26T09:24:00Z">
        <w:r>
          <w:t>.5</w:t>
        </w:r>
      </w:ins>
      <w:ins w:id="2315" w:author="C1-254012" w:date="2025-05-26T09:22:00Z">
        <w:r w:rsidRPr="003D07E0">
          <w:t>.3.2.3.1-1: URI query parameters supported by the POST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12CEAAF0" w14:textId="77777777" w:rsidTr="0026351F">
        <w:trPr>
          <w:jc w:val="center"/>
          <w:ins w:id="2316" w:author="C1-254012" w:date="2025-05-26T09:22:00Z"/>
        </w:trPr>
        <w:tc>
          <w:tcPr>
            <w:tcW w:w="827" w:type="pct"/>
            <w:shd w:val="clear" w:color="auto" w:fill="C0C0C0"/>
          </w:tcPr>
          <w:p w14:paraId="233BBCF2" w14:textId="77777777" w:rsidR="0045566C" w:rsidRPr="003D07E0" w:rsidRDefault="0045566C" w:rsidP="0026351F">
            <w:pPr>
              <w:pStyle w:val="TAH"/>
              <w:rPr>
                <w:ins w:id="2317" w:author="C1-254012" w:date="2025-05-26T09:22:00Z"/>
              </w:rPr>
            </w:pPr>
            <w:ins w:id="2318" w:author="C1-254012" w:date="2025-05-26T09:22:00Z">
              <w:r w:rsidRPr="003D07E0">
                <w:t>Name</w:t>
              </w:r>
            </w:ins>
          </w:p>
        </w:tc>
        <w:tc>
          <w:tcPr>
            <w:tcW w:w="781" w:type="pct"/>
            <w:shd w:val="clear" w:color="auto" w:fill="C0C0C0"/>
          </w:tcPr>
          <w:p w14:paraId="45CC5320" w14:textId="77777777" w:rsidR="0045566C" w:rsidRPr="003D07E0" w:rsidRDefault="0045566C" w:rsidP="0026351F">
            <w:pPr>
              <w:pStyle w:val="TAH"/>
              <w:rPr>
                <w:ins w:id="2319" w:author="C1-254012" w:date="2025-05-26T09:22:00Z"/>
              </w:rPr>
            </w:pPr>
            <w:ins w:id="2320" w:author="C1-254012" w:date="2025-05-26T09:22:00Z">
              <w:r w:rsidRPr="003D07E0">
                <w:t>Data type</w:t>
              </w:r>
            </w:ins>
          </w:p>
        </w:tc>
        <w:tc>
          <w:tcPr>
            <w:tcW w:w="223" w:type="pct"/>
            <w:shd w:val="clear" w:color="auto" w:fill="C0C0C0"/>
          </w:tcPr>
          <w:p w14:paraId="4A9DC9D7" w14:textId="77777777" w:rsidR="0045566C" w:rsidRPr="003D07E0" w:rsidRDefault="0045566C" w:rsidP="0026351F">
            <w:pPr>
              <w:pStyle w:val="TAH"/>
              <w:rPr>
                <w:ins w:id="2321" w:author="C1-254012" w:date="2025-05-26T09:22:00Z"/>
              </w:rPr>
            </w:pPr>
            <w:ins w:id="2322" w:author="C1-254012" w:date="2025-05-26T09:22:00Z">
              <w:r w:rsidRPr="003D07E0">
                <w:t>P</w:t>
              </w:r>
            </w:ins>
          </w:p>
        </w:tc>
        <w:tc>
          <w:tcPr>
            <w:tcW w:w="595" w:type="pct"/>
            <w:shd w:val="clear" w:color="auto" w:fill="C0C0C0"/>
          </w:tcPr>
          <w:p w14:paraId="2255276E" w14:textId="77777777" w:rsidR="0045566C" w:rsidRPr="003D07E0" w:rsidRDefault="0045566C" w:rsidP="0026351F">
            <w:pPr>
              <w:pStyle w:val="TAH"/>
              <w:rPr>
                <w:ins w:id="2323" w:author="C1-254012" w:date="2025-05-26T09:22:00Z"/>
              </w:rPr>
            </w:pPr>
            <w:ins w:id="2324" w:author="C1-254012" w:date="2025-05-26T09:22:00Z">
              <w:r w:rsidRPr="003D07E0">
                <w:t>Cardinality</w:t>
              </w:r>
            </w:ins>
          </w:p>
        </w:tc>
        <w:tc>
          <w:tcPr>
            <w:tcW w:w="1861" w:type="pct"/>
            <w:shd w:val="clear" w:color="auto" w:fill="C0C0C0"/>
            <w:vAlign w:val="center"/>
          </w:tcPr>
          <w:p w14:paraId="37D67723" w14:textId="77777777" w:rsidR="0045566C" w:rsidRPr="003D07E0" w:rsidRDefault="0045566C" w:rsidP="0026351F">
            <w:pPr>
              <w:pStyle w:val="TAH"/>
              <w:rPr>
                <w:ins w:id="2325" w:author="C1-254012" w:date="2025-05-26T09:22:00Z"/>
              </w:rPr>
            </w:pPr>
            <w:ins w:id="2326" w:author="C1-254012" w:date="2025-05-26T09:22:00Z">
              <w:r w:rsidRPr="003D07E0">
                <w:t>Description</w:t>
              </w:r>
            </w:ins>
          </w:p>
        </w:tc>
        <w:tc>
          <w:tcPr>
            <w:tcW w:w="713" w:type="pct"/>
            <w:shd w:val="clear" w:color="auto" w:fill="C0C0C0"/>
          </w:tcPr>
          <w:p w14:paraId="39A53AD4" w14:textId="77777777" w:rsidR="0045566C" w:rsidRPr="003D07E0" w:rsidRDefault="0045566C" w:rsidP="0026351F">
            <w:pPr>
              <w:pStyle w:val="TAH"/>
              <w:rPr>
                <w:ins w:id="2327" w:author="C1-254012" w:date="2025-05-26T09:22:00Z"/>
              </w:rPr>
            </w:pPr>
            <w:ins w:id="2328" w:author="C1-254012" w:date="2025-05-26T09:22:00Z">
              <w:r w:rsidRPr="003D07E0">
                <w:t>Applicability</w:t>
              </w:r>
            </w:ins>
          </w:p>
        </w:tc>
      </w:tr>
      <w:tr w:rsidR="0045566C" w:rsidRPr="003D07E0" w14:paraId="0421E773" w14:textId="77777777" w:rsidTr="0026351F">
        <w:trPr>
          <w:jc w:val="center"/>
          <w:ins w:id="2329" w:author="C1-254012" w:date="2025-05-26T09:22:00Z"/>
        </w:trPr>
        <w:tc>
          <w:tcPr>
            <w:tcW w:w="827" w:type="pct"/>
            <w:shd w:val="clear" w:color="auto" w:fill="auto"/>
          </w:tcPr>
          <w:p w14:paraId="1D807D73" w14:textId="77777777" w:rsidR="0045566C" w:rsidRPr="003D07E0" w:rsidRDefault="0045566C" w:rsidP="0026351F">
            <w:pPr>
              <w:pStyle w:val="TAL"/>
              <w:rPr>
                <w:ins w:id="2330" w:author="C1-254012" w:date="2025-05-26T09:22:00Z"/>
              </w:rPr>
            </w:pPr>
            <w:ins w:id="2331" w:author="C1-254012" w:date="2025-05-26T09:22:00Z">
              <w:r w:rsidRPr="003D07E0">
                <w:t>n/a</w:t>
              </w:r>
            </w:ins>
          </w:p>
        </w:tc>
        <w:tc>
          <w:tcPr>
            <w:tcW w:w="781" w:type="pct"/>
          </w:tcPr>
          <w:p w14:paraId="65596A75" w14:textId="77777777" w:rsidR="0045566C" w:rsidRPr="003D07E0" w:rsidRDefault="0045566C" w:rsidP="0026351F">
            <w:pPr>
              <w:pStyle w:val="TAL"/>
              <w:rPr>
                <w:ins w:id="2332" w:author="C1-254012" w:date="2025-05-26T09:22:00Z"/>
              </w:rPr>
            </w:pPr>
          </w:p>
        </w:tc>
        <w:tc>
          <w:tcPr>
            <w:tcW w:w="223" w:type="pct"/>
          </w:tcPr>
          <w:p w14:paraId="325607DC" w14:textId="77777777" w:rsidR="0045566C" w:rsidRPr="003D07E0" w:rsidRDefault="0045566C" w:rsidP="0026351F">
            <w:pPr>
              <w:pStyle w:val="TAC"/>
              <w:rPr>
                <w:ins w:id="2333" w:author="C1-254012" w:date="2025-05-26T09:22:00Z"/>
              </w:rPr>
            </w:pPr>
          </w:p>
        </w:tc>
        <w:tc>
          <w:tcPr>
            <w:tcW w:w="595" w:type="pct"/>
          </w:tcPr>
          <w:p w14:paraId="29785858" w14:textId="77777777" w:rsidR="0045566C" w:rsidRPr="003D07E0" w:rsidRDefault="0045566C" w:rsidP="0026351F">
            <w:pPr>
              <w:pStyle w:val="TAC"/>
              <w:rPr>
                <w:ins w:id="2334" w:author="C1-254012" w:date="2025-05-26T09:22:00Z"/>
              </w:rPr>
            </w:pPr>
          </w:p>
        </w:tc>
        <w:tc>
          <w:tcPr>
            <w:tcW w:w="1861" w:type="pct"/>
            <w:shd w:val="clear" w:color="auto" w:fill="auto"/>
          </w:tcPr>
          <w:p w14:paraId="08E1DE25" w14:textId="77777777" w:rsidR="0045566C" w:rsidRPr="003D07E0" w:rsidRDefault="0045566C" w:rsidP="0026351F">
            <w:pPr>
              <w:pStyle w:val="TAL"/>
              <w:rPr>
                <w:ins w:id="2335" w:author="C1-254012" w:date="2025-05-26T09:22:00Z"/>
              </w:rPr>
            </w:pPr>
          </w:p>
        </w:tc>
        <w:tc>
          <w:tcPr>
            <w:tcW w:w="713" w:type="pct"/>
          </w:tcPr>
          <w:p w14:paraId="5C13F16E" w14:textId="77777777" w:rsidR="0045566C" w:rsidRPr="003D07E0" w:rsidRDefault="0045566C" w:rsidP="0026351F">
            <w:pPr>
              <w:pStyle w:val="TAL"/>
              <w:rPr>
                <w:ins w:id="2336" w:author="C1-254012" w:date="2025-05-26T09:22:00Z"/>
              </w:rPr>
            </w:pPr>
          </w:p>
        </w:tc>
      </w:tr>
    </w:tbl>
    <w:p w14:paraId="23B8DC21" w14:textId="77777777" w:rsidR="0045566C" w:rsidRPr="003D07E0" w:rsidRDefault="0045566C" w:rsidP="0045566C">
      <w:pPr>
        <w:rPr>
          <w:ins w:id="2337" w:author="C1-254012" w:date="2025-05-26T09:22:00Z"/>
        </w:rPr>
      </w:pPr>
    </w:p>
    <w:p w14:paraId="05E19E0E" w14:textId="7C72DEF7" w:rsidR="0045566C" w:rsidRPr="003D07E0" w:rsidRDefault="0045566C" w:rsidP="0045566C">
      <w:pPr>
        <w:rPr>
          <w:ins w:id="2338" w:author="C1-254012" w:date="2025-05-26T09:22:00Z"/>
        </w:rPr>
      </w:pPr>
      <w:ins w:id="2339" w:author="C1-254012" w:date="2025-05-26T09:22:00Z">
        <w:r w:rsidRPr="003D07E0">
          <w:t>This method shall support the request data structures specified in table 6</w:t>
        </w:r>
      </w:ins>
      <w:ins w:id="2340" w:author="C1-254012" w:date="2025-05-26T09:24:00Z">
        <w:r>
          <w:t>.5</w:t>
        </w:r>
      </w:ins>
      <w:ins w:id="2341" w:author="C1-254012" w:date="2025-05-26T09:22:00Z">
        <w:r w:rsidRPr="003D07E0">
          <w:t>.3.2.3.1-2 and the response data structure and response codes specified in table 6</w:t>
        </w:r>
      </w:ins>
      <w:ins w:id="2342" w:author="C1-254012" w:date="2025-05-26T09:24:00Z">
        <w:r>
          <w:t>.5</w:t>
        </w:r>
      </w:ins>
      <w:ins w:id="2343" w:author="C1-254012" w:date="2025-05-26T09:22:00Z">
        <w:r w:rsidRPr="003D07E0">
          <w:t>.3.2.3.1-3.</w:t>
        </w:r>
      </w:ins>
    </w:p>
    <w:p w14:paraId="3B793E2D" w14:textId="3D0F9BDD" w:rsidR="0045566C" w:rsidRPr="003D07E0" w:rsidRDefault="0045566C" w:rsidP="0045566C">
      <w:pPr>
        <w:pStyle w:val="TH"/>
        <w:rPr>
          <w:ins w:id="2344" w:author="C1-254012" w:date="2025-05-26T09:22:00Z"/>
        </w:rPr>
      </w:pPr>
      <w:ins w:id="2345" w:author="C1-254012" w:date="2025-05-26T09:22:00Z">
        <w:r w:rsidRPr="003D07E0">
          <w:t>Table 6</w:t>
        </w:r>
      </w:ins>
      <w:ins w:id="2346" w:author="C1-254012" w:date="2025-05-26T09:24:00Z">
        <w:r>
          <w:t>.5</w:t>
        </w:r>
      </w:ins>
      <w:ins w:id="2347" w:author="C1-254012" w:date="2025-05-26T09:22:00Z">
        <w:r w:rsidRPr="003D07E0">
          <w:t>.3.2.3.1-2: Data structures supported by the POS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317C06D1" w14:textId="77777777" w:rsidTr="0026351F">
        <w:trPr>
          <w:jc w:val="center"/>
          <w:ins w:id="2348" w:author="C1-254012" w:date="2025-05-26T09:22:00Z"/>
        </w:trPr>
        <w:tc>
          <w:tcPr>
            <w:tcW w:w="2212" w:type="dxa"/>
            <w:shd w:val="clear" w:color="auto" w:fill="C0C0C0"/>
          </w:tcPr>
          <w:p w14:paraId="35531BF1" w14:textId="77777777" w:rsidR="0045566C" w:rsidRPr="003D07E0" w:rsidRDefault="0045566C" w:rsidP="0026351F">
            <w:pPr>
              <w:pStyle w:val="TAH"/>
              <w:rPr>
                <w:ins w:id="2349" w:author="C1-254012" w:date="2025-05-26T09:22:00Z"/>
              </w:rPr>
            </w:pPr>
            <w:ins w:id="2350" w:author="C1-254012" w:date="2025-05-26T09:22:00Z">
              <w:r w:rsidRPr="003D07E0">
                <w:t>Data type</w:t>
              </w:r>
            </w:ins>
          </w:p>
        </w:tc>
        <w:tc>
          <w:tcPr>
            <w:tcW w:w="426" w:type="dxa"/>
            <w:shd w:val="clear" w:color="auto" w:fill="C0C0C0"/>
          </w:tcPr>
          <w:p w14:paraId="5063ACFD" w14:textId="77777777" w:rsidR="0045566C" w:rsidRPr="003D07E0" w:rsidRDefault="0045566C" w:rsidP="0026351F">
            <w:pPr>
              <w:pStyle w:val="TAH"/>
              <w:rPr>
                <w:ins w:id="2351" w:author="C1-254012" w:date="2025-05-26T09:22:00Z"/>
              </w:rPr>
            </w:pPr>
            <w:ins w:id="2352" w:author="C1-254012" w:date="2025-05-26T09:22:00Z">
              <w:r w:rsidRPr="003D07E0">
                <w:t>P</w:t>
              </w:r>
            </w:ins>
          </w:p>
        </w:tc>
        <w:tc>
          <w:tcPr>
            <w:tcW w:w="1134" w:type="dxa"/>
            <w:shd w:val="clear" w:color="auto" w:fill="C0C0C0"/>
          </w:tcPr>
          <w:p w14:paraId="1AF047D8" w14:textId="77777777" w:rsidR="0045566C" w:rsidRPr="003D07E0" w:rsidRDefault="0045566C" w:rsidP="0026351F">
            <w:pPr>
              <w:pStyle w:val="TAH"/>
              <w:rPr>
                <w:ins w:id="2353" w:author="C1-254012" w:date="2025-05-26T09:22:00Z"/>
              </w:rPr>
            </w:pPr>
            <w:ins w:id="2354" w:author="C1-254012" w:date="2025-05-26T09:22:00Z">
              <w:r w:rsidRPr="003D07E0">
                <w:t>Cardinality</w:t>
              </w:r>
            </w:ins>
          </w:p>
        </w:tc>
        <w:tc>
          <w:tcPr>
            <w:tcW w:w="5755" w:type="dxa"/>
            <w:shd w:val="clear" w:color="auto" w:fill="C0C0C0"/>
            <w:vAlign w:val="center"/>
          </w:tcPr>
          <w:p w14:paraId="0F00EC75" w14:textId="77777777" w:rsidR="0045566C" w:rsidRPr="003D07E0" w:rsidRDefault="0045566C" w:rsidP="0026351F">
            <w:pPr>
              <w:pStyle w:val="TAH"/>
              <w:rPr>
                <w:ins w:id="2355" w:author="C1-254012" w:date="2025-05-26T09:22:00Z"/>
              </w:rPr>
            </w:pPr>
            <w:ins w:id="2356" w:author="C1-254012" w:date="2025-05-26T09:22:00Z">
              <w:r w:rsidRPr="003D07E0">
                <w:t>Description</w:t>
              </w:r>
            </w:ins>
          </w:p>
        </w:tc>
      </w:tr>
      <w:tr w:rsidR="0045566C" w:rsidRPr="003D07E0" w14:paraId="6C37E59C" w14:textId="77777777" w:rsidTr="0026351F">
        <w:trPr>
          <w:jc w:val="center"/>
          <w:ins w:id="2357" w:author="C1-254012" w:date="2025-05-26T09:22:00Z"/>
        </w:trPr>
        <w:tc>
          <w:tcPr>
            <w:tcW w:w="2212" w:type="dxa"/>
            <w:shd w:val="clear" w:color="auto" w:fill="auto"/>
          </w:tcPr>
          <w:p w14:paraId="7E1E503F" w14:textId="77777777" w:rsidR="0045566C" w:rsidRPr="003D07E0" w:rsidRDefault="0045566C" w:rsidP="0026351F">
            <w:pPr>
              <w:pStyle w:val="TAL"/>
              <w:rPr>
                <w:ins w:id="2358" w:author="C1-254012" w:date="2025-05-26T09:22:00Z"/>
              </w:rPr>
            </w:pPr>
            <w:ins w:id="2359" w:author="C1-254012" w:date="2025-05-26T09:22:00Z">
              <w:r w:rsidRPr="00CB7DBF">
                <w:t>AimleSplOp</w:t>
              </w:r>
              <w:r>
                <w:t>PlCreat</w:t>
              </w:r>
              <w:r w:rsidRPr="00CB7DBF">
                <w:t>Req</w:t>
              </w:r>
            </w:ins>
          </w:p>
        </w:tc>
        <w:tc>
          <w:tcPr>
            <w:tcW w:w="426" w:type="dxa"/>
          </w:tcPr>
          <w:p w14:paraId="6BF9764C" w14:textId="77777777" w:rsidR="0045566C" w:rsidRPr="003D07E0" w:rsidRDefault="0045566C" w:rsidP="0026351F">
            <w:pPr>
              <w:pStyle w:val="TAC"/>
              <w:rPr>
                <w:ins w:id="2360" w:author="C1-254012" w:date="2025-05-26T09:22:00Z"/>
              </w:rPr>
            </w:pPr>
            <w:ins w:id="2361" w:author="C1-254012" w:date="2025-05-26T09:22:00Z">
              <w:r w:rsidRPr="003D07E0">
                <w:t>M</w:t>
              </w:r>
            </w:ins>
          </w:p>
        </w:tc>
        <w:tc>
          <w:tcPr>
            <w:tcW w:w="1134" w:type="dxa"/>
          </w:tcPr>
          <w:p w14:paraId="5C3C33B9" w14:textId="77777777" w:rsidR="0045566C" w:rsidRPr="003D07E0" w:rsidRDefault="0045566C" w:rsidP="0026351F">
            <w:pPr>
              <w:pStyle w:val="TAC"/>
              <w:rPr>
                <w:ins w:id="2362" w:author="C1-254012" w:date="2025-05-26T09:22:00Z"/>
              </w:rPr>
            </w:pPr>
            <w:ins w:id="2363" w:author="C1-254012" w:date="2025-05-26T09:22:00Z">
              <w:r w:rsidRPr="003D07E0">
                <w:t>1</w:t>
              </w:r>
            </w:ins>
          </w:p>
        </w:tc>
        <w:tc>
          <w:tcPr>
            <w:tcW w:w="5755" w:type="dxa"/>
            <w:shd w:val="clear" w:color="auto" w:fill="auto"/>
          </w:tcPr>
          <w:p w14:paraId="0C9932A0" w14:textId="77777777" w:rsidR="0045566C" w:rsidRPr="003D07E0" w:rsidRDefault="0045566C" w:rsidP="0026351F">
            <w:pPr>
              <w:pStyle w:val="TAL"/>
              <w:rPr>
                <w:ins w:id="2364" w:author="C1-254012" w:date="2025-05-26T09:22:00Z"/>
              </w:rPr>
            </w:pPr>
            <w:ins w:id="2365" w:author="C1-254012" w:date="2025-05-26T09:22:00Z">
              <w:r>
                <w:t xml:space="preserve">An individual AIMLE </w:t>
              </w:r>
              <w:r w:rsidRPr="005E3577">
                <w:t>split operation pipeline</w:t>
              </w:r>
              <w:r>
                <w:t xml:space="preserve"> creation resource to be created.</w:t>
              </w:r>
            </w:ins>
          </w:p>
        </w:tc>
      </w:tr>
    </w:tbl>
    <w:p w14:paraId="3770886F" w14:textId="77777777" w:rsidR="0045566C" w:rsidRPr="003D07E0" w:rsidRDefault="0045566C" w:rsidP="0045566C">
      <w:pPr>
        <w:rPr>
          <w:ins w:id="2366" w:author="C1-254012" w:date="2025-05-26T09:22:00Z"/>
        </w:rPr>
      </w:pPr>
    </w:p>
    <w:p w14:paraId="732EE06A" w14:textId="3613872A" w:rsidR="0045566C" w:rsidRPr="003D07E0" w:rsidRDefault="0045566C" w:rsidP="0045566C">
      <w:pPr>
        <w:pStyle w:val="TH"/>
        <w:rPr>
          <w:ins w:id="2367" w:author="C1-254012" w:date="2025-05-26T09:22:00Z"/>
        </w:rPr>
      </w:pPr>
      <w:ins w:id="2368" w:author="C1-254012" w:date="2025-05-26T09:22:00Z">
        <w:r w:rsidRPr="003D07E0">
          <w:lastRenderedPageBreak/>
          <w:t>Table 6</w:t>
        </w:r>
      </w:ins>
      <w:ins w:id="2369" w:author="C1-254012" w:date="2025-05-26T09:24:00Z">
        <w:r>
          <w:t>.5</w:t>
        </w:r>
      </w:ins>
      <w:ins w:id="2370" w:author="C1-254012" w:date="2025-05-26T09:22:00Z">
        <w:r w:rsidRPr="003D07E0">
          <w:t>.3.2.3.1-3: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7C8DE89F" w14:textId="77777777" w:rsidTr="0026351F">
        <w:trPr>
          <w:jc w:val="center"/>
          <w:ins w:id="2371"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68643765" w14:textId="77777777" w:rsidR="0045566C" w:rsidRPr="003D07E0" w:rsidRDefault="0045566C" w:rsidP="0026351F">
            <w:pPr>
              <w:pStyle w:val="TAH"/>
              <w:rPr>
                <w:ins w:id="2372" w:author="C1-254012" w:date="2025-05-26T09:22:00Z"/>
              </w:rPr>
            </w:pPr>
            <w:ins w:id="2373" w:author="C1-254012" w:date="2025-05-26T09:22:00Z">
              <w:r w:rsidRPr="003D07E0">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67AE0551" w14:textId="77777777" w:rsidR="0045566C" w:rsidRPr="003D07E0" w:rsidRDefault="0045566C" w:rsidP="0026351F">
            <w:pPr>
              <w:pStyle w:val="TAH"/>
              <w:rPr>
                <w:ins w:id="2374" w:author="C1-254012" w:date="2025-05-26T09:22:00Z"/>
              </w:rPr>
            </w:pPr>
            <w:ins w:id="2375" w:author="C1-254012" w:date="2025-05-26T09:22:00Z">
              <w:r w:rsidRPr="003D07E0">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1A0ED649" w14:textId="77777777" w:rsidR="0045566C" w:rsidRPr="003D07E0" w:rsidRDefault="0045566C" w:rsidP="0026351F">
            <w:pPr>
              <w:pStyle w:val="TAH"/>
              <w:rPr>
                <w:ins w:id="2376" w:author="C1-254012" w:date="2025-05-26T09:22:00Z"/>
              </w:rPr>
            </w:pPr>
            <w:ins w:id="2377" w:author="C1-254012" w:date="2025-05-26T09:22:00Z">
              <w:r w:rsidRPr="003D07E0">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463F6A89" w14:textId="77777777" w:rsidR="0045566C" w:rsidRPr="003D07E0" w:rsidRDefault="0045566C" w:rsidP="0026351F">
            <w:pPr>
              <w:pStyle w:val="TAH"/>
              <w:rPr>
                <w:ins w:id="2378" w:author="C1-254012" w:date="2025-05-26T09:22:00Z"/>
              </w:rPr>
            </w:pPr>
            <w:ins w:id="2379" w:author="C1-254012" w:date="2025-05-26T09:22:00Z">
              <w:r w:rsidRPr="003D07E0">
                <w:t>Response codes</w:t>
              </w:r>
            </w:ins>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09E6F692" w14:textId="77777777" w:rsidR="0045566C" w:rsidRPr="003D07E0" w:rsidRDefault="0045566C" w:rsidP="0026351F">
            <w:pPr>
              <w:pStyle w:val="TAH"/>
              <w:rPr>
                <w:ins w:id="2380" w:author="C1-254012" w:date="2025-05-26T09:22:00Z"/>
              </w:rPr>
            </w:pPr>
            <w:ins w:id="2381" w:author="C1-254012" w:date="2025-05-26T09:22:00Z">
              <w:r w:rsidRPr="003D07E0">
                <w:t>Description</w:t>
              </w:r>
            </w:ins>
          </w:p>
        </w:tc>
      </w:tr>
      <w:tr w:rsidR="0045566C" w:rsidRPr="003D07E0" w14:paraId="027CEF6C" w14:textId="77777777" w:rsidTr="0026351F">
        <w:trPr>
          <w:jc w:val="center"/>
          <w:ins w:id="2382"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B2214B2" w14:textId="77777777" w:rsidR="0045566C" w:rsidRPr="003D07E0" w:rsidRDefault="0045566C" w:rsidP="0026351F">
            <w:pPr>
              <w:pStyle w:val="TAL"/>
              <w:rPr>
                <w:ins w:id="2383" w:author="C1-254012" w:date="2025-05-26T09:22:00Z"/>
              </w:rPr>
            </w:pPr>
            <w:ins w:id="2384" w:author="C1-254012" w:date="2025-05-26T09:22:00Z">
              <w:r w:rsidRPr="00CB7DBF">
                <w:t>AimleSplOp</w:t>
              </w:r>
              <w:r>
                <w:t>PlCreat</w:t>
              </w:r>
              <w:r w:rsidRPr="00CB7DBF">
                <w:t>Re</w:t>
              </w:r>
              <w:r>
                <w:t>s</w:t>
              </w:r>
            </w:ins>
          </w:p>
        </w:tc>
        <w:tc>
          <w:tcPr>
            <w:tcW w:w="221" w:type="pct"/>
            <w:tcBorders>
              <w:top w:val="single" w:sz="6" w:space="0" w:color="auto"/>
              <w:left w:val="single" w:sz="6" w:space="0" w:color="auto"/>
              <w:bottom w:val="single" w:sz="6" w:space="0" w:color="auto"/>
              <w:right w:val="single" w:sz="6" w:space="0" w:color="auto"/>
            </w:tcBorders>
          </w:tcPr>
          <w:p w14:paraId="1580D11A" w14:textId="77777777" w:rsidR="0045566C" w:rsidRPr="003D07E0" w:rsidRDefault="0045566C" w:rsidP="0026351F">
            <w:pPr>
              <w:pStyle w:val="TAC"/>
              <w:rPr>
                <w:ins w:id="2385" w:author="C1-254012" w:date="2025-05-26T09:22:00Z"/>
              </w:rPr>
            </w:pPr>
            <w:ins w:id="2386" w:author="C1-254012" w:date="2025-05-26T09:22:00Z">
              <w:r w:rsidRPr="003D07E0">
                <w:t>M</w:t>
              </w:r>
            </w:ins>
          </w:p>
        </w:tc>
        <w:tc>
          <w:tcPr>
            <w:tcW w:w="663" w:type="pct"/>
            <w:tcBorders>
              <w:top w:val="single" w:sz="6" w:space="0" w:color="auto"/>
              <w:left w:val="single" w:sz="6" w:space="0" w:color="auto"/>
              <w:bottom w:val="single" w:sz="6" w:space="0" w:color="auto"/>
              <w:right w:val="single" w:sz="6" w:space="0" w:color="auto"/>
            </w:tcBorders>
          </w:tcPr>
          <w:p w14:paraId="09E27D3C" w14:textId="77777777" w:rsidR="0045566C" w:rsidRPr="003D07E0" w:rsidRDefault="0045566C" w:rsidP="0026351F">
            <w:pPr>
              <w:pStyle w:val="TAC"/>
              <w:rPr>
                <w:ins w:id="2387" w:author="C1-254012" w:date="2025-05-26T09:22:00Z"/>
              </w:rPr>
            </w:pPr>
            <w:ins w:id="2388" w:author="C1-254012" w:date="2025-05-26T09:22:00Z">
              <w:r w:rsidRPr="003D07E0">
                <w:t>1</w:t>
              </w:r>
            </w:ins>
          </w:p>
        </w:tc>
        <w:tc>
          <w:tcPr>
            <w:tcW w:w="1105" w:type="pct"/>
            <w:tcBorders>
              <w:top w:val="single" w:sz="6" w:space="0" w:color="auto"/>
              <w:left w:val="single" w:sz="6" w:space="0" w:color="auto"/>
              <w:bottom w:val="single" w:sz="6" w:space="0" w:color="auto"/>
              <w:right w:val="single" w:sz="6" w:space="0" w:color="auto"/>
            </w:tcBorders>
          </w:tcPr>
          <w:p w14:paraId="50EB0F68" w14:textId="77777777" w:rsidR="0045566C" w:rsidRPr="003D07E0" w:rsidRDefault="0045566C" w:rsidP="0026351F">
            <w:pPr>
              <w:pStyle w:val="TAL"/>
              <w:rPr>
                <w:ins w:id="2389" w:author="C1-254012" w:date="2025-05-26T09:22:00Z"/>
              </w:rPr>
            </w:pPr>
            <w:ins w:id="2390" w:author="C1-254012" w:date="2025-05-26T09:22:00Z">
              <w:r w:rsidRPr="003D07E0">
                <w:t>201 Created</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4BAF3DA" w14:textId="77777777" w:rsidR="0045566C" w:rsidRPr="003D07E0" w:rsidRDefault="0045566C" w:rsidP="0026351F">
            <w:pPr>
              <w:pStyle w:val="TAL"/>
              <w:rPr>
                <w:ins w:id="2391" w:author="C1-254012" w:date="2025-05-26T09:22:00Z"/>
              </w:rPr>
            </w:pPr>
            <w:ins w:id="2392" w:author="C1-254012" w:date="2025-05-26T09:22:00Z">
              <w:r w:rsidRPr="003D07E0">
                <w:t>Successful case.</w:t>
              </w:r>
            </w:ins>
          </w:p>
          <w:p w14:paraId="7329E1B0" w14:textId="77777777" w:rsidR="0045566C" w:rsidRPr="003D07E0" w:rsidRDefault="0045566C" w:rsidP="0026351F">
            <w:pPr>
              <w:pStyle w:val="TAL"/>
              <w:rPr>
                <w:ins w:id="2393" w:author="C1-254012" w:date="2025-05-26T09:22:00Z"/>
              </w:rPr>
            </w:pPr>
            <w:ins w:id="2394" w:author="C1-254012" w:date="2025-05-26T09:22:00Z">
              <w:r w:rsidRPr="003D07E0">
                <w:t xml:space="preserve">An </w:t>
              </w:r>
              <w:r>
                <w:t>individual</w:t>
              </w:r>
              <w:r w:rsidRPr="005E3577">
                <w:t xml:space="preserve"> split operation pipeline </w:t>
              </w:r>
              <w:r>
                <w:t xml:space="preserve">creation </w:t>
              </w:r>
              <w:r w:rsidRPr="003D07E0">
                <w:rPr>
                  <w:lang w:eastAsia="zh-CN"/>
                </w:rPr>
                <w:t>resource</w:t>
              </w:r>
              <w:r>
                <w:rPr>
                  <w:lang w:eastAsia="zh-CN"/>
                </w:rPr>
                <w:t xml:space="preserve"> is</w:t>
              </w:r>
              <w:r w:rsidRPr="003D07E0">
                <w:rPr>
                  <w:lang w:eastAsia="zh-CN"/>
                </w:rPr>
                <w:t xml:space="preserve"> created successful</w:t>
              </w:r>
              <w:r>
                <w:rPr>
                  <w:lang w:eastAsia="zh-CN"/>
                </w:rPr>
                <w:t>ly</w:t>
              </w:r>
              <w:r w:rsidRPr="003D07E0">
                <w:t>.</w:t>
              </w:r>
            </w:ins>
          </w:p>
          <w:p w14:paraId="28C40191" w14:textId="77777777" w:rsidR="0045566C" w:rsidRPr="003D07E0" w:rsidRDefault="0045566C" w:rsidP="0026351F">
            <w:pPr>
              <w:pStyle w:val="TAL"/>
              <w:rPr>
                <w:ins w:id="2395" w:author="C1-254012" w:date="2025-05-26T09:22:00Z"/>
              </w:rPr>
            </w:pPr>
            <w:ins w:id="2396" w:author="C1-254012" w:date="2025-05-26T09:22:00Z">
              <w:r w:rsidRPr="003D07E0">
                <w:t>The URI of the created resource shall be returned in the location HTTP header.</w:t>
              </w:r>
            </w:ins>
          </w:p>
        </w:tc>
      </w:tr>
      <w:tr w:rsidR="0045566C" w:rsidRPr="003D07E0" w14:paraId="3E050C94" w14:textId="77777777" w:rsidTr="0026351F">
        <w:trPr>
          <w:jc w:val="center"/>
          <w:ins w:id="2397" w:author="C1-254012" w:date="2025-05-26T09:22: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DF9AA40" w14:textId="77777777" w:rsidR="0045566C" w:rsidRPr="003D07E0" w:rsidRDefault="0045566C" w:rsidP="0026351F">
            <w:pPr>
              <w:pStyle w:val="TAN"/>
              <w:rPr>
                <w:ins w:id="2398" w:author="C1-254012" w:date="2025-05-26T09:22:00Z"/>
              </w:rPr>
            </w:pPr>
            <w:ins w:id="2399" w:author="C1-254012" w:date="2025-05-26T09:22:00Z">
              <w:r w:rsidRPr="003D07E0">
                <w:t>NOTE:</w:t>
              </w:r>
              <w:r w:rsidRPr="003D07E0">
                <w:tab/>
                <w:t>The mandatory HTTP error status codes for the HTTP POST method listed in table 5.2.6-1 of 3GPP TS 29.122 [5] also apply.</w:t>
              </w:r>
            </w:ins>
          </w:p>
        </w:tc>
      </w:tr>
    </w:tbl>
    <w:p w14:paraId="62C06481" w14:textId="77777777" w:rsidR="0045566C" w:rsidRPr="003D07E0" w:rsidRDefault="0045566C" w:rsidP="0045566C">
      <w:pPr>
        <w:rPr>
          <w:ins w:id="2400" w:author="C1-254012" w:date="2025-05-26T09:22:00Z"/>
        </w:rPr>
      </w:pPr>
    </w:p>
    <w:p w14:paraId="09DC816F" w14:textId="1831EA27" w:rsidR="0045566C" w:rsidRPr="003D07E0" w:rsidRDefault="0045566C" w:rsidP="0045566C">
      <w:pPr>
        <w:pStyle w:val="TH"/>
        <w:rPr>
          <w:ins w:id="2401" w:author="C1-254012" w:date="2025-05-26T09:22:00Z"/>
          <w:rFonts w:cs="Arial"/>
        </w:rPr>
      </w:pPr>
      <w:ins w:id="2402" w:author="C1-254012" w:date="2025-05-26T09:22:00Z">
        <w:r w:rsidRPr="003D07E0">
          <w:t>Table 6</w:t>
        </w:r>
      </w:ins>
      <w:ins w:id="2403" w:author="C1-254012" w:date="2025-05-26T09:24:00Z">
        <w:r>
          <w:t>.5</w:t>
        </w:r>
      </w:ins>
      <w:ins w:id="2404" w:author="C1-254012" w:date="2025-05-26T09:22:00Z">
        <w:r w:rsidRPr="003D07E0">
          <w:t>.3.2.3.1-4: Headers supported by the 201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77B14932" w14:textId="77777777" w:rsidTr="0026351F">
        <w:trPr>
          <w:jc w:val="center"/>
          <w:ins w:id="2405" w:author="C1-254012" w:date="2025-05-26T09:22:00Z"/>
        </w:trPr>
        <w:tc>
          <w:tcPr>
            <w:tcW w:w="982" w:type="pct"/>
            <w:shd w:val="clear" w:color="auto" w:fill="C0C0C0"/>
          </w:tcPr>
          <w:p w14:paraId="6B5E2742" w14:textId="77777777" w:rsidR="0045566C" w:rsidRPr="003D07E0" w:rsidRDefault="0045566C" w:rsidP="0026351F">
            <w:pPr>
              <w:pStyle w:val="TAH"/>
              <w:rPr>
                <w:ins w:id="2406" w:author="C1-254012" w:date="2025-05-26T09:22:00Z"/>
              </w:rPr>
            </w:pPr>
            <w:ins w:id="2407" w:author="C1-254012" w:date="2025-05-26T09:22:00Z">
              <w:r w:rsidRPr="003D07E0">
                <w:t>Name</w:t>
              </w:r>
            </w:ins>
          </w:p>
        </w:tc>
        <w:tc>
          <w:tcPr>
            <w:tcW w:w="790" w:type="pct"/>
            <w:shd w:val="clear" w:color="auto" w:fill="C0C0C0"/>
          </w:tcPr>
          <w:p w14:paraId="16150810" w14:textId="77777777" w:rsidR="0045566C" w:rsidRPr="003D07E0" w:rsidRDefault="0045566C" w:rsidP="0026351F">
            <w:pPr>
              <w:pStyle w:val="TAH"/>
              <w:rPr>
                <w:ins w:id="2408" w:author="C1-254012" w:date="2025-05-26T09:22:00Z"/>
              </w:rPr>
            </w:pPr>
            <w:ins w:id="2409" w:author="C1-254012" w:date="2025-05-26T09:22:00Z">
              <w:r w:rsidRPr="003D07E0">
                <w:t>Data type</w:t>
              </w:r>
            </w:ins>
          </w:p>
        </w:tc>
        <w:tc>
          <w:tcPr>
            <w:tcW w:w="335" w:type="pct"/>
            <w:shd w:val="clear" w:color="auto" w:fill="C0C0C0"/>
          </w:tcPr>
          <w:p w14:paraId="3FE315AB" w14:textId="77777777" w:rsidR="0045566C" w:rsidRPr="003D07E0" w:rsidRDefault="0045566C" w:rsidP="0026351F">
            <w:pPr>
              <w:pStyle w:val="TAH"/>
              <w:rPr>
                <w:ins w:id="2410" w:author="C1-254012" w:date="2025-05-26T09:22:00Z"/>
              </w:rPr>
            </w:pPr>
            <w:ins w:id="2411" w:author="C1-254012" w:date="2025-05-26T09:22:00Z">
              <w:r w:rsidRPr="003D07E0">
                <w:t>P</w:t>
              </w:r>
            </w:ins>
          </w:p>
        </w:tc>
        <w:tc>
          <w:tcPr>
            <w:tcW w:w="690" w:type="pct"/>
            <w:shd w:val="clear" w:color="auto" w:fill="C0C0C0"/>
          </w:tcPr>
          <w:p w14:paraId="05C32262" w14:textId="77777777" w:rsidR="0045566C" w:rsidRPr="003D07E0" w:rsidRDefault="0045566C" w:rsidP="0026351F">
            <w:pPr>
              <w:pStyle w:val="TAH"/>
              <w:rPr>
                <w:ins w:id="2412" w:author="C1-254012" w:date="2025-05-26T09:22:00Z"/>
              </w:rPr>
            </w:pPr>
            <w:ins w:id="2413" w:author="C1-254012" w:date="2025-05-26T09:22:00Z">
              <w:r w:rsidRPr="003D07E0">
                <w:t>Cardinality</w:t>
              </w:r>
            </w:ins>
          </w:p>
        </w:tc>
        <w:tc>
          <w:tcPr>
            <w:tcW w:w="2202" w:type="pct"/>
            <w:shd w:val="clear" w:color="auto" w:fill="C0C0C0"/>
            <w:vAlign w:val="center"/>
          </w:tcPr>
          <w:p w14:paraId="2A0AB43D" w14:textId="77777777" w:rsidR="0045566C" w:rsidRPr="003D07E0" w:rsidRDefault="0045566C" w:rsidP="0026351F">
            <w:pPr>
              <w:pStyle w:val="TAH"/>
              <w:rPr>
                <w:ins w:id="2414" w:author="C1-254012" w:date="2025-05-26T09:22:00Z"/>
              </w:rPr>
            </w:pPr>
            <w:ins w:id="2415" w:author="C1-254012" w:date="2025-05-26T09:22:00Z">
              <w:r w:rsidRPr="003D07E0">
                <w:t>Description</w:t>
              </w:r>
            </w:ins>
          </w:p>
        </w:tc>
      </w:tr>
      <w:tr w:rsidR="0045566C" w:rsidRPr="003D07E0" w14:paraId="4891FE7D" w14:textId="77777777" w:rsidTr="0026351F">
        <w:trPr>
          <w:jc w:val="center"/>
          <w:ins w:id="2416" w:author="C1-254012" w:date="2025-05-26T09:22:00Z"/>
        </w:trPr>
        <w:tc>
          <w:tcPr>
            <w:tcW w:w="982" w:type="pct"/>
            <w:shd w:val="clear" w:color="auto" w:fill="auto"/>
          </w:tcPr>
          <w:p w14:paraId="6751F67A" w14:textId="77777777" w:rsidR="0045566C" w:rsidRPr="003D07E0" w:rsidRDefault="0045566C" w:rsidP="0026351F">
            <w:pPr>
              <w:pStyle w:val="TAL"/>
              <w:rPr>
                <w:ins w:id="2417" w:author="C1-254012" w:date="2025-05-26T09:22:00Z"/>
              </w:rPr>
            </w:pPr>
            <w:ins w:id="2418" w:author="C1-254012" w:date="2025-05-26T09:22:00Z">
              <w:r w:rsidRPr="003D07E0">
                <w:t>Location</w:t>
              </w:r>
            </w:ins>
          </w:p>
        </w:tc>
        <w:tc>
          <w:tcPr>
            <w:tcW w:w="790" w:type="pct"/>
          </w:tcPr>
          <w:p w14:paraId="4E699524" w14:textId="77777777" w:rsidR="0045566C" w:rsidRPr="003D07E0" w:rsidRDefault="0045566C" w:rsidP="0026351F">
            <w:pPr>
              <w:pStyle w:val="TAL"/>
              <w:rPr>
                <w:ins w:id="2419" w:author="C1-254012" w:date="2025-05-26T09:22:00Z"/>
              </w:rPr>
            </w:pPr>
            <w:ins w:id="2420" w:author="C1-254012" w:date="2025-05-26T09:22:00Z">
              <w:r w:rsidRPr="003D07E0">
                <w:t>string</w:t>
              </w:r>
            </w:ins>
          </w:p>
        </w:tc>
        <w:tc>
          <w:tcPr>
            <w:tcW w:w="335" w:type="pct"/>
          </w:tcPr>
          <w:p w14:paraId="438B525B" w14:textId="77777777" w:rsidR="0045566C" w:rsidRPr="003D07E0" w:rsidRDefault="0045566C" w:rsidP="0026351F">
            <w:pPr>
              <w:pStyle w:val="TAC"/>
              <w:rPr>
                <w:ins w:id="2421" w:author="C1-254012" w:date="2025-05-26T09:22:00Z"/>
              </w:rPr>
            </w:pPr>
            <w:ins w:id="2422" w:author="C1-254012" w:date="2025-05-26T09:22:00Z">
              <w:r w:rsidRPr="003D07E0">
                <w:t>M</w:t>
              </w:r>
            </w:ins>
          </w:p>
        </w:tc>
        <w:tc>
          <w:tcPr>
            <w:tcW w:w="690" w:type="pct"/>
          </w:tcPr>
          <w:p w14:paraId="52E34373" w14:textId="77777777" w:rsidR="0045566C" w:rsidRPr="003D07E0" w:rsidRDefault="0045566C" w:rsidP="0026351F">
            <w:pPr>
              <w:pStyle w:val="TAC"/>
              <w:rPr>
                <w:ins w:id="2423" w:author="C1-254012" w:date="2025-05-26T09:22:00Z"/>
              </w:rPr>
            </w:pPr>
            <w:ins w:id="2424" w:author="C1-254012" w:date="2025-05-26T09:22:00Z">
              <w:r w:rsidRPr="003D07E0">
                <w:t>1</w:t>
              </w:r>
            </w:ins>
          </w:p>
        </w:tc>
        <w:tc>
          <w:tcPr>
            <w:tcW w:w="2202" w:type="pct"/>
            <w:shd w:val="clear" w:color="auto" w:fill="auto"/>
          </w:tcPr>
          <w:p w14:paraId="739F7D2C" w14:textId="77777777" w:rsidR="0045566C" w:rsidRPr="003D07E0" w:rsidRDefault="0045566C" w:rsidP="0026351F">
            <w:pPr>
              <w:pStyle w:val="TAL"/>
              <w:rPr>
                <w:ins w:id="2425" w:author="C1-254012" w:date="2025-05-26T09:22:00Z"/>
              </w:rPr>
            </w:pPr>
            <w:ins w:id="2426" w:author="C1-254012" w:date="2025-05-26T09:22:00Z">
              <w:r w:rsidRPr="003D07E0">
                <w:t>Contains the URI of the newly created resource, according to the structure:</w:t>
              </w:r>
              <w:r>
                <w:t xml:space="preserve"> </w:t>
              </w:r>
              <w:r w:rsidRPr="00781DEB">
                <w:t>{apiRoot}/aimles-splitopplcreat/&lt;apiVersion&gt;/request</w:t>
              </w:r>
            </w:ins>
          </w:p>
        </w:tc>
      </w:tr>
    </w:tbl>
    <w:p w14:paraId="23DCE4D8" w14:textId="77777777" w:rsidR="0045566C" w:rsidRPr="003D07E0" w:rsidRDefault="0045566C" w:rsidP="0045566C">
      <w:pPr>
        <w:rPr>
          <w:ins w:id="2427" w:author="C1-254012" w:date="2025-05-26T09:22:00Z"/>
        </w:rPr>
      </w:pPr>
    </w:p>
    <w:p w14:paraId="6C43E75E" w14:textId="38B9EA15" w:rsidR="0045566C" w:rsidRPr="003D07E0" w:rsidRDefault="0045566C" w:rsidP="0045566C">
      <w:pPr>
        <w:pStyle w:val="Heading5"/>
        <w:rPr>
          <w:ins w:id="2428" w:author="C1-254012" w:date="2025-05-26T09:22:00Z"/>
          <w:lang w:val="en-US"/>
        </w:rPr>
      </w:pPr>
      <w:bookmarkStart w:id="2429" w:name="_Toc199145611"/>
      <w:ins w:id="2430" w:author="C1-254012" w:date="2025-05-26T09:22:00Z">
        <w:r w:rsidRPr="003D07E0">
          <w:rPr>
            <w:lang w:val="en-US"/>
          </w:rPr>
          <w:t>6</w:t>
        </w:r>
      </w:ins>
      <w:ins w:id="2431" w:author="C1-254012" w:date="2025-05-26T09:24:00Z">
        <w:r>
          <w:rPr>
            <w:lang w:val="en-US"/>
          </w:rPr>
          <w:t>.5</w:t>
        </w:r>
      </w:ins>
      <w:ins w:id="2432" w:author="C1-254012" w:date="2025-05-26T09:22:00Z">
        <w:r w:rsidRPr="003D07E0">
          <w:rPr>
            <w:lang w:val="en-US"/>
          </w:rPr>
          <w:t>.3.2.4</w:t>
        </w:r>
        <w:r w:rsidRPr="003D07E0">
          <w:rPr>
            <w:lang w:val="en-US"/>
          </w:rPr>
          <w:tab/>
          <w:t>Resource Custom Operations</w:t>
        </w:r>
        <w:bookmarkEnd w:id="2429"/>
      </w:ins>
    </w:p>
    <w:p w14:paraId="040FE422" w14:textId="77777777" w:rsidR="0045566C" w:rsidRPr="003D07E0" w:rsidRDefault="0045566C" w:rsidP="0045566C">
      <w:pPr>
        <w:rPr>
          <w:ins w:id="2433" w:author="C1-254012" w:date="2025-05-26T09:22:00Z"/>
        </w:rPr>
      </w:pPr>
      <w:ins w:id="2434" w:author="C1-254012" w:date="2025-05-26T09:22:00Z">
        <w:r w:rsidRPr="003D07E0">
          <w:t>None.</w:t>
        </w:r>
      </w:ins>
    </w:p>
    <w:p w14:paraId="70AF9DE0" w14:textId="5C4BDBC0" w:rsidR="0045566C" w:rsidRPr="003D07E0" w:rsidRDefault="0045566C" w:rsidP="0045566C">
      <w:pPr>
        <w:pStyle w:val="Heading4"/>
        <w:rPr>
          <w:ins w:id="2435" w:author="C1-254012" w:date="2025-05-26T09:22:00Z"/>
          <w:lang w:val="en-US"/>
        </w:rPr>
      </w:pPr>
      <w:bookmarkStart w:id="2436" w:name="_Toc199145612"/>
      <w:ins w:id="2437" w:author="C1-254012" w:date="2025-05-26T09:22:00Z">
        <w:r w:rsidRPr="003D07E0">
          <w:rPr>
            <w:lang w:val="en-US"/>
          </w:rPr>
          <w:t>6</w:t>
        </w:r>
      </w:ins>
      <w:ins w:id="2438" w:author="C1-254012" w:date="2025-05-26T09:24:00Z">
        <w:r>
          <w:rPr>
            <w:lang w:val="en-US"/>
          </w:rPr>
          <w:t>.5</w:t>
        </w:r>
      </w:ins>
      <w:ins w:id="2439" w:author="C1-254012" w:date="2025-05-26T09:22:00Z">
        <w:r w:rsidRPr="003D07E0">
          <w:rPr>
            <w:lang w:val="en-US"/>
          </w:rPr>
          <w:t>.3.3</w:t>
        </w:r>
        <w:r w:rsidRPr="003D07E0">
          <w:rPr>
            <w:lang w:val="en-US"/>
          </w:rPr>
          <w:tab/>
          <w:t xml:space="preserve">Resource: Individual </w:t>
        </w:r>
        <w:r w:rsidRPr="001F1008">
          <w:rPr>
            <w:lang w:val="en-US"/>
          </w:rPr>
          <w:t>AIMLE split operati</w:t>
        </w:r>
        <w:r>
          <w:rPr>
            <w:lang w:val="en-US"/>
          </w:rPr>
          <w:t>on pipeline creation</w:t>
        </w:r>
        <w:bookmarkEnd w:id="2436"/>
      </w:ins>
    </w:p>
    <w:p w14:paraId="1C489D0D" w14:textId="02E6E62D" w:rsidR="0045566C" w:rsidRPr="003D07E0" w:rsidRDefault="0045566C" w:rsidP="0045566C">
      <w:pPr>
        <w:pStyle w:val="Heading5"/>
        <w:rPr>
          <w:ins w:id="2440" w:author="C1-254012" w:date="2025-05-26T09:22:00Z"/>
          <w:lang w:val="en-US"/>
        </w:rPr>
      </w:pPr>
      <w:bookmarkStart w:id="2441" w:name="_Toc199145613"/>
      <w:ins w:id="2442" w:author="C1-254012" w:date="2025-05-26T09:22:00Z">
        <w:r w:rsidRPr="003D07E0">
          <w:rPr>
            <w:lang w:val="en-US"/>
          </w:rPr>
          <w:t>6</w:t>
        </w:r>
      </w:ins>
      <w:ins w:id="2443" w:author="C1-254012" w:date="2025-05-26T09:24:00Z">
        <w:r>
          <w:rPr>
            <w:lang w:val="en-US"/>
          </w:rPr>
          <w:t>.5</w:t>
        </w:r>
      </w:ins>
      <w:ins w:id="2444" w:author="C1-254012" w:date="2025-05-26T09:22:00Z">
        <w:r w:rsidRPr="003D07E0">
          <w:rPr>
            <w:lang w:val="en-US"/>
          </w:rPr>
          <w:t>.3.3.1</w:t>
        </w:r>
        <w:r w:rsidRPr="003D07E0">
          <w:rPr>
            <w:lang w:val="en-US"/>
          </w:rPr>
          <w:tab/>
          <w:t>Description</w:t>
        </w:r>
        <w:bookmarkEnd w:id="2441"/>
      </w:ins>
    </w:p>
    <w:p w14:paraId="28BDCD2C" w14:textId="77777777" w:rsidR="0045566C" w:rsidRPr="003D07E0" w:rsidRDefault="0045566C" w:rsidP="0045566C">
      <w:pPr>
        <w:rPr>
          <w:ins w:id="2445" w:author="C1-254012" w:date="2025-05-26T09:22:00Z"/>
          <w:lang w:eastAsia="zh-CN"/>
        </w:rPr>
      </w:pPr>
      <w:ins w:id="2446" w:author="C1-254012" w:date="2025-05-26T09:22:00Z">
        <w:r w:rsidRPr="003D07E0">
          <w:rPr>
            <w:lang w:eastAsia="zh-CN"/>
          </w:rPr>
          <w:t xml:space="preserve">This resource represents </w:t>
        </w:r>
        <w:r>
          <w:rPr>
            <w:lang w:eastAsia="zh-CN"/>
          </w:rPr>
          <w:t>an individual</w:t>
        </w:r>
        <w:r w:rsidRPr="003D07E0">
          <w:rPr>
            <w:lang w:eastAsia="zh-CN"/>
          </w:rPr>
          <w:t xml:space="preserve"> </w:t>
        </w:r>
        <w:r w:rsidRPr="003D07E0">
          <w:t xml:space="preserve">AIMLE </w:t>
        </w:r>
        <w:r>
          <w:t>client split operation pipeline creation</w:t>
        </w:r>
        <w:r w:rsidRPr="003D07E0">
          <w:rPr>
            <w:lang w:eastAsia="zh-CN"/>
          </w:rPr>
          <w:t xml:space="preserve"> request </w:t>
        </w:r>
        <w:r>
          <w:rPr>
            <w:lang w:eastAsia="zh-CN"/>
          </w:rPr>
          <w:t>resource at a given</w:t>
        </w:r>
        <w:r w:rsidRPr="003D07E0">
          <w:rPr>
            <w:lang w:eastAsia="zh-CN"/>
          </w:rPr>
          <w:t xml:space="preserve"> </w:t>
        </w:r>
        <w:r w:rsidRPr="003D07E0">
          <w:t>AIMLE</w:t>
        </w:r>
        <w:r w:rsidRPr="003D07E0">
          <w:rPr>
            <w:lang w:eastAsia="zh-CN"/>
          </w:rPr>
          <w:t xml:space="preserve"> server.</w:t>
        </w:r>
      </w:ins>
    </w:p>
    <w:p w14:paraId="1474D579" w14:textId="6934FEFF" w:rsidR="0045566C" w:rsidRPr="003D07E0" w:rsidRDefault="0045566C" w:rsidP="0045566C">
      <w:pPr>
        <w:pStyle w:val="Heading5"/>
        <w:rPr>
          <w:ins w:id="2447" w:author="C1-254012" w:date="2025-05-26T09:22:00Z"/>
          <w:lang w:val="en-US"/>
        </w:rPr>
      </w:pPr>
      <w:bookmarkStart w:id="2448" w:name="_Toc199145614"/>
      <w:ins w:id="2449" w:author="C1-254012" w:date="2025-05-26T09:22:00Z">
        <w:r w:rsidRPr="003D07E0">
          <w:rPr>
            <w:lang w:val="en-US"/>
          </w:rPr>
          <w:t>6</w:t>
        </w:r>
      </w:ins>
      <w:ins w:id="2450" w:author="C1-254012" w:date="2025-05-26T09:24:00Z">
        <w:r>
          <w:rPr>
            <w:lang w:val="en-US"/>
          </w:rPr>
          <w:t>.5</w:t>
        </w:r>
      </w:ins>
      <w:ins w:id="2451" w:author="C1-254012" w:date="2025-05-26T09:22:00Z">
        <w:r w:rsidRPr="003D07E0">
          <w:rPr>
            <w:lang w:val="en-US"/>
          </w:rPr>
          <w:t>.3.3.2</w:t>
        </w:r>
        <w:r w:rsidRPr="003D07E0">
          <w:rPr>
            <w:lang w:val="en-US"/>
          </w:rPr>
          <w:tab/>
          <w:t>Resource Definition</w:t>
        </w:r>
        <w:bookmarkEnd w:id="2448"/>
      </w:ins>
    </w:p>
    <w:p w14:paraId="612E372E" w14:textId="77777777" w:rsidR="0045566C" w:rsidRPr="003D07E0" w:rsidRDefault="0045566C" w:rsidP="0045566C">
      <w:pPr>
        <w:rPr>
          <w:ins w:id="2452" w:author="C1-254012" w:date="2025-05-26T09:22:00Z"/>
        </w:rPr>
      </w:pPr>
      <w:ins w:id="2453" w:author="C1-254012" w:date="2025-05-26T09:22:00Z">
        <w:r w:rsidRPr="003D07E0">
          <w:t xml:space="preserve">Resource URI: </w:t>
        </w:r>
        <w:r w:rsidRPr="003D07E0">
          <w:rPr>
            <w:b/>
            <w:bCs/>
          </w:rPr>
          <w:t>{apiRoot}/</w:t>
        </w:r>
        <w:r w:rsidRPr="00621E2E">
          <w:rPr>
            <w:b/>
            <w:bCs/>
          </w:rPr>
          <w:t>aimles-s</w:t>
        </w:r>
        <w:r>
          <w:rPr>
            <w:b/>
            <w:bCs/>
          </w:rPr>
          <w:t>o</w:t>
        </w:r>
        <w:r w:rsidRPr="00621E2E">
          <w:rPr>
            <w:b/>
            <w:bCs/>
          </w:rPr>
          <w:t>pl</w:t>
        </w:r>
        <w:r w:rsidRPr="003D07E0">
          <w:rPr>
            <w:b/>
            <w:bCs/>
          </w:rPr>
          <w:t>/&lt;apiVersion&gt;/</w:t>
        </w:r>
        <w:r>
          <w:rPr>
            <w:b/>
            <w:bCs/>
          </w:rPr>
          <w:t>request</w:t>
        </w:r>
        <w:r w:rsidRPr="003D07E0">
          <w:rPr>
            <w:b/>
            <w:bCs/>
          </w:rPr>
          <w:t>/{</w:t>
        </w:r>
        <w:r>
          <w:rPr>
            <w:b/>
            <w:bCs/>
          </w:rPr>
          <w:t>request</w:t>
        </w:r>
        <w:r w:rsidRPr="003D07E0">
          <w:rPr>
            <w:b/>
            <w:bCs/>
          </w:rPr>
          <w:t>Id}</w:t>
        </w:r>
      </w:ins>
    </w:p>
    <w:p w14:paraId="4507D0B4" w14:textId="7EC938D9" w:rsidR="0045566C" w:rsidRPr="003D07E0" w:rsidRDefault="0045566C" w:rsidP="0045566C">
      <w:pPr>
        <w:rPr>
          <w:ins w:id="2454" w:author="C1-254012" w:date="2025-05-26T09:22:00Z"/>
          <w:rFonts w:ascii="Arial" w:hAnsi="Arial" w:cs="Arial"/>
        </w:rPr>
      </w:pPr>
      <w:ins w:id="2455" w:author="C1-254012" w:date="2025-05-26T09:22:00Z">
        <w:r w:rsidRPr="003D07E0">
          <w:t>This resource shall support the resource URI variables defined in table 6</w:t>
        </w:r>
      </w:ins>
      <w:ins w:id="2456" w:author="C1-254012" w:date="2025-05-26T09:24:00Z">
        <w:r>
          <w:t>.5</w:t>
        </w:r>
      </w:ins>
      <w:ins w:id="2457" w:author="C1-254012" w:date="2025-05-26T09:22:00Z">
        <w:r w:rsidRPr="003D07E0">
          <w:t>.3.3.2-1.</w:t>
        </w:r>
      </w:ins>
    </w:p>
    <w:p w14:paraId="57DE5FEF" w14:textId="495606A4" w:rsidR="0045566C" w:rsidRPr="003D07E0" w:rsidRDefault="0045566C" w:rsidP="0045566C">
      <w:pPr>
        <w:pStyle w:val="TH"/>
        <w:rPr>
          <w:ins w:id="2458" w:author="C1-254012" w:date="2025-05-26T09:22:00Z"/>
          <w:rFonts w:cs="Arial"/>
        </w:rPr>
      </w:pPr>
      <w:ins w:id="2459" w:author="C1-254012" w:date="2025-05-26T09:22:00Z">
        <w:r w:rsidRPr="003D07E0">
          <w:t>Table 6</w:t>
        </w:r>
      </w:ins>
      <w:ins w:id="2460" w:author="C1-254012" w:date="2025-05-26T09:24:00Z">
        <w:r>
          <w:t>.5</w:t>
        </w:r>
      </w:ins>
      <w:ins w:id="2461" w:author="C1-254012" w:date="2025-05-26T09:22:00Z">
        <w:r w:rsidRPr="003D07E0">
          <w:t>.3.3.2-1: Resource URI variables for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5566C" w:rsidRPr="003D07E0" w14:paraId="400B0AA1" w14:textId="77777777" w:rsidTr="0026351F">
        <w:trPr>
          <w:jc w:val="center"/>
          <w:ins w:id="2462" w:author="C1-254012" w:date="2025-05-26T09:22:00Z"/>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091325CD" w14:textId="77777777" w:rsidR="0045566C" w:rsidRPr="003D07E0" w:rsidRDefault="0045566C" w:rsidP="0026351F">
            <w:pPr>
              <w:pStyle w:val="TAH"/>
              <w:rPr>
                <w:ins w:id="2463" w:author="C1-254012" w:date="2025-05-26T09:22:00Z"/>
              </w:rPr>
            </w:pPr>
            <w:ins w:id="2464" w:author="C1-254012" w:date="2025-05-26T09:22:00Z">
              <w:r w:rsidRPr="003D07E0">
                <w:t>Name</w:t>
              </w:r>
            </w:ins>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3E9DD202" w14:textId="77777777" w:rsidR="0045566C" w:rsidRPr="003D07E0" w:rsidRDefault="0045566C" w:rsidP="0026351F">
            <w:pPr>
              <w:pStyle w:val="TAH"/>
              <w:rPr>
                <w:ins w:id="2465" w:author="C1-254012" w:date="2025-05-26T09:22:00Z"/>
              </w:rPr>
            </w:pPr>
            <w:ins w:id="2466" w:author="C1-254012" w:date="2025-05-26T09:22:00Z">
              <w:r w:rsidRPr="003D07E0">
                <w:t>Data type</w:t>
              </w:r>
            </w:ins>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78E7AD5" w14:textId="77777777" w:rsidR="0045566C" w:rsidRPr="003D07E0" w:rsidRDefault="0045566C" w:rsidP="0026351F">
            <w:pPr>
              <w:pStyle w:val="TAH"/>
              <w:rPr>
                <w:ins w:id="2467" w:author="C1-254012" w:date="2025-05-26T09:22:00Z"/>
              </w:rPr>
            </w:pPr>
            <w:ins w:id="2468" w:author="C1-254012" w:date="2025-05-26T09:22:00Z">
              <w:r w:rsidRPr="003D07E0">
                <w:t>Definition</w:t>
              </w:r>
            </w:ins>
          </w:p>
        </w:tc>
      </w:tr>
      <w:tr w:rsidR="0045566C" w:rsidRPr="003D07E0" w14:paraId="492C8C6E" w14:textId="77777777" w:rsidTr="0026351F">
        <w:trPr>
          <w:jc w:val="center"/>
          <w:ins w:id="2469" w:author="C1-254012" w:date="2025-05-26T09:22:00Z"/>
        </w:trPr>
        <w:tc>
          <w:tcPr>
            <w:tcW w:w="863" w:type="pct"/>
            <w:tcBorders>
              <w:top w:val="single" w:sz="6" w:space="0" w:color="000000"/>
              <w:left w:val="single" w:sz="6" w:space="0" w:color="000000"/>
              <w:bottom w:val="single" w:sz="6" w:space="0" w:color="000000"/>
              <w:right w:val="single" w:sz="6" w:space="0" w:color="000000"/>
            </w:tcBorders>
            <w:hideMark/>
          </w:tcPr>
          <w:p w14:paraId="02A3A6BF" w14:textId="77777777" w:rsidR="0045566C" w:rsidRPr="003D07E0" w:rsidRDefault="0045566C" w:rsidP="0026351F">
            <w:pPr>
              <w:pStyle w:val="TAL"/>
              <w:rPr>
                <w:ins w:id="2470" w:author="C1-254012" w:date="2025-05-26T09:22:00Z"/>
              </w:rPr>
            </w:pPr>
            <w:ins w:id="2471" w:author="C1-254012" w:date="2025-05-26T09:22:00Z">
              <w:r w:rsidRPr="003D07E0">
                <w:t>apiRoot</w:t>
              </w:r>
            </w:ins>
          </w:p>
        </w:tc>
        <w:tc>
          <w:tcPr>
            <w:tcW w:w="967" w:type="pct"/>
            <w:tcBorders>
              <w:top w:val="single" w:sz="6" w:space="0" w:color="000000"/>
              <w:left w:val="single" w:sz="6" w:space="0" w:color="000000"/>
              <w:bottom w:val="single" w:sz="6" w:space="0" w:color="000000"/>
              <w:right w:val="single" w:sz="6" w:space="0" w:color="000000"/>
            </w:tcBorders>
          </w:tcPr>
          <w:p w14:paraId="5B40A236" w14:textId="77777777" w:rsidR="0045566C" w:rsidRPr="003D07E0" w:rsidRDefault="0045566C" w:rsidP="0026351F">
            <w:pPr>
              <w:pStyle w:val="TAL"/>
              <w:rPr>
                <w:ins w:id="2472" w:author="C1-254012" w:date="2025-05-26T09:22:00Z"/>
              </w:rPr>
            </w:pPr>
            <w:ins w:id="2473" w:author="C1-254012" w:date="2025-05-26T09:22:00Z">
              <w:r w:rsidRPr="003D07E0">
                <w:t>string</w:t>
              </w:r>
            </w:ins>
          </w:p>
        </w:tc>
        <w:tc>
          <w:tcPr>
            <w:tcW w:w="3170" w:type="pct"/>
            <w:tcBorders>
              <w:top w:val="single" w:sz="6" w:space="0" w:color="000000"/>
              <w:left w:val="single" w:sz="6" w:space="0" w:color="000000"/>
              <w:bottom w:val="single" w:sz="6" w:space="0" w:color="000000"/>
              <w:right w:val="single" w:sz="6" w:space="0" w:color="000000"/>
            </w:tcBorders>
            <w:hideMark/>
          </w:tcPr>
          <w:p w14:paraId="599BCDA1" w14:textId="3F8BB27A" w:rsidR="0045566C" w:rsidRPr="003D07E0" w:rsidRDefault="0045566C" w:rsidP="0026351F">
            <w:pPr>
              <w:pStyle w:val="TAL"/>
              <w:rPr>
                <w:ins w:id="2474" w:author="C1-254012" w:date="2025-05-26T09:22:00Z"/>
              </w:rPr>
            </w:pPr>
            <w:ins w:id="2475" w:author="C1-254012" w:date="2025-05-26T09:22:00Z">
              <w:r w:rsidRPr="003D07E0">
                <w:t>See clause</w:t>
              </w:r>
              <w:r w:rsidRPr="003D07E0">
                <w:rPr>
                  <w:lang w:eastAsia="zh-CN"/>
                </w:rPr>
                <w:t> </w:t>
              </w:r>
              <w:r w:rsidRPr="003D07E0">
                <w:t>6</w:t>
              </w:r>
            </w:ins>
            <w:ins w:id="2476" w:author="C1-254012" w:date="2025-05-26T09:24:00Z">
              <w:r>
                <w:t>.5</w:t>
              </w:r>
            </w:ins>
            <w:ins w:id="2477" w:author="C1-254012" w:date="2025-05-26T09:22:00Z">
              <w:r w:rsidRPr="003D07E0">
                <w:t>.1</w:t>
              </w:r>
            </w:ins>
          </w:p>
        </w:tc>
      </w:tr>
      <w:tr w:rsidR="0045566C" w:rsidRPr="003D07E0" w14:paraId="60FF16E3" w14:textId="77777777" w:rsidTr="0026351F">
        <w:trPr>
          <w:jc w:val="center"/>
          <w:ins w:id="2478" w:author="C1-254012" w:date="2025-05-26T09:22:00Z"/>
        </w:trPr>
        <w:tc>
          <w:tcPr>
            <w:tcW w:w="863" w:type="pct"/>
            <w:tcBorders>
              <w:top w:val="single" w:sz="6" w:space="0" w:color="000000"/>
              <w:left w:val="single" w:sz="6" w:space="0" w:color="000000"/>
              <w:bottom w:val="single" w:sz="6" w:space="0" w:color="000000"/>
              <w:right w:val="single" w:sz="6" w:space="0" w:color="000000"/>
            </w:tcBorders>
          </w:tcPr>
          <w:p w14:paraId="4D1423DD" w14:textId="77777777" w:rsidR="0045566C" w:rsidRPr="003D07E0" w:rsidRDefault="0045566C" w:rsidP="0026351F">
            <w:pPr>
              <w:pStyle w:val="TAL"/>
              <w:rPr>
                <w:ins w:id="2479" w:author="C1-254012" w:date="2025-05-26T09:22:00Z"/>
              </w:rPr>
            </w:pPr>
            <w:ins w:id="2480" w:author="C1-254012" w:date="2025-05-26T09:22:00Z">
              <w:r>
                <w:t>request</w:t>
              </w:r>
              <w:r w:rsidRPr="003D07E0">
                <w:t>Id</w:t>
              </w:r>
            </w:ins>
          </w:p>
        </w:tc>
        <w:tc>
          <w:tcPr>
            <w:tcW w:w="967" w:type="pct"/>
            <w:tcBorders>
              <w:top w:val="single" w:sz="6" w:space="0" w:color="000000"/>
              <w:left w:val="single" w:sz="6" w:space="0" w:color="000000"/>
              <w:bottom w:val="single" w:sz="6" w:space="0" w:color="000000"/>
              <w:right w:val="single" w:sz="6" w:space="0" w:color="000000"/>
            </w:tcBorders>
          </w:tcPr>
          <w:p w14:paraId="18B0AF34" w14:textId="77777777" w:rsidR="0045566C" w:rsidRPr="003D07E0" w:rsidRDefault="0045566C" w:rsidP="0026351F">
            <w:pPr>
              <w:pStyle w:val="TAL"/>
              <w:rPr>
                <w:ins w:id="2481" w:author="C1-254012" w:date="2025-05-26T09:22:00Z"/>
              </w:rPr>
            </w:pPr>
            <w:ins w:id="2482" w:author="C1-254012" w:date="2025-05-26T09:22:00Z">
              <w:r w:rsidRPr="003D07E0">
                <w:t>string</w:t>
              </w:r>
            </w:ins>
          </w:p>
        </w:tc>
        <w:tc>
          <w:tcPr>
            <w:tcW w:w="3170" w:type="pct"/>
            <w:tcBorders>
              <w:top w:val="single" w:sz="6" w:space="0" w:color="000000"/>
              <w:left w:val="single" w:sz="6" w:space="0" w:color="000000"/>
              <w:bottom w:val="single" w:sz="6" w:space="0" w:color="000000"/>
              <w:right w:val="single" w:sz="6" w:space="0" w:color="000000"/>
            </w:tcBorders>
          </w:tcPr>
          <w:p w14:paraId="4D3E102B" w14:textId="77777777" w:rsidR="0045566C" w:rsidRPr="003D07E0" w:rsidRDefault="0045566C" w:rsidP="0026351F">
            <w:pPr>
              <w:pStyle w:val="TAL"/>
              <w:rPr>
                <w:ins w:id="2483" w:author="C1-254012" w:date="2025-05-26T09:22:00Z"/>
              </w:rPr>
            </w:pPr>
            <w:ins w:id="2484" w:author="C1-254012" w:date="2025-05-26T09:22:00Z">
              <w:r>
                <w:rPr>
                  <w:lang w:eastAsia="zh-CN"/>
                </w:rPr>
                <w:t xml:space="preserve">An individual </w:t>
              </w:r>
              <w:r w:rsidRPr="003D07E0">
                <w:t>AIMLE</w:t>
              </w:r>
              <w:r w:rsidRPr="003D07E0">
                <w:rPr>
                  <w:bCs/>
                </w:rPr>
                <w:t xml:space="preserve"> </w:t>
              </w:r>
              <w:r>
                <w:rPr>
                  <w:bCs/>
                </w:rPr>
                <w:t>split operation pipeline creation request</w:t>
              </w:r>
              <w:r w:rsidRPr="003D07E0">
                <w:rPr>
                  <w:bCs/>
                  <w:lang w:eastAsia="zh-CN"/>
                </w:rPr>
                <w:t xml:space="preserve"> identifier.</w:t>
              </w:r>
            </w:ins>
          </w:p>
        </w:tc>
      </w:tr>
    </w:tbl>
    <w:p w14:paraId="351DF76E" w14:textId="77777777" w:rsidR="0045566C" w:rsidRPr="003D07E0" w:rsidRDefault="0045566C" w:rsidP="0045566C">
      <w:pPr>
        <w:rPr>
          <w:ins w:id="2485" w:author="C1-254012" w:date="2025-05-26T09:22:00Z"/>
        </w:rPr>
      </w:pPr>
    </w:p>
    <w:p w14:paraId="59A9FF31" w14:textId="462F5F95" w:rsidR="0045566C" w:rsidRPr="003D07E0" w:rsidRDefault="0045566C" w:rsidP="0045566C">
      <w:pPr>
        <w:pStyle w:val="Heading5"/>
        <w:rPr>
          <w:ins w:id="2486" w:author="C1-254012" w:date="2025-05-26T09:22:00Z"/>
          <w:lang w:val="en-US"/>
        </w:rPr>
      </w:pPr>
      <w:bookmarkStart w:id="2487" w:name="_Toc199145615"/>
      <w:ins w:id="2488" w:author="C1-254012" w:date="2025-05-26T09:22:00Z">
        <w:r w:rsidRPr="003D07E0">
          <w:rPr>
            <w:lang w:val="en-US"/>
          </w:rPr>
          <w:t>6</w:t>
        </w:r>
      </w:ins>
      <w:ins w:id="2489" w:author="C1-254012" w:date="2025-05-26T09:24:00Z">
        <w:r>
          <w:rPr>
            <w:lang w:val="en-US"/>
          </w:rPr>
          <w:t>.5</w:t>
        </w:r>
      </w:ins>
      <w:ins w:id="2490" w:author="C1-254012" w:date="2025-05-26T09:22:00Z">
        <w:r w:rsidRPr="003D07E0">
          <w:rPr>
            <w:lang w:val="en-US"/>
          </w:rPr>
          <w:t>.3.3.3</w:t>
        </w:r>
        <w:r w:rsidRPr="003D07E0">
          <w:rPr>
            <w:lang w:val="en-US"/>
          </w:rPr>
          <w:tab/>
          <w:t>Resource Standard Methods</w:t>
        </w:r>
        <w:bookmarkEnd w:id="2487"/>
      </w:ins>
    </w:p>
    <w:p w14:paraId="69AFD889" w14:textId="155FF72A" w:rsidR="0045566C" w:rsidRPr="003D07E0" w:rsidRDefault="0045566C" w:rsidP="0045566C">
      <w:pPr>
        <w:pStyle w:val="H6"/>
        <w:rPr>
          <w:ins w:id="2491" w:author="C1-254012" w:date="2025-05-26T09:22:00Z"/>
          <w:lang w:val="en-US"/>
        </w:rPr>
      </w:pPr>
      <w:ins w:id="2492" w:author="C1-254012" w:date="2025-05-26T09:22:00Z">
        <w:r w:rsidRPr="003D07E0">
          <w:rPr>
            <w:lang w:val="en-US"/>
          </w:rPr>
          <w:t>6</w:t>
        </w:r>
      </w:ins>
      <w:ins w:id="2493" w:author="C1-254012" w:date="2025-05-26T09:24:00Z">
        <w:r>
          <w:rPr>
            <w:lang w:val="en-US"/>
          </w:rPr>
          <w:t>.5</w:t>
        </w:r>
      </w:ins>
      <w:ins w:id="2494" w:author="C1-254012" w:date="2025-05-26T09:22:00Z">
        <w:r w:rsidRPr="003D07E0">
          <w:rPr>
            <w:lang w:val="en-US"/>
          </w:rPr>
          <w:t>.3.3.3.1</w:t>
        </w:r>
        <w:r w:rsidRPr="003D07E0">
          <w:rPr>
            <w:lang w:val="en-US"/>
          </w:rPr>
          <w:tab/>
          <w:t>PUT</w:t>
        </w:r>
      </w:ins>
    </w:p>
    <w:p w14:paraId="1A12E287" w14:textId="48A9D73A" w:rsidR="0045566C" w:rsidRPr="003D07E0" w:rsidRDefault="0045566C" w:rsidP="0045566C">
      <w:pPr>
        <w:rPr>
          <w:ins w:id="2495" w:author="C1-254012" w:date="2025-05-26T09:22:00Z"/>
        </w:rPr>
      </w:pPr>
      <w:ins w:id="2496" w:author="C1-254012" w:date="2025-05-26T09:22:00Z">
        <w:r w:rsidRPr="003D07E0">
          <w:t>This method shall support the URI query parameters specified in table 6</w:t>
        </w:r>
      </w:ins>
      <w:ins w:id="2497" w:author="C1-254012" w:date="2025-05-26T09:24:00Z">
        <w:r>
          <w:t>.5</w:t>
        </w:r>
      </w:ins>
      <w:ins w:id="2498" w:author="C1-254012" w:date="2025-05-26T09:22:00Z">
        <w:r w:rsidRPr="003D07E0">
          <w:t>.3.3.3.1-1.</w:t>
        </w:r>
      </w:ins>
    </w:p>
    <w:p w14:paraId="618917F4" w14:textId="5064FB37" w:rsidR="0045566C" w:rsidRPr="003D07E0" w:rsidRDefault="0045566C" w:rsidP="0045566C">
      <w:pPr>
        <w:pStyle w:val="TH"/>
        <w:rPr>
          <w:ins w:id="2499" w:author="C1-254012" w:date="2025-05-26T09:22:00Z"/>
          <w:rFonts w:cs="Arial"/>
        </w:rPr>
      </w:pPr>
      <w:ins w:id="2500" w:author="C1-254012" w:date="2025-05-26T09:22:00Z">
        <w:r w:rsidRPr="003D07E0">
          <w:t>Table 6</w:t>
        </w:r>
      </w:ins>
      <w:ins w:id="2501" w:author="C1-254012" w:date="2025-05-26T09:24:00Z">
        <w:r>
          <w:t>.5</w:t>
        </w:r>
      </w:ins>
      <w:ins w:id="2502" w:author="C1-254012" w:date="2025-05-26T09:22:00Z">
        <w:r w:rsidRPr="003D07E0">
          <w:t>.3.3.3.1-1: URI query parameters supported by the PUT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19EC117A" w14:textId="77777777" w:rsidTr="0026351F">
        <w:trPr>
          <w:jc w:val="center"/>
          <w:ins w:id="2503" w:author="C1-254012" w:date="2025-05-26T09:22:00Z"/>
        </w:trPr>
        <w:tc>
          <w:tcPr>
            <w:tcW w:w="827" w:type="pct"/>
            <w:shd w:val="clear" w:color="auto" w:fill="C0C0C0"/>
          </w:tcPr>
          <w:p w14:paraId="6368CD58" w14:textId="77777777" w:rsidR="0045566C" w:rsidRPr="003D07E0" w:rsidRDefault="0045566C" w:rsidP="0026351F">
            <w:pPr>
              <w:pStyle w:val="TAH"/>
              <w:rPr>
                <w:ins w:id="2504" w:author="C1-254012" w:date="2025-05-26T09:22:00Z"/>
              </w:rPr>
            </w:pPr>
            <w:ins w:id="2505" w:author="C1-254012" w:date="2025-05-26T09:22:00Z">
              <w:r w:rsidRPr="003D07E0">
                <w:t>Name</w:t>
              </w:r>
            </w:ins>
          </w:p>
        </w:tc>
        <w:tc>
          <w:tcPr>
            <w:tcW w:w="781" w:type="pct"/>
            <w:shd w:val="clear" w:color="auto" w:fill="C0C0C0"/>
          </w:tcPr>
          <w:p w14:paraId="469AA3C7" w14:textId="77777777" w:rsidR="0045566C" w:rsidRPr="003D07E0" w:rsidRDefault="0045566C" w:rsidP="0026351F">
            <w:pPr>
              <w:pStyle w:val="TAH"/>
              <w:rPr>
                <w:ins w:id="2506" w:author="C1-254012" w:date="2025-05-26T09:22:00Z"/>
              </w:rPr>
            </w:pPr>
            <w:ins w:id="2507" w:author="C1-254012" w:date="2025-05-26T09:22:00Z">
              <w:r w:rsidRPr="003D07E0">
                <w:t>Data type</w:t>
              </w:r>
            </w:ins>
          </w:p>
        </w:tc>
        <w:tc>
          <w:tcPr>
            <w:tcW w:w="223" w:type="pct"/>
            <w:shd w:val="clear" w:color="auto" w:fill="C0C0C0"/>
          </w:tcPr>
          <w:p w14:paraId="3589D7F8" w14:textId="77777777" w:rsidR="0045566C" w:rsidRPr="003D07E0" w:rsidRDefault="0045566C" w:rsidP="0026351F">
            <w:pPr>
              <w:pStyle w:val="TAH"/>
              <w:rPr>
                <w:ins w:id="2508" w:author="C1-254012" w:date="2025-05-26T09:22:00Z"/>
              </w:rPr>
            </w:pPr>
            <w:ins w:id="2509" w:author="C1-254012" w:date="2025-05-26T09:22:00Z">
              <w:r w:rsidRPr="003D07E0">
                <w:t>P</w:t>
              </w:r>
            </w:ins>
          </w:p>
        </w:tc>
        <w:tc>
          <w:tcPr>
            <w:tcW w:w="595" w:type="pct"/>
            <w:shd w:val="clear" w:color="auto" w:fill="C0C0C0"/>
          </w:tcPr>
          <w:p w14:paraId="042F144C" w14:textId="77777777" w:rsidR="0045566C" w:rsidRPr="003D07E0" w:rsidRDefault="0045566C" w:rsidP="0026351F">
            <w:pPr>
              <w:pStyle w:val="TAH"/>
              <w:rPr>
                <w:ins w:id="2510" w:author="C1-254012" w:date="2025-05-26T09:22:00Z"/>
              </w:rPr>
            </w:pPr>
            <w:ins w:id="2511" w:author="C1-254012" w:date="2025-05-26T09:22:00Z">
              <w:r w:rsidRPr="003D07E0">
                <w:t>Cardinality</w:t>
              </w:r>
            </w:ins>
          </w:p>
        </w:tc>
        <w:tc>
          <w:tcPr>
            <w:tcW w:w="1861" w:type="pct"/>
            <w:shd w:val="clear" w:color="auto" w:fill="C0C0C0"/>
            <w:vAlign w:val="center"/>
          </w:tcPr>
          <w:p w14:paraId="1D2A5ADD" w14:textId="77777777" w:rsidR="0045566C" w:rsidRPr="003D07E0" w:rsidRDefault="0045566C" w:rsidP="0026351F">
            <w:pPr>
              <w:pStyle w:val="TAH"/>
              <w:rPr>
                <w:ins w:id="2512" w:author="C1-254012" w:date="2025-05-26T09:22:00Z"/>
              </w:rPr>
            </w:pPr>
            <w:ins w:id="2513" w:author="C1-254012" w:date="2025-05-26T09:22:00Z">
              <w:r w:rsidRPr="003D07E0">
                <w:t>Description</w:t>
              </w:r>
            </w:ins>
          </w:p>
        </w:tc>
        <w:tc>
          <w:tcPr>
            <w:tcW w:w="713" w:type="pct"/>
            <w:shd w:val="clear" w:color="auto" w:fill="C0C0C0"/>
          </w:tcPr>
          <w:p w14:paraId="7CEC8D0C" w14:textId="77777777" w:rsidR="0045566C" w:rsidRPr="003D07E0" w:rsidRDefault="0045566C" w:rsidP="0026351F">
            <w:pPr>
              <w:pStyle w:val="TAH"/>
              <w:rPr>
                <w:ins w:id="2514" w:author="C1-254012" w:date="2025-05-26T09:22:00Z"/>
              </w:rPr>
            </w:pPr>
            <w:ins w:id="2515" w:author="C1-254012" w:date="2025-05-26T09:22:00Z">
              <w:r w:rsidRPr="003D07E0">
                <w:t>Applicability</w:t>
              </w:r>
            </w:ins>
          </w:p>
        </w:tc>
      </w:tr>
      <w:tr w:rsidR="0045566C" w:rsidRPr="003D07E0" w14:paraId="3CE9F94D" w14:textId="77777777" w:rsidTr="0026351F">
        <w:trPr>
          <w:jc w:val="center"/>
          <w:ins w:id="2516" w:author="C1-254012" w:date="2025-05-26T09:22:00Z"/>
        </w:trPr>
        <w:tc>
          <w:tcPr>
            <w:tcW w:w="827" w:type="pct"/>
            <w:shd w:val="clear" w:color="auto" w:fill="auto"/>
          </w:tcPr>
          <w:p w14:paraId="10674293" w14:textId="77777777" w:rsidR="0045566C" w:rsidRPr="003D07E0" w:rsidRDefault="0045566C" w:rsidP="0026351F">
            <w:pPr>
              <w:pStyle w:val="TAL"/>
              <w:rPr>
                <w:ins w:id="2517" w:author="C1-254012" w:date="2025-05-26T09:22:00Z"/>
              </w:rPr>
            </w:pPr>
            <w:ins w:id="2518" w:author="C1-254012" w:date="2025-05-26T09:22:00Z">
              <w:r w:rsidRPr="003D07E0">
                <w:t>n/a</w:t>
              </w:r>
            </w:ins>
          </w:p>
        </w:tc>
        <w:tc>
          <w:tcPr>
            <w:tcW w:w="781" w:type="pct"/>
          </w:tcPr>
          <w:p w14:paraId="6471BF4B" w14:textId="77777777" w:rsidR="0045566C" w:rsidRPr="003D07E0" w:rsidRDefault="0045566C" w:rsidP="0026351F">
            <w:pPr>
              <w:pStyle w:val="TAL"/>
              <w:rPr>
                <w:ins w:id="2519" w:author="C1-254012" w:date="2025-05-26T09:22:00Z"/>
              </w:rPr>
            </w:pPr>
          </w:p>
        </w:tc>
        <w:tc>
          <w:tcPr>
            <w:tcW w:w="223" w:type="pct"/>
          </w:tcPr>
          <w:p w14:paraId="7AC47B6E" w14:textId="77777777" w:rsidR="0045566C" w:rsidRPr="003D07E0" w:rsidRDefault="0045566C" w:rsidP="0026351F">
            <w:pPr>
              <w:pStyle w:val="TAC"/>
              <w:rPr>
                <w:ins w:id="2520" w:author="C1-254012" w:date="2025-05-26T09:22:00Z"/>
              </w:rPr>
            </w:pPr>
          </w:p>
        </w:tc>
        <w:tc>
          <w:tcPr>
            <w:tcW w:w="595" w:type="pct"/>
          </w:tcPr>
          <w:p w14:paraId="5EC02D56" w14:textId="77777777" w:rsidR="0045566C" w:rsidRPr="003D07E0" w:rsidRDefault="0045566C" w:rsidP="0026351F">
            <w:pPr>
              <w:pStyle w:val="TAC"/>
              <w:rPr>
                <w:ins w:id="2521" w:author="C1-254012" w:date="2025-05-26T09:22:00Z"/>
              </w:rPr>
            </w:pPr>
          </w:p>
        </w:tc>
        <w:tc>
          <w:tcPr>
            <w:tcW w:w="1861" w:type="pct"/>
            <w:shd w:val="clear" w:color="auto" w:fill="auto"/>
          </w:tcPr>
          <w:p w14:paraId="0D98182F" w14:textId="77777777" w:rsidR="0045566C" w:rsidRPr="003D07E0" w:rsidRDefault="0045566C" w:rsidP="0026351F">
            <w:pPr>
              <w:pStyle w:val="TAL"/>
              <w:rPr>
                <w:ins w:id="2522" w:author="C1-254012" w:date="2025-05-26T09:22:00Z"/>
              </w:rPr>
            </w:pPr>
          </w:p>
        </w:tc>
        <w:tc>
          <w:tcPr>
            <w:tcW w:w="713" w:type="pct"/>
          </w:tcPr>
          <w:p w14:paraId="1EE471AF" w14:textId="77777777" w:rsidR="0045566C" w:rsidRPr="003D07E0" w:rsidRDefault="0045566C" w:rsidP="0026351F">
            <w:pPr>
              <w:pStyle w:val="TAL"/>
              <w:rPr>
                <w:ins w:id="2523" w:author="C1-254012" w:date="2025-05-26T09:22:00Z"/>
              </w:rPr>
            </w:pPr>
          </w:p>
        </w:tc>
      </w:tr>
    </w:tbl>
    <w:p w14:paraId="770DD7AF" w14:textId="77777777" w:rsidR="0045566C" w:rsidRPr="003D07E0" w:rsidRDefault="0045566C" w:rsidP="0045566C">
      <w:pPr>
        <w:rPr>
          <w:ins w:id="2524" w:author="C1-254012" w:date="2025-05-26T09:22:00Z"/>
        </w:rPr>
      </w:pPr>
    </w:p>
    <w:p w14:paraId="6918572C" w14:textId="64DFA028" w:rsidR="0045566C" w:rsidRPr="003D07E0" w:rsidRDefault="0045566C" w:rsidP="0045566C">
      <w:pPr>
        <w:rPr>
          <w:ins w:id="2525" w:author="C1-254012" w:date="2025-05-26T09:22:00Z"/>
        </w:rPr>
      </w:pPr>
      <w:ins w:id="2526" w:author="C1-254012" w:date="2025-05-26T09:22:00Z">
        <w:r w:rsidRPr="003D07E0">
          <w:t>This method shall support the request data structures specified in table 6</w:t>
        </w:r>
      </w:ins>
      <w:ins w:id="2527" w:author="C1-254012" w:date="2025-05-26T09:24:00Z">
        <w:r>
          <w:t>.5</w:t>
        </w:r>
      </w:ins>
      <w:ins w:id="2528" w:author="C1-254012" w:date="2025-05-26T09:22:00Z">
        <w:r w:rsidRPr="003D07E0">
          <w:t>.3.3.3.1-2 and the response data structures and response codes specified in table 6</w:t>
        </w:r>
      </w:ins>
      <w:ins w:id="2529" w:author="C1-254012" w:date="2025-05-26T09:24:00Z">
        <w:r>
          <w:t>.5</w:t>
        </w:r>
      </w:ins>
      <w:ins w:id="2530" w:author="C1-254012" w:date="2025-05-26T09:22:00Z">
        <w:r w:rsidRPr="003D07E0">
          <w:t>.3.3.3.1-3.</w:t>
        </w:r>
      </w:ins>
    </w:p>
    <w:p w14:paraId="65D523E6" w14:textId="211F3E80" w:rsidR="0045566C" w:rsidRPr="003D07E0" w:rsidRDefault="0045566C" w:rsidP="0045566C">
      <w:pPr>
        <w:pStyle w:val="TH"/>
        <w:rPr>
          <w:ins w:id="2531" w:author="C1-254012" w:date="2025-05-26T09:22:00Z"/>
        </w:rPr>
      </w:pPr>
      <w:ins w:id="2532" w:author="C1-254012" w:date="2025-05-26T09:22:00Z">
        <w:r w:rsidRPr="003D07E0">
          <w:lastRenderedPageBreak/>
          <w:t>Table 6</w:t>
        </w:r>
      </w:ins>
      <w:ins w:id="2533" w:author="C1-254012" w:date="2025-05-26T09:24:00Z">
        <w:r>
          <w:t>.5</w:t>
        </w:r>
      </w:ins>
      <w:ins w:id="2534" w:author="C1-254012" w:date="2025-05-26T09:22:00Z">
        <w:r w:rsidRPr="003D07E0">
          <w:t>.3.3.3.1-2: Data structures supported by the PU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7E764786" w14:textId="77777777" w:rsidTr="0026351F">
        <w:trPr>
          <w:jc w:val="center"/>
          <w:ins w:id="2535" w:author="C1-254012" w:date="2025-05-26T09:22:00Z"/>
        </w:trPr>
        <w:tc>
          <w:tcPr>
            <w:tcW w:w="2212" w:type="dxa"/>
            <w:shd w:val="clear" w:color="auto" w:fill="C0C0C0"/>
          </w:tcPr>
          <w:p w14:paraId="3CCF247E" w14:textId="77777777" w:rsidR="0045566C" w:rsidRPr="003D07E0" w:rsidRDefault="0045566C" w:rsidP="0026351F">
            <w:pPr>
              <w:pStyle w:val="TAH"/>
              <w:rPr>
                <w:ins w:id="2536" w:author="C1-254012" w:date="2025-05-26T09:22:00Z"/>
              </w:rPr>
            </w:pPr>
            <w:ins w:id="2537" w:author="C1-254012" w:date="2025-05-26T09:22:00Z">
              <w:r w:rsidRPr="003D07E0">
                <w:t>Data type</w:t>
              </w:r>
            </w:ins>
          </w:p>
        </w:tc>
        <w:tc>
          <w:tcPr>
            <w:tcW w:w="426" w:type="dxa"/>
            <w:shd w:val="clear" w:color="auto" w:fill="C0C0C0"/>
          </w:tcPr>
          <w:p w14:paraId="71B7CBDD" w14:textId="77777777" w:rsidR="0045566C" w:rsidRPr="003D07E0" w:rsidRDefault="0045566C" w:rsidP="0026351F">
            <w:pPr>
              <w:pStyle w:val="TAH"/>
              <w:rPr>
                <w:ins w:id="2538" w:author="C1-254012" w:date="2025-05-26T09:22:00Z"/>
              </w:rPr>
            </w:pPr>
            <w:ins w:id="2539" w:author="C1-254012" w:date="2025-05-26T09:22:00Z">
              <w:r w:rsidRPr="003D07E0">
                <w:t>P</w:t>
              </w:r>
            </w:ins>
          </w:p>
        </w:tc>
        <w:tc>
          <w:tcPr>
            <w:tcW w:w="1134" w:type="dxa"/>
            <w:shd w:val="clear" w:color="auto" w:fill="C0C0C0"/>
          </w:tcPr>
          <w:p w14:paraId="3314D22D" w14:textId="77777777" w:rsidR="0045566C" w:rsidRPr="003D07E0" w:rsidRDefault="0045566C" w:rsidP="0026351F">
            <w:pPr>
              <w:pStyle w:val="TAH"/>
              <w:rPr>
                <w:ins w:id="2540" w:author="C1-254012" w:date="2025-05-26T09:22:00Z"/>
              </w:rPr>
            </w:pPr>
            <w:ins w:id="2541" w:author="C1-254012" w:date="2025-05-26T09:22:00Z">
              <w:r w:rsidRPr="003D07E0">
                <w:t>Cardinality</w:t>
              </w:r>
            </w:ins>
          </w:p>
        </w:tc>
        <w:tc>
          <w:tcPr>
            <w:tcW w:w="5755" w:type="dxa"/>
            <w:shd w:val="clear" w:color="auto" w:fill="C0C0C0"/>
            <w:vAlign w:val="center"/>
          </w:tcPr>
          <w:p w14:paraId="40CFC99C" w14:textId="77777777" w:rsidR="0045566C" w:rsidRPr="003D07E0" w:rsidRDefault="0045566C" w:rsidP="0026351F">
            <w:pPr>
              <w:pStyle w:val="TAH"/>
              <w:rPr>
                <w:ins w:id="2542" w:author="C1-254012" w:date="2025-05-26T09:22:00Z"/>
              </w:rPr>
            </w:pPr>
            <w:ins w:id="2543" w:author="C1-254012" w:date="2025-05-26T09:22:00Z">
              <w:r w:rsidRPr="003D07E0">
                <w:t>Description</w:t>
              </w:r>
            </w:ins>
          </w:p>
        </w:tc>
      </w:tr>
      <w:tr w:rsidR="0045566C" w:rsidRPr="003D07E0" w14:paraId="7B8D3C78" w14:textId="77777777" w:rsidTr="0026351F">
        <w:trPr>
          <w:jc w:val="center"/>
          <w:ins w:id="2544" w:author="C1-254012" w:date="2025-05-26T09:22:00Z"/>
        </w:trPr>
        <w:tc>
          <w:tcPr>
            <w:tcW w:w="2212" w:type="dxa"/>
            <w:shd w:val="clear" w:color="auto" w:fill="auto"/>
          </w:tcPr>
          <w:p w14:paraId="1AA2E86D" w14:textId="77777777" w:rsidR="0045566C" w:rsidRPr="003D07E0" w:rsidRDefault="0045566C" w:rsidP="0026351F">
            <w:pPr>
              <w:pStyle w:val="TAL"/>
              <w:rPr>
                <w:ins w:id="2545" w:author="C1-254012" w:date="2025-05-26T09:22:00Z"/>
              </w:rPr>
            </w:pPr>
            <w:ins w:id="2546" w:author="C1-254012" w:date="2025-05-26T09:22:00Z">
              <w:r w:rsidRPr="00CB7DBF">
                <w:t>AimleSplOp</w:t>
              </w:r>
              <w:r>
                <w:t>PlCreat</w:t>
              </w:r>
              <w:r w:rsidRPr="00CB7DBF">
                <w:t>Req</w:t>
              </w:r>
            </w:ins>
          </w:p>
        </w:tc>
        <w:tc>
          <w:tcPr>
            <w:tcW w:w="426" w:type="dxa"/>
          </w:tcPr>
          <w:p w14:paraId="76BB641A" w14:textId="77777777" w:rsidR="0045566C" w:rsidRPr="003D07E0" w:rsidRDefault="0045566C" w:rsidP="0026351F">
            <w:pPr>
              <w:pStyle w:val="TAC"/>
              <w:rPr>
                <w:ins w:id="2547" w:author="C1-254012" w:date="2025-05-26T09:22:00Z"/>
              </w:rPr>
            </w:pPr>
            <w:ins w:id="2548" w:author="C1-254012" w:date="2025-05-26T09:22:00Z">
              <w:r w:rsidRPr="003D07E0">
                <w:t>M</w:t>
              </w:r>
            </w:ins>
          </w:p>
        </w:tc>
        <w:tc>
          <w:tcPr>
            <w:tcW w:w="1134" w:type="dxa"/>
          </w:tcPr>
          <w:p w14:paraId="0DFC36BB" w14:textId="77777777" w:rsidR="0045566C" w:rsidRPr="003D07E0" w:rsidRDefault="0045566C" w:rsidP="0026351F">
            <w:pPr>
              <w:pStyle w:val="TAC"/>
              <w:rPr>
                <w:ins w:id="2549" w:author="C1-254012" w:date="2025-05-26T09:22:00Z"/>
              </w:rPr>
            </w:pPr>
            <w:ins w:id="2550" w:author="C1-254012" w:date="2025-05-26T09:22:00Z">
              <w:r w:rsidRPr="003D07E0">
                <w:t>1</w:t>
              </w:r>
            </w:ins>
          </w:p>
        </w:tc>
        <w:tc>
          <w:tcPr>
            <w:tcW w:w="5755" w:type="dxa"/>
            <w:shd w:val="clear" w:color="auto" w:fill="auto"/>
          </w:tcPr>
          <w:p w14:paraId="1FCC4C06" w14:textId="77777777" w:rsidR="0045566C" w:rsidRPr="003D07E0" w:rsidRDefault="0045566C" w:rsidP="0026351F">
            <w:pPr>
              <w:pStyle w:val="TAL"/>
              <w:rPr>
                <w:ins w:id="2551" w:author="C1-254012" w:date="2025-05-26T09:22:00Z"/>
              </w:rPr>
            </w:pPr>
            <w:ins w:id="2552" w:author="C1-254012" w:date="2025-05-26T09:22:00Z">
              <w:r w:rsidRPr="003D07E0">
                <w:t xml:space="preserve">An individual </w:t>
              </w:r>
              <w:r>
                <w:t xml:space="preserve">instance of </w:t>
              </w:r>
              <w:r w:rsidRPr="003D07E0">
                <w:t xml:space="preserve">AIMLE </w:t>
              </w:r>
              <w:r>
                <w:t>split operation pipeline</w:t>
              </w:r>
              <w:r w:rsidRPr="003D07E0">
                <w:t xml:space="preserve"> resource to be updated.</w:t>
              </w:r>
            </w:ins>
          </w:p>
        </w:tc>
      </w:tr>
    </w:tbl>
    <w:p w14:paraId="7455D3EE" w14:textId="77777777" w:rsidR="0045566C" w:rsidRPr="003D07E0" w:rsidRDefault="0045566C" w:rsidP="0045566C">
      <w:pPr>
        <w:rPr>
          <w:ins w:id="2553" w:author="C1-254012" w:date="2025-05-26T09:22:00Z"/>
        </w:rPr>
      </w:pPr>
    </w:p>
    <w:p w14:paraId="1BB059E8" w14:textId="0E1706A7" w:rsidR="0045566C" w:rsidRPr="003D07E0" w:rsidRDefault="0045566C" w:rsidP="0045566C">
      <w:pPr>
        <w:pStyle w:val="TH"/>
        <w:rPr>
          <w:ins w:id="2554" w:author="C1-254012" w:date="2025-05-26T09:22:00Z"/>
        </w:rPr>
      </w:pPr>
      <w:ins w:id="2555" w:author="C1-254012" w:date="2025-05-26T09:22:00Z">
        <w:r w:rsidRPr="003D07E0">
          <w:t>Table 6</w:t>
        </w:r>
      </w:ins>
      <w:ins w:id="2556" w:author="C1-254012" w:date="2025-05-26T09:24:00Z">
        <w:r>
          <w:t>.5</w:t>
        </w:r>
      </w:ins>
      <w:ins w:id="2557" w:author="C1-254012" w:date="2025-05-26T09:22:00Z">
        <w:r w:rsidRPr="003D07E0">
          <w:t>.3.3.3.1-3: Data structures supported by the PU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3307F5BF" w14:textId="77777777" w:rsidTr="0026351F">
        <w:trPr>
          <w:jc w:val="center"/>
          <w:ins w:id="2558"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5775EA47" w14:textId="77777777" w:rsidR="0045566C" w:rsidRPr="003D07E0" w:rsidRDefault="0045566C" w:rsidP="0026351F">
            <w:pPr>
              <w:pStyle w:val="TAH"/>
              <w:rPr>
                <w:ins w:id="2559" w:author="C1-254012" w:date="2025-05-26T09:22:00Z"/>
              </w:rPr>
            </w:pPr>
            <w:ins w:id="2560" w:author="C1-254012" w:date="2025-05-26T09:22:00Z">
              <w:r w:rsidRPr="003D07E0">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61A98D31" w14:textId="77777777" w:rsidR="0045566C" w:rsidRPr="003D07E0" w:rsidRDefault="0045566C" w:rsidP="0026351F">
            <w:pPr>
              <w:pStyle w:val="TAH"/>
              <w:rPr>
                <w:ins w:id="2561" w:author="C1-254012" w:date="2025-05-26T09:22:00Z"/>
              </w:rPr>
            </w:pPr>
            <w:ins w:id="2562" w:author="C1-254012" w:date="2025-05-26T09:22:00Z">
              <w:r w:rsidRPr="003D07E0">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09A841E" w14:textId="77777777" w:rsidR="0045566C" w:rsidRPr="003D07E0" w:rsidRDefault="0045566C" w:rsidP="0026351F">
            <w:pPr>
              <w:pStyle w:val="TAH"/>
              <w:rPr>
                <w:ins w:id="2563" w:author="C1-254012" w:date="2025-05-26T09:22:00Z"/>
              </w:rPr>
            </w:pPr>
            <w:ins w:id="2564" w:author="C1-254012" w:date="2025-05-26T09:22:00Z">
              <w:r w:rsidRPr="003D07E0">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02CB3B49" w14:textId="77777777" w:rsidR="0045566C" w:rsidRPr="003D07E0" w:rsidRDefault="0045566C" w:rsidP="0026351F">
            <w:pPr>
              <w:pStyle w:val="TAH"/>
              <w:rPr>
                <w:ins w:id="2565" w:author="C1-254012" w:date="2025-05-26T09:22:00Z"/>
              </w:rPr>
            </w:pPr>
            <w:ins w:id="2566" w:author="C1-254012" w:date="2025-05-26T09:22:00Z">
              <w:r w:rsidRPr="003D07E0">
                <w:t>Response codes</w:t>
              </w:r>
            </w:ins>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49ADFE77" w14:textId="77777777" w:rsidR="0045566C" w:rsidRPr="003D07E0" w:rsidRDefault="0045566C" w:rsidP="0026351F">
            <w:pPr>
              <w:pStyle w:val="TAH"/>
              <w:rPr>
                <w:ins w:id="2567" w:author="C1-254012" w:date="2025-05-26T09:22:00Z"/>
              </w:rPr>
            </w:pPr>
            <w:ins w:id="2568" w:author="C1-254012" w:date="2025-05-26T09:22:00Z">
              <w:r w:rsidRPr="003D07E0">
                <w:t>Description</w:t>
              </w:r>
            </w:ins>
          </w:p>
        </w:tc>
      </w:tr>
      <w:tr w:rsidR="0045566C" w:rsidRPr="003D07E0" w14:paraId="26A7599C" w14:textId="77777777" w:rsidTr="0026351F">
        <w:trPr>
          <w:jc w:val="center"/>
          <w:ins w:id="2569"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36B7B0D" w14:textId="77777777" w:rsidR="0045566C" w:rsidRPr="003D07E0" w:rsidRDefault="0045566C" w:rsidP="0026351F">
            <w:pPr>
              <w:pStyle w:val="TAL"/>
              <w:rPr>
                <w:ins w:id="2570" w:author="C1-254012" w:date="2025-05-26T09:22:00Z"/>
              </w:rPr>
            </w:pPr>
            <w:ins w:id="2571" w:author="C1-254012" w:date="2025-05-26T09:22:00Z">
              <w:r w:rsidRPr="00CB7DBF">
                <w:t>AimleSplOp</w:t>
              </w:r>
              <w:r>
                <w:t>PlCreat</w:t>
              </w:r>
              <w:r w:rsidRPr="00CB7DBF">
                <w:t>Re</w:t>
              </w:r>
              <w:r>
                <w:t>s</w:t>
              </w:r>
            </w:ins>
          </w:p>
        </w:tc>
        <w:tc>
          <w:tcPr>
            <w:tcW w:w="221" w:type="pct"/>
            <w:tcBorders>
              <w:top w:val="single" w:sz="6" w:space="0" w:color="auto"/>
              <w:left w:val="single" w:sz="6" w:space="0" w:color="auto"/>
              <w:bottom w:val="single" w:sz="6" w:space="0" w:color="auto"/>
              <w:right w:val="single" w:sz="6" w:space="0" w:color="auto"/>
            </w:tcBorders>
          </w:tcPr>
          <w:p w14:paraId="5D5C7351" w14:textId="77777777" w:rsidR="0045566C" w:rsidRPr="003D07E0" w:rsidRDefault="0045566C" w:rsidP="0026351F">
            <w:pPr>
              <w:pStyle w:val="TAC"/>
              <w:rPr>
                <w:ins w:id="2572" w:author="C1-254012" w:date="2025-05-26T09:22:00Z"/>
              </w:rPr>
            </w:pPr>
            <w:ins w:id="2573" w:author="C1-254012" w:date="2025-05-26T09:22:00Z">
              <w:r w:rsidRPr="003D07E0">
                <w:t>M</w:t>
              </w:r>
            </w:ins>
          </w:p>
        </w:tc>
        <w:tc>
          <w:tcPr>
            <w:tcW w:w="663" w:type="pct"/>
            <w:tcBorders>
              <w:top w:val="single" w:sz="6" w:space="0" w:color="auto"/>
              <w:left w:val="single" w:sz="6" w:space="0" w:color="auto"/>
              <w:bottom w:val="single" w:sz="6" w:space="0" w:color="auto"/>
              <w:right w:val="single" w:sz="6" w:space="0" w:color="auto"/>
            </w:tcBorders>
          </w:tcPr>
          <w:p w14:paraId="3EC0E336" w14:textId="77777777" w:rsidR="0045566C" w:rsidRPr="003D07E0" w:rsidRDefault="0045566C" w:rsidP="0026351F">
            <w:pPr>
              <w:pStyle w:val="TAC"/>
              <w:rPr>
                <w:ins w:id="2574" w:author="C1-254012" w:date="2025-05-26T09:22:00Z"/>
              </w:rPr>
            </w:pPr>
            <w:ins w:id="2575" w:author="C1-254012" w:date="2025-05-26T09:22:00Z">
              <w:r w:rsidRPr="003D07E0">
                <w:t>1</w:t>
              </w:r>
            </w:ins>
          </w:p>
        </w:tc>
        <w:tc>
          <w:tcPr>
            <w:tcW w:w="1105" w:type="pct"/>
            <w:tcBorders>
              <w:top w:val="single" w:sz="6" w:space="0" w:color="auto"/>
              <w:left w:val="single" w:sz="6" w:space="0" w:color="auto"/>
              <w:bottom w:val="single" w:sz="6" w:space="0" w:color="auto"/>
              <w:right w:val="single" w:sz="6" w:space="0" w:color="auto"/>
            </w:tcBorders>
          </w:tcPr>
          <w:p w14:paraId="08D960F8" w14:textId="77777777" w:rsidR="0045566C" w:rsidRPr="003D07E0" w:rsidRDefault="0045566C" w:rsidP="0026351F">
            <w:pPr>
              <w:pStyle w:val="TAL"/>
              <w:rPr>
                <w:ins w:id="2576" w:author="C1-254012" w:date="2025-05-26T09:22:00Z"/>
              </w:rPr>
            </w:pPr>
            <w:ins w:id="2577" w:author="C1-254012" w:date="2025-05-26T09:22:00Z">
              <w:r w:rsidRPr="003D07E0">
                <w:t>200 OK</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669AF1C" w14:textId="77777777" w:rsidR="0045566C" w:rsidRPr="003D07E0" w:rsidRDefault="0045566C" w:rsidP="0026351F">
            <w:pPr>
              <w:pStyle w:val="TAL"/>
              <w:rPr>
                <w:ins w:id="2578" w:author="C1-254012" w:date="2025-05-26T09:22:00Z"/>
              </w:rPr>
            </w:pPr>
            <w:ins w:id="2579" w:author="C1-254012" w:date="2025-05-26T09:22:00Z">
              <w:r w:rsidRPr="003D07E0">
                <w:t>Successful case.</w:t>
              </w:r>
            </w:ins>
          </w:p>
          <w:p w14:paraId="6F6F94AB" w14:textId="77777777" w:rsidR="0045566C" w:rsidRPr="003D07E0" w:rsidRDefault="0045566C" w:rsidP="0026351F">
            <w:pPr>
              <w:pStyle w:val="TAL"/>
              <w:rPr>
                <w:ins w:id="2580" w:author="C1-254012" w:date="2025-05-26T09:22:00Z"/>
              </w:rPr>
            </w:pPr>
            <w:ins w:id="2581" w:author="C1-254012" w:date="2025-05-26T09:22:00Z">
              <w:r w:rsidRPr="005140AA">
                <w:t xml:space="preserve">An individual AIMLE split operation pipeline resource </w:t>
              </w:r>
              <w:r w:rsidRPr="003D07E0">
                <w:t>is updated, and a representation of that resource is returned.</w:t>
              </w:r>
            </w:ins>
          </w:p>
        </w:tc>
      </w:tr>
      <w:tr w:rsidR="0045566C" w:rsidRPr="003D07E0" w14:paraId="41A11BF3" w14:textId="77777777" w:rsidTr="0026351F">
        <w:trPr>
          <w:jc w:val="center"/>
          <w:ins w:id="2582"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D258850" w14:textId="77777777" w:rsidR="0045566C" w:rsidRPr="003D07E0" w:rsidRDefault="0045566C" w:rsidP="0026351F">
            <w:pPr>
              <w:pStyle w:val="TAL"/>
              <w:rPr>
                <w:ins w:id="2583" w:author="C1-254012" w:date="2025-05-26T09:22:00Z"/>
              </w:rPr>
            </w:pPr>
            <w:ins w:id="2584" w:author="C1-254012" w:date="2025-05-26T09:22: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23EB72AE" w14:textId="77777777" w:rsidR="0045566C" w:rsidRPr="003D07E0" w:rsidRDefault="0045566C" w:rsidP="0026351F">
            <w:pPr>
              <w:pStyle w:val="TAC"/>
              <w:rPr>
                <w:ins w:id="2585" w:author="C1-254012" w:date="2025-05-26T09:22:00Z"/>
              </w:rPr>
            </w:pPr>
          </w:p>
        </w:tc>
        <w:tc>
          <w:tcPr>
            <w:tcW w:w="663" w:type="pct"/>
            <w:tcBorders>
              <w:top w:val="single" w:sz="6" w:space="0" w:color="auto"/>
              <w:left w:val="single" w:sz="6" w:space="0" w:color="auto"/>
              <w:bottom w:val="single" w:sz="6" w:space="0" w:color="auto"/>
              <w:right w:val="single" w:sz="6" w:space="0" w:color="auto"/>
            </w:tcBorders>
          </w:tcPr>
          <w:p w14:paraId="1A9B3C61" w14:textId="77777777" w:rsidR="0045566C" w:rsidRPr="003D07E0" w:rsidRDefault="0045566C" w:rsidP="0026351F">
            <w:pPr>
              <w:pStyle w:val="TAC"/>
              <w:rPr>
                <w:ins w:id="2586" w:author="C1-254012" w:date="2025-05-26T09:22:00Z"/>
              </w:rPr>
            </w:pPr>
          </w:p>
        </w:tc>
        <w:tc>
          <w:tcPr>
            <w:tcW w:w="1105" w:type="pct"/>
            <w:tcBorders>
              <w:top w:val="single" w:sz="6" w:space="0" w:color="auto"/>
              <w:left w:val="single" w:sz="6" w:space="0" w:color="auto"/>
              <w:bottom w:val="single" w:sz="6" w:space="0" w:color="auto"/>
              <w:right w:val="single" w:sz="6" w:space="0" w:color="auto"/>
            </w:tcBorders>
          </w:tcPr>
          <w:p w14:paraId="50680D6F" w14:textId="77777777" w:rsidR="0045566C" w:rsidRPr="003D07E0" w:rsidRDefault="0045566C" w:rsidP="0026351F">
            <w:pPr>
              <w:pStyle w:val="TAL"/>
              <w:rPr>
                <w:ins w:id="2587" w:author="C1-254012" w:date="2025-05-26T09:22:00Z"/>
              </w:rPr>
            </w:pPr>
            <w:ins w:id="2588" w:author="C1-254012" w:date="2025-05-26T09:22:00Z">
              <w:r w:rsidRPr="003D07E0">
                <w:t>204 No Conten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2D83E01" w14:textId="77777777" w:rsidR="0045566C" w:rsidRPr="003D07E0" w:rsidRDefault="0045566C" w:rsidP="0026351F">
            <w:pPr>
              <w:pStyle w:val="TAL"/>
              <w:rPr>
                <w:ins w:id="2589" w:author="C1-254012" w:date="2025-05-26T09:22:00Z"/>
              </w:rPr>
            </w:pPr>
            <w:ins w:id="2590" w:author="C1-254012" w:date="2025-05-26T09:22:00Z">
              <w:r w:rsidRPr="003D07E0">
                <w:t>Successful case.</w:t>
              </w:r>
            </w:ins>
          </w:p>
          <w:p w14:paraId="7CCF8EAA" w14:textId="77777777" w:rsidR="0045566C" w:rsidRPr="003D07E0" w:rsidRDefault="0045566C" w:rsidP="0026351F">
            <w:pPr>
              <w:pStyle w:val="TAL"/>
              <w:rPr>
                <w:ins w:id="2591" w:author="C1-254012" w:date="2025-05-26T09:22:00Z"/>
              </w:rPr>
            </w:pPr>
            <w:ins w:id="2592" w:author="C1-254012" w:date="2025-05-26T09:22:00Z">
              <w:r w:rsidRPr="005140AA">
                <w:t xml:space="preserve">An individual AIMLE split operation pipeline resource </w:t>
              </w:r>
              <w:r w:rsidRPr="003D07E0">
                <w:t>is updated.</w:t>
              </w:r>
            </w:ins>
          </w:p>
        </w:tc>
      </w:tr>
      <w:tr w:rsidR="0045566C" w:rsidRPr="003D07E0" w14:paraId="35F43A96" w14:textId="77777777" w:rsidTr="0026351F">
        <w:trPr>
          <w:jc w:val="center"/>
          <w:ins w:id="2593"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CBA0D6C" w14:textId="77777777" w:rsidR="0045566C" w:rsidRPr="003D07E0" w:rsidRDefault="0045566C" w:rsidP="0026351F">
            <w:pPr>
              <w:pStyle w:val="TAL"/>
              <w:rPr>
                <w:ins w:id="2594" w:author="C1-254012" w:date="2025-05-26T09:22:00Z"/>
              </w:rPr>
            </w:pPr>
            <w:ins w:id="2595" w:author="C1-254012" w:date="2025-05-26T09:22: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68A1C166" w14:textId="77777777" w:rsidR="0045566C" w:rsidRPr="003D07E0" w:rsidRDefault="0045566C" w:rsidP="0026351F">
            <w:pPr>
              <w:pStyle w:val="TAC"/>
              <w:rPr>
                <w:ins w:id="2596" w:author="C1-254012" w:date="2025-05-26T09:22:00Z"/>
              </w:rPr>
            </w:pPr>
          </w:p>
        </w:tc>
        <w:tc>
          <w:tcPr>
            <w:tcW w:w="663" w:type="pct"/>
            <w:tcBorders>
              <w:top w:val="single" w:sz="6" w:space="0" w:color="auto"/>
              <w:left w:val="single" w:sz="6" w:space="0" w:color="auto"/>
              <w:bottom w:val="single" w:sz="6" w:space="0" w:color="auto"/>
              <w:right w:val="single" w:sz="6" w:space="0" w:color="auto"/>
            </w:tcBorders>
          </w:tcPr>
          <w:p w14:paraId="208545BE" w14:textId="77777777" w:rsidR="0045566C" w:rsidRPr="003D07E0" w:rsidRDefault="0045566C" w:rsidP="0026351F">
            <w:pPr>
              <w:pStyle w:val="TAC"/>
              <w:rPr>
                <w:ins w:id="2597" w:author="C1-254012" w:date="2025-05-26T09:22:00Z"/>
              </w:rPr>
            </w:pPr>
          </w:p>
        </w:tc>
        <w:tc>
          <w:tcPr>
            <w:tcW w:w="1105" w:type="pct"/>
            <w:tcBorders>
              <w:top w:val="single" w:sz="6" w:space="0" w:color="auto"/>
              <w:left w:val="single" w:sz="6" w:space="0" w:color="auto"/>
              <w:bottom w:val="single" w:sz="6" w:space="0" w:color="auto"/>
              <w:right w:val="single" w:sz="6" w:space="0" w:color="auto"/>
            </w:tcBorders>
          </w:tcPr>
          <w:p w14:paraId="33D13BC7" w14:textId="77777777" w:rsidR="0045566C" w:rsidRPr="003D07E0" w:rsidRDefault="0045566C" w:rsidP="0026351F">
            <w:pPr>
              <w:pStyle w:val="TAL"/>
              <w:rPr>
                <w:ins w:id="2598" w:author="C1-254012" w:date="2025-05-26T09:22:00Z"/>
              </w:rPr>
            </w:pPr>
            <w:ins w:id="2599" w:author="C1-254012" w:date="2025-05-26T09:22:00Z">
              <w:r w:rsidRPr="003D07E0">
                <w:t>307 Temporary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CEF0C25" w14:textId="77777777" w:rsidR="0045566C" w:rsidRPr="003D07E0" w:rsidRDefault="0045566C" w:rsidP="0026351F">
            <w:pPr>
              <w:pStyle w:val="TAL"/>
              <w:rPr>
                <w:ins w:id="2600" w:author="C1-254012" w:date="2025-05-26T09:22:00Z"/>
              </w:rPr>
            </w:pPr>
            <w:ins w:id="2601" w:author="C1-254012" w:date="2025-05-26T09:22:00Z">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ins>
          </w:p>
          <w:p w14:paraId="79B1D2E3" w14:textId="77777777" w:rsidR="0045566C" w:rsidRPr="003D07E0" w:rsidRDefault="0045566C" w:rsidP="0026351F">
            <w:pPr>
              <w:pStyle w:val="TAL"/>
              <w:rPr>
                <w:ins w:id="2602" w:author="C1-254012" w:date="2025-05-26T09:22:00Z"/>
              </w:rPr>
            </w:pPr>
            <w:ins w:id="2603" w:author="C1-254012" w:date="2025-05-26T09:22:00Z">
              <w:r w:rsidRPr="003D07E0">
                <w:t>Redirection handling is described in clause 5.2.10 of 3GPP TS 29.122 [5].</w:t>
              </w:r>
            </w:ins>
          </w:p>
        </w:tc>
      </w:tr>
      <w:tr w:rsidR="0045566C" w:rsidRPr="003D07E0" w14:paraId="57AECDEF" w14:textId="77777777" w:rsidTr="0026351F">
        <w:trPr>
          <w:jc w:val="center"/>
          <w:ins w:id="2604"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5786A86" w14:textId="77777777" w:rsidR="0045566C" w:rsidRPr="003D07E0" w:rsidRDefault="0045566C" w:rsidP="0026351F">
            <w:pPr>
              <w:pStyle w:val="TAL"/>
              <w:rPr>
                <w:ins w:id="2605" w:author="C1-254012" w:date="2025-05-26T09:22:00Z"/>
              </w:rPr>
            </w:pPr>
            <w:ins w:id="2606" w:author="C1-254012" w:date="2025-05-26T09:22: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279B954F" w14:textId="77777777" w:rsidR="0045566C" w:rsidRPr="003D07E0" w:rsidRDefault="0045566C" w:rsidP="0026351F">
            <w:pPr>
              <w:pStyle w:val="TAC"/>
              <w:rPr>
                <w:ins w:id="2607" w:author="C1-254012" w:date="2025-05-26T09:22:00Z"/>
              </w:rPr>
            </w:pPr>
          </w:p>
        </w:tc>
        <w:tc>
          <w:tcPr>
            <w:tcW w:w="663" w:type="pct"/>
            <w:tcBorders>
              <w:top w:val="single" w:sz="6" w:space="0" w:color="auto"/>
              <w:left w:val="single" w:sz="6" w:space="0" w:color="auto"/>
              <w:bottom w:val="single" w:sz="6" w:space="0" w:color="auto"/>
              <w:right w:val="single" w:sz="6" w:space="0" w:color="auto"/>
            </w:tcBorders>
          </w:tcPr>
          <w:p w14:paraId="16BBD0A4" w14:textId="77777777" w:rsidR="0045566C" w:rsidRPr="003D07E0" w:rsidRDefault="0045566C" w:rsidP="0026351F">
            <w:pPr>
              <w:pStyle w:val="TAC"/>
              <w:rPr>
                <w:ins w:id="2608" w:author="C1-254012" w:date="2025-05-26T09:22:00Z"/>
              </w:rPr>
            </w:pPr>
          </w:p>
        </w:tc>
        <w:tc>
          <w:tcPr>
            <w:tcW w:w="1105" w:type="pct"/>
            <w:tcBorders>
              <w:top w:val="single" w:sz="6" w:space="0" w:color="auto"/>
              <w:left w:val="single" w:sz="6" w:space="0" w:color="auto"/>
              <w:bottom w:val="single" w:sz="6" w:space="0" w:color="auto"/>
              <w:right w:val="single" w:sz="6" w:space="0" w:color="auto"/>
            </w:tcBorders>
          </w:tcPr>
          <w:p w14:paraId="3E3FEE5B" w14:textId="77777777" w:rsidR="0045566C" w:rsidRPr="003D07E0" w:rsidRDefault="0045566C" w:rsidP="0026351F">
            <w:pPr>
              <w:pStyle w:val="TAL"/>
              <w:rPr>
                <w:ins w:id="2609" w:author="C1-254012" w:date="2025-05-26T09:22:00Z"/>
              </w:rPr>
            </w:pPr>
            <w:ins w:id="2610" w:author="C1-254012" w:date="2025-05-26T09:22:00Z">
              <w:r w:rsidRPr="003D07E0">
                <w:t>308 Permanent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5A7FD8A" w14:textId="77777777" w:rsidR="0045566C" w:rsidRPr="003D07E0" w:rsidRDefault="0045566C" w:rsidP="0026351F">
            <w:pPr>
              <w:pStyle w:val="TAL"/>
              <w:rPr>
                <w:ins w:id="2611" w:author="C1-254012" w:date="2025-05-26T09:22:00Z"/>
              </w:rPr>
            </w:pPr>
            <w:ins w:id="2612" w:author="C1-254012" w:date="2025-05-26T09:22:00Z">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ins>
          </w:p>
          <w:p w14:paraId="08B660DE" w14:textId="77777777" w:rsidR="0045566C" w:rsidRPr="003D07E0" w:rsidRDefault="0045566C" w:rsidP="0026351F">
            <w:pPr>
              <w:pStyle w:val="TAL"/>
              <w:rPr>
                <w:ins w:id="2613" w:author="C1-254012" w:date="2025-05-26T09:22:00Z"/>
              </w:rPr>
            </w:pPr>
            <w:ins w:id="2614" w:author="C1-254012" w:date="2025-05-26T09:22:00Z">
              <w:r w:rsidRPr="003D07E0">
                <w:t>Redirection handling is described in clause 5.2.10 of 3GPP TS 29.122 [5].</w:t>
              </w:r>
            </w:ins>
          </w:p>
        </w:tc>
      </w:tr>
      <w:tr w:rsidR="0045566C" w:rsidRPr="003D07E0" w14:paraId="0E239CDF" w14:textId="77777777" w:rsidTr="0026351F">
        <w:trPr>
          <w:jc w:val="center"/>
          <w:ins w:id="2615" w:author="C1-254012" w:date="2025-05-26T09:22: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81F26E2" w14:textId="77777777" w:rsidR="0045566C" w:rsidRPr="003D07E0" w:rsidRDefault="0045566C" w:rsidP="0026351F">
            <w:pPr>
              <w:pStyle w:val="TAN"/>
              <w:rPr>
                <w:ins w:id="2616" w:author="C1-254012" w:date="2025-05-26T09:22:00Z"/>
              </w:rPr>
            </w:pPr>
            <w:ins w:id="2617" w:author="C1-254012" w:date="2025-05-26T09:22:00Z">
              <w:r w:rsidRPr="003D07E0">
                <w:t>NOTE:</w:t>
              </w:r>
              <w:r w:rsidRPr="003D07E0">
                <w:tab/>
                <w:t>The mandatory HTTP error status codes for the HTTP PUT method listed in table 5.2.6-1 of 3GPP TS 29.122 [5] also apply.</w:t>
              </w:r>
            </w:ins>
          </w:p>
        </w:tc>
      </w:tr>
    </w:tbl>
    <w:p w14:paraId="0745D8A7" w14:textId="77777777" w:rsidR="0045566C" w:rsidRPr="003D07E0" w:rsidRDefault="0045566C" w:rsidP="0045566C">
      <w:pPr>
        <w:rPr>
          <w:ins w:id="2618" w:author="C1-254012" w:date="2025-05-26T09:22:00Z"/>
        </w:rPr>
      </w:pPr>
    </w:p>
    <w:p w14:paraId="1D9536A4" w14:textId="7555A5F8" w:rsidR="0045566C" w:rsidRPr="003D07E0" w:rsidRDefault="0045566C" w:rsidP="0045566C">
      <w:pPr>
        <w:pStyle w:val="TH"/>
        <w:rPr>
          <w:ins w:id="2619" w:author="C1-254012" w:date="2025-05-26T09:22:00Z"/>
          <w:rFonts w:cs="Arial"/>
        </w:rPr>
      </w:pPr>
      <w:ins w:id="2620" w:author="C1-254012" w:date="2025-05-26T09:22:00Z">
        <w:r w:rsidRPr="003D07E0">
          <w:t>Table 6</w:t>
        </w:r>
      </w:ins>
      <w:ins w:id="2621" w:author="C1-254012" w:date="2025-05-26T09:24:00Z">
        <w:r>
          <w:t>.5</w:t>
        </w:r>
      </w:ins>
      <w:ins w:id="2622" w:author="C1-254012" w:date="2025-05-26T09:22:00Z">
        <w:r w:rsidRPr="003D07E0">
          <w:t>.3.3.3.1-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5F087222" w14:textId="77777777" w:rsidTr="0026351F">
        <w:trPr>
          <w:jc w:val="center"/>
          <w:ins w:id="2623" w:author="C1-254012" w:date="2025-05-26T09:22:00Z"/>
        </w:trPr>
        <w:tc>
          <w:tcPr>
            <w:tcW w:w="982" w:type="pct"/>
            <w:shd w:val="clear" w:color="auto" w:fill="C0C0C0"/>
          </w:tcPr>
          <w:p w14:paraId="005DFF5C" w14:textId="77777777" w:rsidR="0045566C" w:rsidRPr="003D07E0" w:rsidRDefault="0045566C" w:rsidP="0026351F">
            <w:pPr>
              <w:pStyle w:val="TAH"/>
              <w:rPr>
                <w:ins w:id="2624" w:author="C1-254012" w:date="2025-05-26T09:22:00Z"/>
              </w:rPr>
            </w:pPr>
            <w:ins w:id="2625" w:author="C1-254012" w:date="2025-05-26T09:22:00Z">
              <w:r w:rsidRPr="003D07E0">
                <w:t>Name</w:t>
              </w:r>
            </w:ins>
          </w:p>
        </w:tc>
        <w:tc>
          <w:tcPr>
            <w:tcW w:w="790" w:type="pct"/>
            <w:shd w:val="clear" w:color="auto" w:fill="C0C0C0"/>
          </w:tcPr>
          <w:p w14:paraId="311A0E5E" w14:textId="77777777" w:rsidR="0045566C" w:rsidRPr="003D07E0" w:rsidRDefault="0045566C" w:rsidP="0026351F">
            <w:pPr>
              <w:pStyle w:val="TAH"/>
              <w:rPr>
                <w:ins w:id="2626" w:author="C1-254012" w:date="2025-05-26T09:22:00Z"/>
              </w:rPr>
            </w:pPr>
            <w:ins w:id="2627" w:author="C1-254012" w:date="2025-05-26T09:22:00Z">
              <w:r w:rsidRPr="003D07E0">
                <w:t>Data type</w:t>
              </w:r>
            </w:ins>
          </w:p>
        </w:tc>
        <w:tc>
          <w:tcPr>
            <w:tcW w:w="335" w:type="pct"/>
            <w:shd w:val="clear" w:color="auto" w:fill="C0C0C0"/>
          </w:tcPr>
          <w:p w14:paraId="4FA5EA7D" w14:textId="77777777" w:rsidR="0045566C" w:rsidRPr="003D07E0" w:rsidRDefault="0045566C" w:rsidP="0026351F">
            <w:pPr>
              <w:pStyle w:val="TAH"/>
              <w:rPr>
                <w:ins w:id="2628" w:author="C1-254012" w:date="2025-05-26T09:22:00Z"/>
              </w:rPr>
            </w:pPr>
            <w:ins w:id="2629" w:author="C1-254012" w:date="2025-05-26T09:22:00Z">
              <w:r w:rsidRPr="003D07E0">
                <w:t>P</w:t>
              </w:r>
            </w:ins>
          </w:p>
        </w:tc>
        <w:tc>
          <w:tcPr>
            <w:tcW w:w="690" w:type="pct"/>
            <w:shd w:val="clear" w:color="auto" w:fill="C0C0C0"/>
          </w:tcPr>
          <w:p w14:paraId="2B21AA6F" w14:textId="77777777" w:rsidR="0045566C" w:rsidRPr="003D07E0" w:rsidRDefault="0045566C" w:rsidP="0026351F">
            <w:pPr>
              <w:pStyle w:val="TAH"/>
              <w:rPr>
                <w:ins w:id="2630" w:author="C1-254012" w:date="2025-05-26T09:22:00Z"/>
              </w:rPr>
            </w:pPr>
            <w:ins w:id="2631" w:author="C1-254012" w:date="2025-05-26T09:22:00Z">
              <w:r w:rsidRPr="003D07E0">
                <w:t>Cardinality</w:t>
              </w:r>
            </w:ins>
          </w:p>
        </w:tc>
        <w:tc>
          <w:tcPr>
            <w:tcW w:w="2202" w:type="pct"/>
            <w:shd w:val="clear" w:color="auto" w:fill="C0C0C0"/>
            <w:vAlign w:val="center"/>
          </w:tcPr>
          <w:p w14:paraId="459422D0" w14:textId="77777777" w:rsidR="0045566C" w:rsidRPr="003D07E0" w:rsidRDefault="0045566C" w:rsidP="0026351F">
            <w:pPr>
              <w:pStyle w:val="TAH"/>
              <w:rPr>
                <w:ins w:id="2632" w:author="C1-254012" w:date="2025-05-26T09:22:00Z"/>
              </w:rPr>
            </w:pPr>
            <w:ins w:id="2633" w:author="C1-254012" w:date="2025-05-26T09:22:00Z">
              <w:r w:rsidRPr="003D07E0">
                <w:t>Description</w:t>
              </w:r>
            </w:ins>
          </w:p>
        </w:tc>
      </w:tr>
      <w:tr w:rsidR="0045566C" w:rsidRPr="003D07E0" w14:paraId="17EEAFEC" w14:textId="77777777" w:rsidTr="0026351F">
        <w:trPr>
          <w:jc w:val="center"/>
          <w:ins w:id="2634" w:author="C1-254012" w:date="2025-05-26T09:22:00Z"/>
        </w:trPr>
        <w:tc>
          <w:tcPr>
            <w:tcW w:w="982" w:type="pct"/>
            <w:shd w:val="clear" w:color="auto" w:fill="auto"/>
          </w:tcPr>
          <w:p w14:paraId="620F63C2" w14:textId="77777777" w:rsidR="0045566C" w:rsidRPr="003D07E0" w:rsidRDefault="0045566C" w:rsidP="0026351F">
            <w:pPr>
              <w:pStyle w:val="TAL"/>
              <w:rPr>
                <w:ins w:id="2635" w:author="C1-254012" w:date="2025-05-26T09:22:00Z"/>
              </w:rPr>
            </w:pPr>
            <w:ins w:id="2636" w:author="C1-254012" w:date="2025-05-26T09:22:00Z">
              <w:r w:rsidRPr="003D07E0">
                <w:t>Location</w:t>
              </w:r>
            </w:ins>
          </w:p>
        </w:tc>
        <w:tc>
          <w:tcPr>
            <w:tcW w:w="790" w:type="pct"/>
          </w:tcPr>
          <w:p w14:paraId="0372E86A" w14:textId="77777777" w:rsidR="0045566C" w:rsidRPr="003D07E0" w:rsidRDefault="0045566C" w:rsidP="0026351F">
            <w:pPr>
              <w:pStyle w:val="TAL"/>
              <w:rPr>
                <w:ins w:id="2637" w:author="C1-254012" w:date="2025-05-26T09:22:00Z"/>
              </w:rPr>
            </w:pPr>
            <w:ins w:id="2638" w:author="C1-254012" w:date="2025-05-26T09:22:00Z">
              <w:r w:rsidRPr="003D07E0">
                <w:t>string</w:t>
              </w:r>
            </w:ins>
          </w:p>
        </w:tc>
        <w:tc>
          <w:tcPr>
            <w:tcW w:w="335" w:type="pct"/>
          </w:tcPr>
          <w:p w14:paraId="6A4AE34D" w14:textId="77777777" w:rsidR="0045566C" w:rsidRPr="003D07E0" w:rsidRDefault="0045566C" w:rsidP="0026351F">
            <w:pPr>
              <w:pStyle w:val="TAC"/>
              <w:rPr>
                <w:ins w:id="2639" w:author="C1-254012" w:date="2025-05-26T09:22:00Z"/>
              </w:rPr>
            </w:pPr>
            <w:ins w:id="2640" w:author="C1-254012" w:date="2025-05-26T09:22:00Z">
              <w:r w:rsidRPr="003D07E0">
                <w:t>M</w:t>
              </w:r>
            </w:ins>
          </w:p>
        </w:tc>
        <w:tc>
          <w:tcPr>
            <w:tcW w:w="690" w:type="pct"/>
          </w:tcPr>
          <w:p w14:paraId="55FEF509" w14:textId="77777777" w:rsidR="0045566C" w:rsidRPr="003D07E0" w:rsidRDefault="0045566C" w:rsidP="0026351F">
            <w:pPr>
              <w:pStyle w:val="TAC"/>
              <w:rPr>
                <w:ins w:id="2641" w:author="C1-254012" w:date="2025-05-26T09:22:00Z"/>
              </w:rPr>
            </w:pPr>
            <w:ins w:id="2642" w:author="C1-254012" w:date="2025-05-26T09:22:00Z">
              <w:r w:rsidRPr="003D07E0">
                <w:t>1</w:t>
              </w:r>
            </w:ins>
          </w:p>
        </w:tc>
        <w:tc>
          <w:tcPr>
            <w:tcW w:w="2202" w:type="pct"/>
            <w:shd w:val="clear" w:color="auto" w:fill="auto"/>
          </w:tcPr>
          <w:p w14:paraId="310B41F9" w14:textId="77777777" w:rsidR="0045566C" w:rsidRPr="003D07E0" w:rsidRDefault="0045566C" w:rsidP="0026351F">
            <w:pPr>
              <w:pStyle w:val="TAL"/>
              <w:rPr>
                <w:ins w:id="2643" w:author="C1-254012" w:date="2025-05-26T09:22:00Z"/>
              </w:rPr>
            </w:pPr>
            <w:ins w:id="2644" w:author="C1-254012" w:date="2025-05-26T09:22:00Z">
              <w:r w:rsidRPr="003D07E0">
                <w:t xml:space="preserve">Contains an alternative target URI located in an alternative </w:t>
              </w:r>
              <w:r w:rsidRPr="003D07E0">
                <w:rPr>
                  <w:lang w:eastAsia="zh-CN"/>
                </w:rPr>
                <w:t>AIMLE server</w:t>
              </w:r>
              <w:r w:rsidRPr="003D07E0">
                <w:t>.</w:t>
              </w:r>
            </w:ins>
          </w:p>
        </w:tc>
      </w:tr>
    </w:tbl>
    <w:p w14:paraId="3ADFA8A2" w14:textId="77777777" w:rsidR="0045566C" w:rsidRPr="003D07E0" w:rsidRDefault="0045566C" w:rsidP="0045566C">
      <w:pPr>
        <w:rPr>
          <w:ins w:id="2645" w:author="C1-254012" w:date="2025-05-26T09:22:00Z"/>
        </w:rPr>
      </w:pPr>
    </w:p>
    <w:p w14:paraId="315515A9" w14:textId="39334C68" w:rsidR="0045566C" w:rsidRPr="003D07E0" w:rsidRDefault="0045566C" w:rsidP="0045566C">
      <w:pPr>
        <w:pStyle w:val="TH"/>
        <w:rPr>
          <w:ins w:id="2646" w:author="C1-254012" w:date="2025-05-26T09:22:00Z"/>
          <w:rFonts w:cs="Arial"/>
        </w:rPr>
      </w:pPr>
      <w:ins w:id="2647" w:author="C1-254012" w:date="2025-05-26T09:22:00Z">
        <w:r w:rsidRPr="003D07E0">
          <w:t>Table 6</w:t>
        </w:r>
      </w:ins>
      <w:ins w:id="2648" w:author="C1-254012" w:date="2025-05-26T09:24:00Z">
        <w:r>
          <w:t>.5</w:t>
        </w:r>
      </w:ins>
      <w:ins w:id="2649" w:author="C1-254012" w:date="2025-05-26T09:22:00Z">
        <w:r w:rsidRPr="003D07E0">
          <w:t>.3.3.3.1-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3F922A4D" w14:textId="77777777" w:rsidTr="0026351F">
        <w:trPr>
          <w:jc w:val="center"/>
          <w:ins w:id="2650" w:author="C1-254012" w:date="2025-05-26T09:22:00Z"/>
        </w:trPr>
        <w:tc>
          <w:tcPr>
            <w:tcW w:w="982" w:type="pct"/>
            <w:shd w:val="clear" w:color="auto" w:fill="C0C0C0"/>
          </w:tcPr>
          <w:p w14:paraId="282CC0D3" w14:textId="77777777" w:rsidR="0045566C" w:rsidRPr="003D07E0" w:rsidRDefault="0045566C" w:rsidP="0026351F">
            <w:pPr>
              <w:pStyle w:val="TAH"/>
              <w:rPr>
                <w:ins w:id="2651" w:author="C1-254012" w:date="2025-05-26T09:22:00Z"/>
              </w:rPr>
            </w:pPr>
            <w:ins w:id="2652" w:author="C1-254012" w:date="2025-05-26T09:22:00Z">
              <w:r w:rsidRPr="003D07E0">
                <w:t>Name</w:t>
              </w:r>
            </w:ins>
          </w:p>
        </w:tc>
        <w:tc>
          <w:tcPr>
            <w:tcW w:w="790" w:type="pct"/>
            <w:shd w:val="clear" w:color="auto" w:fill="C0C0C0"/>
          </w:tcPr>
          <w:p w14:paraId="57EE1C9E" w14:textId="77777777" w:rsidR="0045566C" w:rsidRPr="003D07E0" w:rsidRDefault="0045566C" w:rsidP="0026351F">
            <w:pPr>
              <w:pStyle w:val="TAH"/>
              <w:rPr>
                <w:ins w:id="2653" w:author="C1-254012" w:date="2025-05-26T09:22:00Z"/>
              </w:rPr>
            </w:pPr>
            <w:ins w:id="2654" w:author="C1-254012" w:date="2025-05-26T09:22:00Z">
              <w:r w:rsidRPr="003D07E0">
                <w:t>Data type</w:t>
              </w:r>
            </w:ins>
          </w:p>
        </w:tc>
        <w:tc>
          <w:tcPr>
            <w:tcW w:w="335" w:type="pct"/>
            <w:shd w:val="clear" w:color="auto" w:fill="C0C0C0"/>
          </w:tcPr>
          <w:p w14:paraId="64CCBB8D" w14:textId="77777777" w:rsidR="0045566C" w:rsidRPr="003D07E0" w:rsidRDefault="0045566C" w:rsidP="0026351F">
            <w:pPr>
              <w:pStyle w:val="TAH"/>
              <w:rPr>
                <w:ins w:id="2655" w:author="C1-254012" w:date="2025-05-26T09:22:00Z"/>
              </w:rPr>
            </w:pPr>
            <w:ins w:id="2656" w:author="C1-254012" w:date="2025-05-26T09:22:00Z">
              <w:r w:rsidRPr="003D07E0">
                <w:t>P</w:t>
              </w:r>
            </w:ins>
          </w:p>
        </w:tc>
        <w:tc>
          <w:tcPr>
            <w:tcW w:w="690" w:type="pct"/>
            <w:shd w:val="clear" w:color="auto" w:fill="C0C0C0"/>
          </w:tcPr>
          <w:p w14:paraId="1D440E7B" w14:textId="77777777" w:rsidR="0045566C" w:rsidRPr="003D07E0" w:rsidRDefault="0045566C" w:rsidP="0026351F">
            <w:pPr>
              <w:pStyle w:val="TAH"/>
              <w:rPr>
                <w:ins w:id="2657" w:author="C1-254012" w:date="2025-05-26T09:22:00Z"/>
              </w:rPr>
            </w:pPr>
            <w:ins w:id="2658" w:author="C1-254012" w:date="2025-05-26T09:22:00Z">
              <w:r w:rsidRPr="003D07E0">
                <w:t>Cardinality</w:t>
              </w:r>
            </w:ins>
          </w:p>
        </w:tc>
        <w:tc>
          <w:tcPr>
            <w:tcW w:w="2202" w:type="pct"/>
            <w:shd w:val="clear" w:color="auto" w:fill="C0C0C0"/>
            <w:vAlign w:val="center"/>
          </w:tcPr>
          <w:p w14:paraId="56EC3AA2" w14:textId="77777777" w:rsidR="0045566C" w:rsidRPr="003D07E0" w:rsidRDefault="0045566C" w:rsidP="0026351F">
            <w:pPr>
              <w:pStyle w:val="TAH"/>
              <w:rPr>
                <w:ins w:id="2659" w:author="C1-254012" w:date="2025-05-26T09:22:00Z"/>
              </w:rPr>
            </w:pPr>
            <w:ins w:id="2660" w:author="C1-254012" w:date="2025-05-26T09:22:00Z">
              <w:r w:rsidRPr="003D07E0">
                <w:t>Description</w:t>
              </w:r>
            </w:ins>
          </w:p>
        </w:tc>
      </w:tr>
      <w:tr w:rsidR="0045566C" w:rsidRPr="003D07E0" w14:paraId="332D9A1A" w14:textId="77777777" w:rsidTr="0026351F">
        <w:trPr>
          <w:jc w:val="center"/>
          <w:ins w:id="2661" w:author="C1-254012" w:date="2025-05-26T09:22:00Z"/>
        </w:trPr>
        <w:tc>
          <w:tcPr>
            <w:tcW w:w="982" w:type="pct"/>
            <w:shd w:val="clear" w:color="auto" w:fill="auto"/>
          </w:tcPr>
          <w:p w14:paraId="656D9075" w14:textId="77777777" w:rsidR="0045566C" w:rsidRPr="003D07E0" w:rsidRDefault="0045566C" w:rsidP="0026351F">
            <w:pPr>
              <w:pStyle w:val="TAL"/>
              <w:rPr>
                <w:ins w:id="2662" w:author="C1-254012" w:date="2025-05-26T09:22:00Z"/>
              </w:rPr>
            </w:pPr>
            <w:ins w:id="2663" w:author="C1-254012" w:date="2025-05-26T09:22:00Z">
              <w:r w:rsidRPr="003D07E0">
                <w:t>Location</w:t>
              </w:r>
            </w:ins>
          </w:p>
        </w:tc>
        <w:tc>
          <w:tcPr>
            <w:tcW w:w="790" w:type="pct"/>
          </w:tcPr>
          <w:p w14:paraId="374BB318" w14:textId="77777777" w:rsidR="0045566C" w:rsidRPr="003D07E0" w:rsidRDefault="0045566C" w:rsidP="0026351F">
            <w:pPr>
              <w:pStyle w:val="TAL"/>
              <w:rPr>
                <w:ins w:id="2664" w:author="C1-254012" w:date="2025-05-26T09:22:00Z"/>
              </w:rPr>
            </w:pPr>
            <w:ins w:id="2665" w:author="C1-254012" w:date="2025-05-26T09:22:00Z">
              <w:r w:rsidRPr="003D07E0">
                <w:t>string</w:t>
              </w:r>
            </w:ins>
          </w:p>
        </w:tc>
        <w:tc>
          <w:tcPr>
            <w:tcW w:w="335" w:type="pct"/>
          </w:tcPr>
          <w:p w14:paraId="6E226A58" w14:textId="77777777" w:rsidR="0045566C" w:rsidRPr="003D07E0" w:rsidRDefault="0045566C" w:rsidP="0026351F">
            <w:pPr>
              <w:pStyle w:val="TAC"/>
              <w:rPr>
                <w:ins w:id="2666" w:author="C1-254012" w:date="2025-05-26T09:22:00Z"/>
              </w:rPr>
            </w:pPr>
            <w:ins w:id="2667" w:author="C1-254012" w:date="2025-05-26T09:22:00Z">
              <w:r w:rsidRPr="003D07E0">
                <w:t>M</w:t>
              </w:r>
            </w:ins>
          </w:p>
        </w:tc>
        <w:tc>
          <w:tcPr>
            <w:tcW w:w="690" w:type="pct"/>
          </w:tcPr>
          <w:p w14:paraId="3956AEE0" w14:textId="77777777" w:rsidR="0045566C" w:rsidRPr="003D07E0" w:rsidRDefault="0045566C" w:rsidP="0026351F">
            <w:pPr>
              <w:pStyle w:val="TAC"/>
              <w:rPr>
                <w:ins w:id="2668" w:author="C1-254012" w:date="2025-05-26T09:22:00Z"/>
              </w:rPr>
            </w:pPr>
            <w:ins w:id="2669" w:author="C1-254012" w:date="2025-05-26T09:22:00Z">
              <w:r w:rsidRPr="003D07E0">
                <w:t>1</w:t>
              </w:r>
            </w:ins>
          </w:p>
        </w:tc>
        <w:tc>
          <w:tcPr>
            <w:tcW w:w="2202" w:type="pct"/>
            <w:shd w:val="clear" w:color="auto" w:fill="auto"/>
          </w:tcPr>
          <w:p w14:paraId="4D7F996C" w14:textId="77777777" w:rsidR="0045566C" w:rsidRPr="003D07E0" w:rsidRDefault="0045566C" w:rsidP="0026351F">
            <w:pPr>
              <w:pStyle w:val="TAL"/>
              <w:rPr>
                <w:ins w:id="2670" w:author="C1-254012" w:date="2025-05-26T09:22:00Z"/>
              </w:rPr>
            </w:pPr>
            <w:ins w:id="2671" w:author="C1-254012" w:date="2025-05-26T09:22:00Z">
              <w:r w:rsidRPr="003D07E0">
                <w:t xml:space="preserve">Contains an alternative target URI located in an alternative </w:t>
              </w:r>
              <w:r w:rsidRPr="003D07E0">
                <w:rPr>
                  <w:lang w:eastAsia="zh-CN"/>
                </w:rPr>
                <w:t>AIMLE server</w:t>
              </w:r>
              <w:r w:rsidRPr="003D07E0">
                <w:t>.</w:t>
              </w:r>
            </w:ins>
          </w:p>
        </w:tc>
      </w:tr>
    </w:tbl>
    <w:p w14:paraId="777DB76D" w14:textId="77777777" w:rsidR="0045566C" w:rsidRPr="003D07E0" w:rsidRDefault="0045566C" w:rsidP="0045566C">
      <w:pPr>
        <w:rPr>
          <w:ins w:id="2672" w:author="C1-254012" w:date="2025-05-26T09:22:00Z"/>
        </w:rPr>
      </w:pPr>
    </w:p>
    <w:p w14:paraId="2CF2C497" w14:textId="313A9F22" w:rsidR="0045566C" w:rsidRPr="003D07E0" w:rsidRDefault="0045566C" w:rsidP="0045566C">
      <w:pPr>
        <w:pStyle w:val="H6"/>
        <w:rPr>
          <w:ins w:id="2673" w:author="C1-254012" w:date="2025-05-26T09:22:00Z"/>
          <w:lang w:val="en-US"/>
        </w:rPr>
      </w:pPr>
      <w:ins w:id="2674" w:author="C1-254012" w:date="2025-05-26T09:22:00Z">
        <w:r w:rsidRPr="003D07E0">
          <w:rPr>
            <w:lang w:val="en-US"/>
          </w:rPr>
          <w:t>6</w:t>
        </w:r>
      </w:ins>
      <w:ins w:id="2675" w:author="C1-254012" w:date="2025-05-26T09:24:00Z">
        <w:r>
          <w:rPr>
            <w:lang w:val="en-US"/>
          </w:rPr>
          <w:t>.5</w:t>
        </w:r>
      </w:ins>
      <w:ins w:id="2676" w:author="C1-254012" w:date="2025-05-26T09:22:00Z">
        <w:r w:rsidRPr="003D07E0">
          <w:rPr>
            <w:lang w:val="en-US"/>
          </w:rPr>
          <w:t>.3.3.3.2</w:t>
        </w:r>
        <w:r w:rsidRPr="003D07E0">
          <w:rPr>
            <w:lang w:val="en-US"/>
          </w:rPr>
          <w:tab/>
          <w:t>DELETE</w:t>
        </w:r>
      </w:ins>
    </w:p>
    <w:p w14:paraId="786C8F39" w14:textId="0A692DEC" w:rsidR="0045566C" w:rsidRPr="003D07E0" w:rsidRDefault="0045566C" w:rsidP="0045566C">
      <w:pPr>
        <w:rPr>
          <w:ins w:id="2677" w:author="C1-254012" w:date="2025-05-26T09:22:00Z"/>
        </w:rPr>
      </w:pPr>
      <w:ins w:id="2678" w:author="C1-254012" w:date="2025-05-26T09:22:00Z">
        <w:r w:rsidRPr="003D07E0">
          <w:t>This method shall support the URI query parameters specified in table 6</w:t>
        </w:r>
      </w:ins>
      <w:ins w:id="2679" w:author="C1-254012" w:date="2025-05-26T09:24:00Z">
        <w:r>
          <w:t>.5</w:t>
        </w:r>
      </w:ins>
      <w:ins w:id="2680" w:author="C1-254012" w:date="2025-05-26T09:22:00Z">
        <w:r w:rsidRPr="003D07E0">
          <w:t>.3.3.3.2-1.</w:t>
        </w:r>
      </w:ins>
    </w:p>
    <w:p w14:paraId="77BF6AA6" w14:textId="6A6F1971" w:rsidR="0045566C" w:rsidRPr="003D07E0" w:rsidRDefault="0045566C" w:rsidP="0045566C">
      <w:pPr>
        <w:pStyle w:val="TH"/>
        <w:rPr>
          <w:ins w:id="2681" w:author="C1-254012" w:date="2025-05-26T09:22:00Z"/>
          <w:rFonts w:cs="Arial"/>
        </w:rPr>
      </w:pPr>
      <w:ins w:id="2682" w:author="C1-254012" w:date="2025-05-26T09:22:00Z">
        <w:r w:rsidRPr="003D07E0">
          <w:t>Table 6</w:t>
        </w:r>
      </w:ins>
      <w:ins w:id="2683" w:author="C1-254012" w:date="2025-05-26T09:24:00Z">
        <w:r>
          <w:t>.5</w:t>
        </w:r>
      </w:ins>
      <w:ins w:id="2684" w:author="C1-254012" w:date="2025-05-26T09:22:00Z">
        <w:r w:rsidRPr="003D07E0">
          <w:t>.3.3.3.2-1: URI query parameters supported by the DELETE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6DD39292" w14:textId="77777777" w:rsidTr="0026351F">
        <w:trPr>
          <w:jc w:val="center"/>
          <w:ins w:id="2685" w:author="C1-254012" w:date="2025-05-26T09:22:00Z"/>
        </w:trPr>
        <w:tc>
          <w:tcPr>
            <w:tcW w:w="827" w:type="pct"/>
            <w:shd w:val="clear" w:color="auto" w:fill="C0C0C0"/>
          </w:tcPr>
          <w:p w14:paraId="056B66B5" w14:textId="77777777" w:rsidR="0045566C" w:rsidRPr="003D07E0" w:rsidRDefault="0045566C" w:rsidP="0026351F">
            <w:pPr>
              <w:pStyle w:val="TAH"/>
              <w:rPr>
                <w:ins w:id="2686" w:author="C1-254012" w:date="2025-05-26T09:22:00Z"/>
              </w:rPr>
            </w:pPr>
            <w:ins w:id="2687" w:author="C1-254012" w:date="2025-05-26T09:22:00Z">
              <w:r w:rsidRPr="003D07E0">
                <w:t>Name</w:t>
              </w:r>
            </w:ins>
          </w:p>
        </w:tc>
        <w:tc>
          <w:tcPr>
            <w:tcW w:w="781" w:type="pct"/>
            <w:shd w:val="clear" w:color="auto" w:fill="C0C0C0"/>
          </w:tcPr>
          <w:p w14:paraId="044FDFBC" w14:textId="77777777" w:rsidR="0045566C" w:rsidRPr="003D07E0" w:rsidRDefault="0045566C" w:rsidP="0026351F">
            <w:pPr>
              <w:pStyle w:val="TAH"/>
              <w:rPr>
                <w:ins w:id="2688" w:author="C1-254012" w:date="2025-05-26T09:22:00Z"/>
              </w:rPr>
            </w:pPr>
            <w:ins w:id="2689" w:author="C1-254012" w:date="2025-05-26T09:22:00Z">
              <w:r w:rsidRPr="003D07E0">
                <w:t>Data type</w:t>
              </w:r>
            </w:ins>
          </w:p>
        </w:tc>
        <w:tc>
          <w:tcPr>
            <w:tcW w:w="223" w:type="pct"/>
            <w:shd w:val="clear" w:color="auto" w:fill="C0C0C0"/>
          </w:tcPr>
          <w:p w14:paraId="0746E8B2" w14:textId="77777777" w:rsidR="0045566C" w:rsidRPr="003D07E0" w:rsidRDefault="0045566C" w:rsidP="0026351F">
            <w:pPr>
              <w:pStyle w:val="TAH"/>
              <w:rPr>
                <w:ins w:id="2690" w:author="C1-254012" w:date="2025-05-26T09:22:00Z"/>
              </w:rPr>
            </w:pPr>
            <w:ins w:id="2691" w:author="C1-254012" w:date="2025-05-26T09:22:00Z">
              <w:r w:rsidRPr="003D07E0">
                <w:t>P</w:t>
              </w:r>
            </w:ins>
          </w:p>
        </w:tc>
        <w:tc>
          <w:tcPr>
            <w:tcW w:w="595" w:type="pct"/>
            <w:shd w:val="clear" w:color="auto" w:fill="C0C0C0"/>
          </w:tcPr>
          <w:p w14:paraId="4659AD62" w14:textId="77777777" w:rsidR="0045566C" w:rsidRPr="003D07E0" w:rsidRDefault="0045566C" w:rsidP="0026351F">
            <w:pPr>
              <w:pStyle w:val="TAH"/>
              <w:rPr>
                <w:ins w:id="2692" w:author="C1-254012" w:date="2025-05-26T09:22:00Z"/>
              </w:rPr>
            </w:pPr>
            <w:ins w:id="2693" w:author="C1-254012" w:date="2025-05-26T09:22:00Z">
              <w:r w:rsidRPr="003D07E0">
                <w:t>Cardinality</w:t>
              </w:r>
            </w:ins>
          </w:p>
        </w:tc>
        <w:tc>
          <w:tcPr>
            <w:tcW w:w="1861" w:type="pct"/>
            <w:shd w:val="clear" w:color="auto" w:fill="C0C0C0"/>
            <w:vAlign w:val="center"/>
          </w:tcPr>
          <w:p w14:paraId="795D75B2" w14:textId="77777777" w:rsidR="0045566C" w:rsidRPr="003D07E0" w:rsidRDefault="0045566C" w:rsidP="0026351F">
            <w:pPr>
              <w:pStyle w:val="TAH"/>
              <w:rPr>
                <w:ins w:id="2694" w:author="C1-254012" w:date="2025-05-26T09:22:00Z"/>
              </w:rPr>
            </w:pPr>
            <w:ins w:id="2695" w:author="C1-254012" w:date="2025-05-26T09:22:00Z">
              <w:r w:rsidRPr="003D07E0">
                <w:t>Description</w:t>
              </w:r>
            </w:ins>
          </w:p>
        </w:tc>
        <w:tc>
          <w:tcPr>
            <w:tcW w:w="713" w:type="pct"/>
            <w:shd w:val="clear" w:color="auto" w:fill="C0C0C0"/>
          </w:tcPr>
          <w:p w14:paraId="1179197D" w14:textId="77777777" w:rsidR="0045566C" w:rsidRPr="003D07E0" w:rsidRDefault="0045566C" w:rsidP="0026351F">
            <w:pPr>
              <w:pStyle w:val="TAH"/>
              <w:rPr>
                <w:ins w:id="2696" w:author="C1-254012" w:date="2025-05-26T09:22:00Z"/>
              </w:rPr>
            </w:pPr>
            <w:ins w:id="2697" w:author="C1-254012" w:date="2025-05-26T09:22:00Z">
              <w:r w:rsidRPr="003D07E0">
                <w:t>Applicability</w:t>
              </w:r>
            </w:ins>
          </w:p>
        </w:tc>
      </w:tr>
      <w:tr w:rsidR="0045566C" w:rsidRPr="003D07E0" w14:paraId="7DE2972C" w14:textId="77777777" w:rsidTr="0026351F">
        <w:trPr>
          <w:jc w:val="center"/>
          <w:ins w:id="2698" w:author="C1-254012" w:date="2025-05-26T09:22:00Z"/>
        </w:trPr>
        <w:tc>
          <w:tcPr>
            <w:tcW w:w="827" w:type="pct"/>
            <w:shd w:val="clear" w:color="auto" w:fill="auto"/>
          </w:tcPr>
          <w:p w14:paraId="68AAD3C9" w14:textId="77777777" w:rsidR="0045566C" w:rsidRPr="003D07E0" w:rsidRDefault="0045566C" w:rsidP="0026351F">
            <w:pPr>
              <w:pStyle w:val="TAL"/>
              <w:rPr>
                <w:ins w:id="2699" w:author="C1-254012" w:date="2025-05-26T09:22:00Z"/>
              </w:rPr>
            </w:pPr>
            <w:ins w:id="2700" w:author="C1-254012" w:date="2025-05-26T09:22:00Z">
              <w:r w:rsidRPr="003D07E0">
                <w:t>n/a</w:t>
              </w:r>
            </w:ins>
          </w:p>
        </w:tc>
        <w:tc>
          <w:tcPr>
            <w:tcW w:w="781" w:type="pct"/>
          </w:tcPr>
          <w:p w14:paraId="7C8BC3D2" w14:textId="77777777" w:rsidR="0045566C" w:rsidRPr="003D07E0" w:rsidRDefault="0045566C" w:rsidP="0026351F">
            <w:pPr>
              <w:pStyle w:val="TAL"/>
              <w:rPr>
                <w:ins w:id="2701" w:author="C1-254012" w:date="2025-05-26T09:22:00Z"/>
              </w:rPr>
            </w:pPr>
          </w:p>
        </w:tc>
        <w:tc>
          <w:tcPr>
            <w:tcW w:w="223" w:type="pct"/>
          </w:tcPr>
          <w:p w14:paraId="18E44E85" w14:textId="77777777" w:rsidR="0045566C" w:rsidRPr="003D07E0" w:rsidRDefault="0045566C" w:rsidP="0026351F">
            <w:pPr>
              <w:pStyle w:val="TAC"/>
              <w:rPr>
                <w:ins w:id="2702" w:author="C1-254012" w:date="2025-05-26T09:22:00Z"/>
              </w:rPr>
            </w:pPr>
          </w:p>
        </w:tc>
        <w:tc>
          <w:tcPr>
            <w:tcW w:w="595" w:type="pct"/>
          </w:tcPr>
          <w:p w14:paraId="09A50848" w14:textId="77777777" w:rsidR="0045566C" w:rsidRPr="003D07E0" w:rsidRDefault="0045566C" w:rsidP="0026351F">
            <w:pPr>
              <w:pStyle w:val="TAC"/>
              <w:rPr>
                <w:ins w:id="2703" w:author="C1-254012" w:date="2025-05-26T09:22:00Z"/>
              </w:rPr>
            </w:pPr>
          </w:p>
        </w:tc>
        <w:tc>
          <w:tcPr>
            <w:tcW w:w="1861" w:type="pct"/>
            <w:shd w:val="clear" w:color="auto" w:fill="auto"/>
          </w:tcPr>
          <w:p w14:paraId="1B3B5BF8" w14:textId="77777777" w:rsidR="0045566C" w:rsidRPr="003D07E0" w:rsidRDefault="0045566C" w:rsidP="0026351F">
            <w:pPr>
              <w:pStyle w:val="TAL"/>
              <w:rPr>
                <w:ins w:id="2704" w:author="C1-254012" w:date="2025-05-26T09:22:00Z"/>
              </w:rPr>
            </w:pPr>
          </w:p>
        </w:tc>
        <w:tc>
          <w:tcPr>
            <w:tcW w:w="713" w:type="pct"/>
          </w:tcPr>
          <w:p w14:paraId="4F43FA35" w14:textId="77777777" w:rsidR="0045566C" w:rsidRPr="003D07E0" w:rsidRDefault="0045566C" w:rsidP="0026351F">
            <w:pPr>
              <w:pStyle w:val="TAL"/>
              <w:rPr>
                <w:ins w:id="2705" w:author="C1-254012" w:date="2025-05-26T09:22:00Z"/>
              </w:rPr>
            </w:pPr>
          </w:p>
        </w:tc>
      </w:tr>
    </w:tbl>
    <w:p w14:paraId="78CE5D9B" w14:textId="77777777" w:rsidR="0045566C" w:rsidRPr="003D07E0" w:rsidRDefault="0045566C" w:rsidP="0045566C">
      <w:pPr>
        <w:rPr>
          <w:ins w:id="2706" w:author="C1-254012" w:date="2025-05-26T09:22:00Z"/>
        </w:rPr>
      </w:pPr>
    </w:p>
    <w:p w14:paraId="1FE9EF6F" w14:textId="6663E742" w:rsidR="0045566C" w:rsidRPr="003D07E0" w:rsidRDefault="0045566C" w:rsidP="0045566C">
      <w:pPr>
        <w:rPr>
          <w:ins w:id="2707" w:author="C1-254012" w:date="2025-05-26T09:22:00Z"/>
        </w:rPr>
      </w:pPr>
      <w:ins w:id="2708" w:author="C1-254012" w:date="2025-05-26T09:22:00Z">
        <w:r w:rsidRPr="003D07E0">
          <w:t>This method shall support the request data structures specified in table 6</w:t>
        </w:r>
      </w:ins>
      <w:ins w:id="2709" w:author="C1-254012" w:date="2025-05-26T09:24:00Z">
        <w:r>
          <w:t>.5</w:t>
        </w:r>
      </w:ins>
      <w:ins w:id="2710" w:author="C1-254012" w:date="2025-05-26T09:22:00Z">
        <w:r w:rsidRPr="003D07E0">
          <w:t>.3.3.3.2-2 and the response data structures and response codes specified in table 6</w:t>
        </w:r>
      </w:ins>
      <w:ins w:id="2711" w:author="C1-254012" w:date="2025-05-26T09:24:00Z">
        <w:r>
          <w:t>.5</w:t>
        </w:r>
      </w:ins>
      <w:ins w:id="2712" w:author="C1-254012" w:date="2025-05-26T09:22:00Z">
        <w:r w:rsidRPr="003D07E0">
          <w:t>.3.3.3.2-3.</w:t>
        </w:r>
      </w:ins>
    </w:p>
    <w:p w14:paraId="6C932CFE" w14:textId="1151A448" w:rsidR="0045566C" w:rsidRPr="003D07E0" w:rsidRDefault="0045566C" w:rsidP="0045566C">
      <w:pPr>
        <w:pStyle w:val="TH"/>
        <w:rPr>
          <w:ins w:id="2713" w:author="C1-254012" w:date="2025-05-26T09:22:00Z"/>
        </w:rPr>
      </w:pPr>
      <w:ins w:id="2714" w:author="C1-254012" w:date="2025-05-26T09:22:00Z">
        <w:r w:rsidRPr="003D07E0">
          <w:t>Table 6</w:t>
        </w:r>
      </w:ins>
      <w:ins w:id="2715" w:author="C1-254012" w:date="2025-05-26T09:24:00Z">
        <w:r>
          <w:t>.5</w:t>
        </w:r>
      </w:ins>
      <w:ins w:id="2716" w:author="C1-254012" w:date="2025-05-26T09:22:00Z">
        <w:r w:rsidRPr="003D07E0">
          <w:t>.3.3.3.2-2: Data structures supported by the DELETE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18DC89F5" w14:textId="77777777" w:rsidTr="0026351F">
        <w:trPr>
          <w:jc w:val="center"/>
          <w:ins w:id="2717" w:author="C1-254012" w:date="2025-05-26T09:22:00Z"/>
        </w:trPr>
        <w:tc>
          <w:tcPr>
            <w:tcW w:w="2212" w:type="dxa"/>
            <w:shd w:val="clear" w:color="auto" w:fill="C0C0C0"/>
          </w:tcPr>
          <w:p w14:paraId="65320AE6" w14:textId="77777777" w:rsidR="0045566C" w:rsidRPr="003D07E0" w:rsidRDefault="0045566C" w:rsidP="0026351F">
            <w:pPr>
              <w:pStyle w:val="TAH"/>
              <w:rPr>
                <w:ins w:id="2718" w:author="C1-254012" w:date="2025-05-26T09:22:00Z"/>
              </w:rPr>
            </w:pPr>
            <w:ins w:id="2719" w:author="C1-254012" w:date="2025-05-26T09:22:00Z">
              <w:r w:rsidRPr="003D07E0">
                <w:t>Data type</w:t>
              </w:r>
            </w:ins>
          </w:p>
        </w:tc>
        <w:tc>
          <w:tcPr>
            <w:tcW w:w="426" w:type="dxa"/>
            <w:shd w:val="clear" w:color="auto" w:fill="C0C0C0"/>
          </w:tcPr>
          <w:p w14:paraId="4BD918DC" w14:textId="77777777" w:rsidR="0045566C" w:rsidRPr="003D07E0" w:rsidRDefault="0045566C" w:rsidP="0026351F">
            <w:pPr>
              <w:pStyle w:val="TAH"/>
              <w:rPr>
                <w:ins w:id="2720" w:author="C1-254012" w:date="2025-05-26T09:22:00Z"/>
              </w:rPr>
            </w:pPr>
            <w:ins w:id="2721" w:author="C1-254012" w:date="2025-05-26T09:22:00Z">
              <w:r w:rsidRPr="003D07E0">
                <w:t>P</w:t>
              </w:r>
            </w:ins>
          </w:p>
        </w:tc>
        <w:tc>
          <w:tcPr>
            <w:tcW w:w="1134" w:type="dxa"/>
            <w:shd w:val="clear" w:color="auto" w:fill="C0C0C0"/>
          </w:tcPr>
          <w:p w14:paraId="629B7AB3" w14:textId="77777777" w:rsidR="0045566C" w:rsidRPr="003D07E0" w:rsidRDefault="0045566C" w:rsidP="0026351F">
            <w:pPr>
              <w:pStyle w:val="TAH"/>
              <w:rPr>
                <w:ins w:id="2722" w:author="C1-254012" w:date="2025-05-26T09:22:00Z"/>
              </w:rPr>
            </w:pPr>
            <w:ins w:id="2723" w:author="C1-254012" w:date="2025-05-26T09:22:00Z">
              <w:r w:rsidRPr="003D07E0">
                <w:t>Cardinality</w:t>
              </w:r>
            </w:ins>
          </w:p>
        </w:tc>
        <w:tc>
          <w:tcPr>
            <w:tcW w:w="5755" w:type="dxa"/>
            <w:shd w:val="clear" w:color="auto" w:fill="C0C0C0"/>
            <w:vAlign w:val="center"/>
          </w:tcPr>
          <w:p w14:paraId="01BF0983" w14:textId="77777777" w:rsidR="0045566C" w:rsidRPr="003D07E0" w:rsidRDefault="0045566C" w:rsidP="0026351F">
            <w:pPr>
              <w:pStyle w:val="TAH"/>
              <w:rPr>
                <w:ins w:id="2724" w:author="C1-254012" w:date="2025-05-26T09:22:00Z"/>
              </w:rPr>
            </w:pPr>
            <w:ins w:id="2725" w:author="C1-254012" w:date="2025-05-26T09:22:00Z">
              <w:r w:rsidRPr="003D07E0">
                <w:t>Description</w:t>
              </w:r>
            </w:ins>
          </w:p>
        </w:tc>
      </w:tr>
      <w:tr w:rsidR="0045566C" w:rsidRPr="003D07E0" w14:paraId="11EB101C" w14:textId="77777777" w:rsidTr="0026351F">
        <w:trPr>
          <w:jc w:val="center"/>
          <w:ins w:id="2726" w:author="C1-254012" w:date="2025-05-26T09:22:00Z"/>
        </w:trPr>
        <w:tc>
          <w:tcPr>
            <w:tcW w:w="2212" w:type="dxa"/>
            <w:shd w:val="clear" w:color="auto" w:fill="auto"/>
          </w:tcPr>
          <w:p w14:paraId="5FA54BA7" w14:textId="77777777" w:rsidR="0045566C" w:rsidRPr="003D07E0" w:rsidRDefault="0045566C" w:rsidP="0026351F">
            <w:pPr>
              <w:pStyle w:val="TAL"/>
              <w:rPr>
                <w:ins w:id="2727" w:author="C1-254012" w:date="2025-05-26T09:22:00Z"/>
              </w:rPr>
            </w:pPr>
            <w:ins w:id="2728" w:author="C1-254012" w:date="2025-05-26T09:22:00Z">
              <w:r w:rsidRPr="003D07E0">
                <w:t>n/a</w:t>
              </w:r>
            </w:ins>
          </w:p>
        </w:tc>
        <w:tc>
          <w:tcPr>
            <w:tcW w:w="426" w:type="dxa"/>
          </w:tcPr>
          <w:p w14:paraId="635439BB" w14:textId="77777777" w:rsidR="0045566C" w:rsidRPr="003D07E0" w:rsidRDefault="0045566C" w:rsidP="0026351F">
            <w:pPr>
              <w:pStyle w:val="TAC"/>
              <w:rPr>
                <w:ins w:id="2729" w:author="C1-254012" w:date="2025-05-26T09:22:00Z"/>
              </w:rPr>
            </w:pPr>
          </w:p>
        </w:tc>
        <w:tc>
          <w:tcPr>
            <w:tcW w:w="1134" w:type="dxa"/>
          </w:tcPr>
          <w:p w14:paraId="3137A2A3" w14:textId="77777777" w:rsidR="0045566C" w:rsidRPr="003D07E0" w:rsidRDefault="0045566C" w:rsidP="0026351F">
            <w:pPr>
              <w:pStyle w:val="TAC"/>
              <w:rPr>
                <w:ins w:id="2730" w:author="C1-254012" w:date="2025-05-26T09:22:00Z"/>
              </w:rPr>
            </w:pPr>
          </w:p>
        </w:tc>
        <w:tc>
          <w:tcPr>
            <w:tcW w:w="5755" w:type="dxa"/>
            <w:shd w:val="clear" w:color="auto" w:fill="auto"/>
          </w:tcPr>
          <w:p w14:paraId="3E6709AD" w14:textId="77777777" w:rsidR="0045566C" w:rsidRPr="003D07E0" w:rsidRDefault="0045566C" w:rsidP="0026351F">
            <w:pPr>
              <w:pStyle w:val="TAL"/>
              <w:rPr>
                <w:ins w:id="2731" w:author="C1-254012" w:date="2025-05-26T09:22:00Z"/>
              </w:rPr>
            </w:pPr>
          </w:p>
        </w:tc>
      </w:tr>
    </w:tbl>
    <w:p w14:paraId="01D5C8FC" w14:textId="77777777" w:rsidR="0045566C" w:rsidRPr="003D07E0" w:rsidRDefault="0045566C" w:rsidP="0045566C">
      <w:pPr>
        <w:rPr>
          <w:ins w:id="2732" w:author="C1-254012" w:date="2025-05-26T09:22:00Z"/>
        </w:rPr>
      </w:pPr>
    </w:p>
    <w:p w14:paraId="018C119D" w14:textId="1D339E96" w:rsidR="0045566C" w:rsidRPr="003D07E0" w:rsidRDefault="0045566C" w:rsidP="0045566C">
      <w:pPr>
        <w:pStyle w:val="TH"/>
        <w:rPr>
          <w:ins w:id="2733" w:author="C1-254012" w:date="2025-05-26T09:22:00Z"/>
        </w:rPr>
      </w:pPr>
      <w:ins w:id="2734" w:author="C1-254012" w:date="2025-05-26T09:22:00Z">
        <w:r w:rsidRPr="003D07E0">
          <w:lastRenderedPageBreak/>
          <w:t>Table 6</w:t>
        </w:r>
      </w:ins>
      <w:ins w:id="2735" w:author="C1-254012" w:date="2025-05-26T09:24:00Z">
        <w:r>
          <w:t>.5</w:t>
        </w:r>
      </w:ins>
      <w:ins w:id="2736" w:author="C1-254012" w:date="2025-05-26T09:22:00Z">
        <w:r w:rsidRPr="003D07E0">
          <w:t>.3.3.3.2-3: Data structures supported by the DELET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13908EF2" w14:textId="77777777" w:rsidTr="0026351F">
        <w:trPr>
          <w:jc w:val="center"/>
          <w:ins w:id="2737"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758C7200" w14:textId="77777777" w:rsidR="0045566C" w:rsidRPr="003D07E0" w:rsidRDefault="0045566C" w:rsidP="0026351F">
            <w:pPr>
              <w:pStyle w:val="TAH"/>
              <w:rPr>
                <w:ins w:id="2738" w:author="C1-254012" w:date="2025-05-26T09:22:00Z"/>
              </w:rPr>
            </w:pPr>
            <w:ins w:id="2739" w:author="C1-254012" w:date="2025-05-26T09:22:00Z">
              <w:r w:rsidRPr="003D07E0">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7FE6328" w14:textId="77777777" w:rsidR="0045566C" w:rsidRPr="003D07E0" w:rsidRDefault="0045566C" w:rsidP="0026351F">
            <w:pPr>
              <w:pStyle w:val="TAH"/>
              <w:rPr>
                <w:ins w:id="2740" w:author="C1-254012" w:date="2025-05-26T09:22:00Z"/>
              </w:rPr>
            </w:pPr>
            <w:ins w:id="2741" w:author="C1-254012" w:date="2025-05-26T09:22:00Z">
              <w:r w:rsidRPr="003D07E0">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52EB13F" w14:textId="77777777" w:rsidR="0045566C" w:rsidRPr="003D07E0" w:rsidRDefault="0045566C" w:rsidP="0026351F">
            <w:pPr>
              <w:pStyle w:val="TAH"/>
              <w:rPr>
                <w:ins w:id="2742" w:author="C1-254012" w:date="2025-05-26T09:22:00Z"/>
              </w:rPr>
            </w:pPr>
            <w:ins w:id="2743" w:author="C1-254012" w:date="2025-05-26T09:22:00Z">
              <w:r w:rsidRPr="003D07E0">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4B52B52C" w14:textId="77777777" w:rsidR="0045566C" w:rsidRPr="003D07E0" w:rsidRDefault="0045566C" w:rsidP="0026351F">
            <w:pPr>
              <w:pStyle w:val="TAH"/>
              <w:rPr>
                <w:ins w:id="2744" w:author="C1-254012" w:date="2025-05-26T09:22:00Z"/>
              </w:rPr>
            </w:pPr>
            <w:ins w:id="2745" w:author="C1-254012" w:date="2025-05-26T09:22:00Z">
              <w:r w:rsidRPr="003D07E0">
                <w:t>Response codes</w:t>
              </w:r>
            </w:ins>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EFD396B" w14:textId="77777777" w:rsidR="0045566C" w:rsidRPr="003D07E0" w:rsidRDefault="0045566C" w:rsidP="0026351F">
            <w:pPr>
              <w:pStyle w:val="TAH"/>
              <w:rPr>
                <w:ins w:id="2746" w:author="C1-254012" w:date="2025-05-26T09:22:00Z"/>
              </w:rPr>
            </w:pPr>
            <w:ins w:id="2747" w:author="C1-254012" w:date="2025-05-26T09:22:00Z">
              <w:r w:rsidRPr="003D07E0">
                <w:t>Description</w:t>
              </w:r>
            </w:ins>
          </w:p>
        </w:tc>
      </w:tr>
      <w:tr w:rsidR="0045566C" w:rsidRPr="003D07E0" w14:paraId="4673C155" w14:textId="77777777" w:rsidTr="0026351F">
        <w:trPr>
          <w:jc w:val="center"/>
          <w:ins w:id="2748"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BC8A1EC" w14:textId="77777777" w:rsidR="0045566C" w:rsidRPr="003D07E0" w:rsidRDefault="0045566C" w:rsidP="0026351F">
            <w:pPr>
              <w:pStyle w:val="TAL"/>
              <w:rPr>
                <w:ins w:id="2749" w:author="C1-254012" w:date="2025-05-26T09:22:00Z"/>
              </w:rPr>
            </w:pPr>
            <w:ins w:id="2750" w:author="C1-254012" w:date="2025-05-26T09:22: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4AF8A390" w14:textId="77777777" w:rsidR="0045566C" w:rsidRPr="003D07E0" w:rsidRDefault="0045566C" w:rsidP="0026351F">
            <w:pPr>
              <w:pStyle w:val="TAC"/>
              <w:rPr>
                <w:ins w:id="2751" w:author="C1-254012" w:date="2025-05-26T09:22:00Z"/>
              </w:rPr>
            </w:pPr>
          </w:p>
        </w:tc>
        <w:tc>
          <w:tcPr>
            <w:tcW w:w="663" w:type="pct"/>
            <w:tcBorders>
              <w:top w:val="single" w:sz="6" w:space="0" w:color="auto"/>
              <w:left w:val="single" w:sz="6" w:space="0" w:color="auto"/>
              <w:bottom w:val="single" w:sz="6" w:space="0" w:color="auto"/>
              <w:right w:val="single" w:sz="6" w:space="0" w:color="auto"/>
            </w:tcBorders>
          </w:tcPr>
          <w:p w14:paraId="3FA7BA6E" w14:textId="77777777" w:rsidR="0045566C" w:rsidRPr="003D07E0" w:rsidRDefault="0045566C" w:rsidP="0026351F">
            <w:pPr>
              <w:pStyle w:val="TAC"/>
              <w:rPr>
                <w:ins w:id="2752" w:author="C1-254012" w:date="2025-05-26T09:22:00Z"/>
              </w:rPr>
            </w:pPr>
          </w:p>
        </w:tc>
        <w:tc>
          <w:tcPr>
            <w:tcW w:w="1105" w:type="pct"/>
            <w:tcBorders>
              <w:top w:val="single" w:sz="6" w:space="0" w:color="auto"/>
              <w:left w:val="single" w:sz="6" w:space="0" w:color="auto"/>
              <w:bottom w:val="single" w:sz="6" w:space="0" w:color="auto"/>
              <w:right w:val="single" w:sz="6" w:space="0" w:color="auto"/>
            </w:tcBorders>
          </w:tcPr>
          <w:p w14:paraId="20A7F61D" w14:textId="77777777" w:rsidR="0045566C" w:rsidRPr="003D07E0" w:rsidRDefault="0045566C" w:rsidP="0026351F">
            <w:pPr>
              <w:pStyle w:val="TAL"/>
              <w:rPr>
                <w:ins w:id="2753" w:author="C1-254012" w:date="2025-05-26T09:22:00Z"/>
              </w:rPr>
            </w:pPr>
            <w:ins w:id="2754" w:author="C1-254012" w:date="2025-05-26T09:22:00Z">
              <w:r w:rsidRPr="003D07E0">
                <w:t>204 No Conten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6997C71" w14:textId="77777777" w:rsidR="0045566C" w:rsidRPr="003D07E0" w:rsidRDefault="0045566C" w:rsidP="0026351F">
            <w:pPr>
              <w:pStyle w:val="TAL"/>
              <w:rPr>
                <w:ins w:id="2755" w:author="C1-254012" w:date="2025-05-26T09:22:00Z"/>
              </w:rPr>
            </w:pPr>
            <w:ins w:id="2756" w:author="C1-254012" w:date="2025-05-26T09:22:00Z">
              <w:r w:rsidRPr="003D07E0">
                <w:t>Successful case.</w:t>
              </w:r>
            </w:ins>
          </w:p>
          <w:p w14:paraId="2947E6F3" w14:textId="77777777" w:rsidR="0045566C" w:rsidRPr="003D07E0" w:rsidRDefault="0045566C" w:rsidP="0026351F">
            <w:pPr>
              <w:pStyle w:val="TAL"/>
              <w:rPr>
                <w:ins w:id="2757" w:author="C1-254012" w:date="2025-05-26T09:22:00Z"/>
              </w:rPr>
            </w:pPr>
            <w:ins w:id="2758" w:author="C1-254012" w:date="2025-05-26T09:22:00Z">
              <w:r w:rsidRPr="005140AA">
                <w:t xml:space="preserve">An individual AIMLE split operation pipeline resource </w:t>
              </w:r>
              <w:r w:rsidRPr="003D07E0">
                <w:t>is removed.</w:t>
              </w:r>
            </w:ins>
          </w:p>
        </w:tc>
      </w:tr>
      <w:tr w:rsidR="0045566C" w:rsidRPr="003D07E0" w14:paraId="0E905D18" w14:textId="77777777" w:rsidTr="0026351F">
        <w:trPr>
          <w:jc w:val="center"/>
          <w:ins w:id="2759"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1CCB78A" w14:textId="77777777" w:rsidR="0045566C" w:rsidRPr="003D07E0" w:rsidRDefault="0045566C" w:rsidP="0026351F">
            <w:pPr>
              <w:pStyle w:val="TAL"/>
              <w:rPr>
                <w:ins w:id="2760" w:author="C1-254012" w:date="2025-05-26T09:22:00Z"/>
              </w:rPr>
            </w:pPr>
            <w:ins w:id="2761" w:author="C1-254012" w:date="2025-05-26T09:22: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05AA04ED" w14:textId="77777777" w:rsidR="0045566C" w:rsidRPr="003D07E0" w:rsidRDefault="0045566C" w:rsidP="0026351F">
            <w:pPr>
              <w:pStyle w:val="TAC"/>
              <w:rPr>
                <w:ins w:id="2762" w:author="C1-254012" w:date="2025-05-26T09:22:00Z"/>
              </w:rPr>
            </w:pPr>
          </w:p>
        </w:tc>
        <w:tc>
          <w:tcPr>
            <w:tcW w:w="663" w:type="pct"/>
            <w:tcBorders>
              <w:top w:val="single" w:sz="6" w:space="0" w:color="auto"/>
              <w:left w:val="single" w:sz="6" w:space="0" w:color="auto"/>
              <w:bottom w:val="single" w:sz="6" w:space="0" w:color="auto"/>
              <w:right w:val="single" w:sz="6" w:space="0" w:color="auto"/>
            </w:tcBorders>
          </w:tcPr>
          <w:p w14:paraId="668B98C4" w14:textId="77777777" w:rsidR="0045566C" w:rsidRPr="003D07E0" w:rsidRDefault="0045566C" w:rsidP="0026351F">
            <w:pPr>
              <w:pStyle w:val="TAC"/>
              <w:rPr>
                <w:ins w:id="2763" w:author="C1-254012" w:date="2025-05-26T09:22:00Z"/>
              </w:rPr>
            </w:pPr>
          </w:p>
        </w:tc>
        <w:tc>
          <w:tcPr>
            <w:tcW w:w="1105" w:type="pct"/>
            <w:tcBorders>
              <w:top w:val="single" w:sz="6" w:space="0" w:color="auto"/>
              <w:left w:val="single" w:sz="6" w:space="0" w:color="auto"/>
              <w:bottom w:val="single" w:sz="6" w:space="0" w:color="auto"/>
              <w:right w:val="single" w:sz="6" w:space="0" w:color="auto"/>
            </w:tcBorders>
          </w:tcPr>
          <w:p w14:paraId="1470788A" w14:textId="77777777" w:rsidR="0045566C" w:rsidRPr="003D07E0" w:rsidRDefault="0045566C" w:rsidP="0026351F">
            <w:pPr>
              <w:pStyle w:val="TAL"/>
              <w:rPr>
                <w:ins w:id="2764" w:author="C1-254012" w:date="2025-05-26T09:22:00Z"/>
              </w:rPr>
            </w:pPr>
            <w:ins w:id="2765" w:author="C1-254012" w:date="2025-05-26T09:22:00Z">
              <w:r w:rsidRPr="003D07E0">
                <w:t>307 Temporary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9CCF7BC" w14:textId="77777777" w:rsidR="0045566C" w:rsidRPr="003D07E0" w:rsidRDefault="0045566C" w:rsidP="0026351F">
            <w:pPr>
              <w:pStyle w:val="TAL"/>
              <w:rPr>
                <w:ins w:id="2766" w:author="C1-254012" w:date="2025-05-26T09:22:00Z"/>
              </w:rPr>
            </w:pPr>
            <w:ins w:id="2767" w:author="C1-254012" w:date="2025-05-26T09:22:00Z">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ins>
          </w:p>
          <w:p w14:paraId="0748CA95" w14:textId="77777777" w:rsidR="0045566C" w:rsidRPr="003D07E0" w:rsidRDefault="0045566C" w:rsidP="0026351F">
            <w:pPr>
              <w:pStyle w:val="TAL"/>
              <w:rPr>
                <w:ins w:id="2768" w:author="C1-254012" w:date="2025-05-26T09:22:00Z"/>
              </w:rPr>
            </w:pPr>
            <w:ins w:id="2769" w:author="C1-254012" w:date="2025-05-26T09:22:00Z">
              <w:r w:rsidRPr="003D07E0">
                <w:t>Redirection handling is described in clause 5.2.10 of 3GPP TS 29.122 [5].</w:t>
              </w:r>
            </w:ins>
          </w:p>
        </w:tc>
      </w:tr>
      <w:tr w:rsidR="0045566C" w:rsidRPr="003D07E0" w14:paraId="45A5DDF6" w14:textId="77777777" w:rsidTr="0026351F">
        <w:trPr>
          <w:jc w:val="center"/>
          <w:ins w:id="2770"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3502694" w14:textId="77777777" w:rsidR="0045566C" w:rsidRPr="003D07E0" w:rsidRDefault="0045566C" w:rsidP="0026351F">
            <w:pPr>
              <w:pStyle w:val="TAL"/>
              <w:rPr>
                <w:ins w:id="2771" w:author="C1-254012" w:date="2025-05-26T09:22:00Z"/>
              </w:rPr>
            </w:pPr>
            <w:ins w:id="2772" w:author="C1-254012" w:date="2025-05-26T09:22: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44E4D2D5" w14:textId="77777777" w:rsidR="0045566C" w:rsidRPr="003D07E0" w:rsidRDefault="0045566C" w:rsidP="0026351F">
            <w:pPr>
              <w:pStyle w:val="TAC"/>
              <w:rPr>
                <w:ins w:id="2773" w:author="C1-254012" w:date="2025-05-26T09:22:00Z"/>
              </w:rPr>
            </w:pPr>
          </w:p>
        </w:tc>
        <w:tc>
          <w:tcPr>
            <w:tcW w:w="663" w:type="pct"/>
            <w:tcBorders>
              <w:top w:val="single" w:sz="6" w:space="0" w:color="auto"/>
              <w:left w:val="single" w:sz="6" w:space="0" w:color="auto"/>
              <w:bottom w:val="single" w:sz="6" w:space="0" w:color="auto"/>
              <w:right w:val="single" w:sz="6" w:space="0" w:color="auto"/>
            </w:tcBorders>
          </w:tcPr>
          <w:p w14:paraId="197911C5" w14:textId="77777777" w:rsidR="0045566C" w:rsidRPr="003D07E0" w:rsidRDefault="0045566C" w:rsidP="0026351F">
            <w:pPr>
              <w:pStyle w:val="TAC"/>
              <w:rPr>
                <w:ins w:id="2774" w:author="C1-254012" w:date="2025-05-26T09:22:00Z"/>
              </w:rPr>
            </w:pPr>
          </w:p>
        </w:tc>
        <w:tc>
          <w:tcPr>
            <w:tcW w:w="1105" w:type="pct"/>
            <w:tcBorders>
              <w:top w:val="single" w:sz="6" w:space="0" w:color="auto"/>
              <w:left w:val="single" w:sz="6" w:space="0" w:color="auto"/>
              <w:bottom w:val="single" w:sz="6" w:space="0" w:color="auto"/>
              <w:right w:val="single" w:sz="6" w:space="0" w:color="auto"/>
            </w:tcBorders>
          </w:tcPr>
          <w:p w14:paraId="54AB649E" w14:textId="77777777" w:rsidR="0045566C" w:rsidRPr="003D07E0" w:rsidRDefault="0045566C" w:rsidP="0026351F">
            <w:pPr>
              <w:pStyle w:val="TAL"/>
              <w:rPr>
                <w:ins w:id="2775" w:author="C1-254012" w:date="2025-05-26T09:22:00Z"/>
              </w:rPr>
            </w:pPr>
            <w:ins w:id="2776" w:author="C1-254012" w:date="2025-05-26T09:22:00Z">
              <w:r w:rsidRPr="003D07E0">
                <w:t>308 Permanent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E3FE820" w14:textId="77777777" w:rsidR="0045566C" w:rsidRPr="003D07E0" w:rsidRDefault="0045566C" w:rsidP="0026351F">
            <w:pPr>
              <w:pStyle w:val="TAL"/>
              <w:rPr>
                <w:ins w:id="2777" w:author="C1-254012" w:date="2025-05-26T09:22:00Z"/>
              </w:rPr>
            </w:pPr>
            <w:ins w:id="2778" w:author="C1-254012" w:date="2025-05-26T09:22:00Z">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ins>
          </w:p>
          <w:p w14:paraId="04B8EE98" w14:textId="77777777" w:rsidR="0045566C" w:rsidRPr="003D07E0" w:rsidRDefault="0045566C" w:rsidP="0026351F">
            <w:pPr>
              <w:pStyle w:val="TAL"/>
              <w:rPr>
                <w:ins w:id="2779" w:author="C1-254012" w:date="2025-05-26T09:22:00Z"/>
              </w:rPr>
            </w:pPr>
            <w:ins w:id="2780" w:author="C1-254012" w:date="2025-05-26T09:22:00Z">
              <w:r w:rsidRPr="003D07E0">
                <w:t>Redirection handling is described in clause 5.2.10 of 3GPP TS 29.122 [5].</w:t>
              </w:r>
            </w:ins>
          </w:p>
        </w:tc>
      </w:tr>
      <w:tr w:rsidR="0045566C" w:rsidRPr="003D07E0" w14:paraId="65DC89F7" w14:textId="77777777" w:rsidTr="0026351F">
        <w:trPr>
          <w:jc w:val="center"/>
          <w:ins w:id="2781" w:author="C1-254012" w:date="2025-05-26T09:22: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7410EAC" w14:textId="77777777" w:rsidR="0045566C" w:rsidRPr="003D07E0" w:rsidRDefault="0045566C" w:rsidP="0026351F">
            <w:pPr>
              <w:pStyle w:val="TAN"/>
              <w:rPr>
                <w:ins w:id="2782" w:author="C1-254012" w:date="2025-05-26T09:22:00Z"/>
              </w:rPr>
            </w:pPr>
            <w:ins w:id="2783" w:author="C1-254012" w:date="2025-05-26T09:22:00Z">
              <w:r w:rsidRPr="003D07E0">
                <w:t>NOTE:</w:t>
              </w:r>
              <w:r w:rsidRPr="003D07E0">
                <w:tab/>
                <w:t>The mandatory HTTP error status codes for the HTTP DELETE method listed in table 5.2.6-1 of 3GPP TS 29.122 [5] also apply.</w:t>
              </w:r>
            </w:ins>
          </w:p>
        </w:tc>
      </w:tr>
    </w:tbl>
    <w:p w14:paraId="58A5AC62" w14:textId="77777777" w:rsidR="0045566C" w:rsidRPr="003D07E0" w:rsidRDefault="0045566C" w:rsidP="0045566C">
      <w:pPr>
        <w:rPr>
          <w:ins w:id="2784" w:author="C1-254012" w:date="2025-05-26T09:22:00Z"/>
        </w:rPr>
      </w:pPr>
    </w:p>
    <w:p w14:paraId="66D31BC4" w14:textId="6BED95E6" w:rsidR="0045566C" w:rsidRPr="003D07E0" w:rsidRDefault="0045566C" w:rsidP="0045566C">
      <w:pPr>
        <w:pStyle w:val="TH"/>
        <w:rPr>
          <w:ins w:id="2785" w:author="C1-254012" w:date="2025-05-26T09:22:00Z"/>
          <w:rFonts w:cs="Arial"/>
        </w:rPr>
      </w:pPr>
      <w:ins w:id="2786" w:author="C1-254012" w:date="2025-05-26T09:22:00Z">
        <w:r w:rsidRPr="003D07E0">
          <w:t>Table 6</w:t>
        </w:r>
      </w:ins>
      <w:ins w:id="2787" w:author="C1-254012" w:date="2025-05-26T09:24:00Z">
        <w:r>
          <w:t>.5</w:t>
        </w:r>
      </w:ins>
      <w:ins w:id="2788" w:author="C1-254012" w:date="2025-05-26T09:22:00Z">
        <w:r w:rsidRPr="003D07E0">
          <w:t>.3.3.3.2-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2D43E217" w14:textId="77777777" w:rsidTr="0026351F">
        <w:trPr>
          <w:jc w:val="center"/>
          <w:ins w:id="2789" w:author="C1-254012" w:date="2025-05-26T09:22:00Z"/>
        </w:trPr>
        <w:tc>
          <w:tcPr>
            <w:tcW w:w="982" w:type="pct"/>
            <w:shd w:val="clear" w:color="auto" w:fill="C0C0C0"/>
          </w:tcPr>
          <w:p w14:paraId="4BDD2B2F" w14:textId="77777777" w:rsidR="0045566C" w:rsidRPr="003D07E0" w:rsidRDefault="0045566C" w:rsidP="0026351F">
            <w:pPr>
              <w:pStyle w:val="TAH"/>
              <w:rPr>
                <w:ins w:id="2790" w:author="C1-254012" w:date="2025-05-26T09:22:00Z"/>
              </w:rPr>
            </w:pPr>
            <w:ins w:id="2791" w:author="C1-254012" w:date="2025-05-26T09:22:00Z">
              <w:r w:rsidRPr="003D07E0">
                <w:t>Name</w:t>
              </w:r>
            </w:ins>
          </w:p>
        </w:tc>
        <w:tc>
          <w:tcPr>
            <w:tcW w:w="790" w:type="pct"/>
            <w:shd w:val="clear" w:color="auto" w:fill="C0C0C0"/>
          </w:tcPr>
          <w:p w14:paraId="7ECE8303" w14:textId="77777777" w:rsidR="0045566C" w:rsidRPr="003D07E0" w:rsidRDefault="0045566C" w:rsidP="0026351F">
            <w:pPr>
              <w:pStyle w:val="TAH"/>
              <w:rPr>
                <w:ins w:id="2792" w:author="C1-254012" w:date="2025-05-26T09:22:00Z"/>
              </w:rPr>
            </w:pPr>
            <w:ins w:id="2793" w:author="C1-254012" w:date="2025-05-26T09:22:00Z">
              <w:r w:rsidRPr="003D07E0">
                <w:t>Data type</w:t>
              </w:r>
            </w:ins>
          </w:p>
        </w:tc>
        <w:tc>
          <w:tcPr>
            <w:tcW w:w="335" w:type="pct"/>
            <w:shd w:val="clear" w:color="auto" w:fill="C0C0C0"/>
          </w:tcPr>
          <w:p w14:paraId="5384FB3B" w14:textId="77777777" w:rsidR="0045566C" w:rsidRPr="003D07E0" w:rsidRDefault="0045566C" w:rsidP="0026351F">
            <w:pPr>
              <w:pStyle w:val="TAH"/>
              <w:rPr>
                <w:ins w:id="2794" w:author="C1-254012" w:date="2025-05-26T09:22:00Z"/>
              </w:rPr>
            </w:pPr>
            <w:ins w:id="2795" w:author="C1-254012" w:date="2025-05-26T09:22:00Z">
              <w:r w:rsidRPr="003D07E0">
                <w:t>P</w:t>
              </w:r>
            </w:ins>
          </w:p>
        </w:tc>
        <w:tc>
          <w:tcPr>
            <w:tcW w:w="690" w:type="pct"/>
            <w:shd w:val="clear" w:color="auto" w:fill="C0C0C0"/>
          </w:tcPr>
          <w:p w14:paraId="2FA6EB10" w14:textId="77777777" w:rsidR="0045566C" w:rsidRPr="003D07E0" w:rsidRDefault="0045566C" w:rsidP="0026351F">
            <w:pPr>
              <w:pStyle w:val="TAH"/>
              <w:rPr>
                <w:ins w:id="2796" w:author="C1-254012" w:date="2025-05-26T09:22:00Z"/>
              </w:rPr>
            </w:pPr>
            <w:ins w:id="2797" w:author="C1-254012" w:date="2025-05-26T09:22:00Z">
              <w:r w:rsidRPr="003D07E0">
                <w:t>Cardinality</w:t>
              </w:r>
            </w:ins>
          </w:p>
        </w:tc>
        <w:tc>
          <w:tcPr>
            <w:tcW w:w="2202" w:type="pct"/>
            <w:shd w:val="clear" w:color="auto" w:fill="C0C0C0"/>
            <w:vAlign w:val="center"/>
          </w:tcPr>
          <w:p w14:paraId="31949C7B" w14:textId="77777777" w:rsidR="0045566C" w:rsidRPr="003D07E0" w:rsidRDefault="0045566C" w:rsidP="0026351F">
            <w:pPr>
              <w:pStyle w:val="TAH"/>
              <w:rPr>
                <w:ins w:id="2798" w:author="C1-254012" w:date="2025-05-26T09:22:00Z"/>
              </w:rPr>
            </w:pPr>
            <w:ins w:id="2799" w:author="C1-254012" w:date="2025-05-26T09:22:00Z">
              <w:r w:rsidRPr="003D07E0">
                <w:t>Description</w:t>
              </w:r>
            </w:ins>
          </w:p>
        </w:tc>
      </w:tr>
      <w:tr w:rsidR="0045566C" w:rsidRPr="003D07E0" w14:paraId="59D30348" w14:textId="77777777" w:rsidTr="0026351F">
        <w:trPr>
          <w:jc w:val="center"/>
          <w:ins w:id="2800" w:author="C1-254012" w:date="2025-05-26T09:22:00Z"/>
        </w:trPr>
        <w:tc>
          <w:tcPr>
            <w:tcW w:w="982" w:type="pct"/>
            <w:shd w:val="clear" w:color="auto" w:fill="auto"/>
          </w:tcPr>
          <w:p w14:paraId="20456A2B" w14:textId="77777777" w:rsidR="0045566C" w:rsidRPr="003D07E0" w:rsidRDefault="0045566C" w:rsidP="0026351F">
            <w:pPr>
              <w:pStyle w:val="TAL"/>
              <w:rPr>
                <w:ins w:id="2801" w:author="C1-254012" w:date="2025-05-26T09:22:00Z"/>
              </w:rPr>
            </w:pPr>
            <w:ins w:id="2802" w:author="C1-254012" w:date="2025-05-26T09:22:00Z">
              <w:r w:rsidRPr="003D07E0">
                <w:t>Location</w:t>
              </w:r>
            </w:ins>
          </w:p>
        </w:tc>
        <w:tc>
          <w:tcPr>
            <w:tcW w:w="790" w:type="pct"/>
          </w:tcPr>
          <w:p w14:paraId="2206B6FC" w14:textId="77777777" w:rsidR="0045566C" w:rsidRPr="003D07E0" w:rsidRDefault="0045566C" w:rsidP="0026351F">
            <w:pPr>
              <w:pStyle w:val="TAL"/>
              <w:rPr>
                <w:ins w:id="2803" w:author="C1-254012" w:date="2025-05-26T09:22:00Z"/>
              </w:rPr>
            </w:pPr>
            <w:ins w:id="2804" w:author="C1-254012" w:date="2025-05-26T09:22:00Z">
              <w:r w:rsidRPr="003D07E0">
                <w:t>string</w:t>
              </w:r>
            </w:ins>
          </w:p>
        </w:tc>
        <w:tc>
          <w:tcPr>
            <w:tcW w:w="335" w:type="pct"/>
          </w:tcPr>
          <w:p w14:paraId="76A6A055" w14:textId="77777777" w:rsidR="0045566C" w:rsidRPr="003D07E0" w:rsidRDefault="0045566C" w:rsidP="0026351F">
            <w:pPr>
              <w:pStyle w:val="TAC"/>
              <w:rPr>
                <w:ins w:id="2805" w:author="C1-254012" w:date="2025-05-26T09:22:00Z"/>
              </w:rPr>
            </w:pPr>
            <w:ins w:id="2806" w:author="C1-254012" w:date="2025-05-26T09:22:00Z">
              <w:r w:rsidRPr="003D07E0">
                <w:t>M</w:t>
              </w:r>
            </w:ins>
          </w:p>
        </w:tc>
        <w:tc>
          <w:tcPr>
            <w:tcW w:w="690" w:type="pct"/>
          </w:tcPr>
          <w:p w14:paraId="7161E552" w14:textId="77777777" w:rsidR="0045566C" w:rsidRPr="003D07E0" w:rsidRDefault="0045566C" w:rsidP="0026351F">
            <w:pPr>
              <w:pStyle w:val="TAC"/>
              <w:rPr>
                <w:ins w:id="2807" w:author="C1-254012" w:date="2025-05-26T09:22:00Z"/>
              </w:rPr>
            </w:pPr>
            <w:ins w:id="2808" w:author="C1-254012" w:date="2025-05-26T09:22:00Z">
              <w:r w:rsidRPr="003D07E0">
                <w:t>1</w:t>
              </w:r>
            </w:ins>
          </w:p>
        </w:tc>
        <w:tc>
          <w:tcPr>
            <w:tcW w:w="2202" w:type="pct"/>
            <w:shd w:val="clear" w:color="auto" w:fill="auto"/>
          </w:tcPr>
          <w:p w14:paraId="53A77226" w14:textId="77777777" w:rsidR="0045566C" w:rsidRPr="003D07E0" w:rsidRDefault="0045566C" w:rsidP="0026351F">
            <w:pPr>
              <w:pStyle w:val="TAL"/>
              <w:rPr>
                <w:ins w:id="2809" w:author="C1-254012" w:date="2025-05-26T09:22:00Z"/>
              </w:rPr>
            </w:pPr>
            <w:ins w:id="2810" w:author="C1-254012" w:date="2025-05-26T09:22:00Z">
              <w:r w:rsidRPr="003D07E0">
                <w:t xml:space="preserve">Contains an alternative target URI located in an alternative </w:t>
              </w:r>
              <w:r w:rsidRPr="003D07E0">
                <w:rPr>
                  <w:lang w:eastAsia="zh-CN"/>
                </w:rPr>
                <w:t>AIMLE server</w:t>
              </w:r>
              <w:r w:rsidRPr="003D07E0">
                <w:t>.</w:t>
              </w:r>
            </w:ins>
          </w:p>
        </w:tc>
      </w:tr>
    </w:tbl>
    <w:p w14:paraId="0F31B514" w14:textId="77777777" w:rsidR="0045566C" w:rsidRPr="003D07E0" w:rsidRDefault="0045566C" w:rsidP="0045566C">
      <w:pPr>
        <w:rPr>
          <w:ins w:id="2811" w:author="C1-254012" w:date="2025-05-26T09:22:00Z"/>
        </w:rPr>
      </w:pPr>
    </w:p>
    <w:p w14:paraId="00FC8488" w14:textId="20FBB6CA" w:rsidR="0045566C" w:rsidRPr="003D07E0" w:rsidRDefault="0045566C" w:rsidP="0045566C">
      <w:pPr>
        <w:pStyle w:val="TH"/>
        <w:rPr>
          <w:ins w:id="2812" w:author="C1-254012" w:date="2025-05-26T09:22:00Z"/>
          <w:rFonts w:cs="Arial"/>
        </w:rPr>
      </w:pPr>
      <w:ins w:id="2813" w:author="C1-254012" w:date="2025-05-26T09:22:00Z">
        <w:r w:rsidRPr="003D07E0">
          <w:t>Table 6</w:t>
        </w:r>
      </w:ins>
      <w:ins w:id="2814" w:author="C1-254012" w:date="2025-05-26T09:24:00Z">
        <w:r>
          <w:t>.5</w:t>
        </w:r>
      </w:ins>
      <w:ins w:id="2815" w:author="C1-254012" w:date="2025-05-26T09:22:00Z">
        <w:r w:rsidRPr="003D07E0">
          <w:t>.3.3.3.2-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1D9767E8" w14:textId="77777777" w:rsidTr="0026351F">
        <w:trPr>
          <w:jc w:val="center"/>
          <w:ins w:id="2816" w:author="C1-254012" w:date="2025-05-26T09:22:00Z"/>
        </w:trPr>
        <w:tc>
          <w:tcPr>
            <w:tcW w:w="982" w:type="pct"/>
            <w:shd w:val="clear" w:color="auto" w:fill="C0C0C0"/>
          </w:tcPr>
          <w:p w14:paraId="7274F4B9" w14:textId="77777777" w:rsidR="0045566C" w:rsidRPr="003D07E0" w:rsidRDefault="0045566C" w:rsidP="0026351F">
            <w:pPr>
              <w:pStyle w:val="TAH"/>
              <w:rPr>
                <w:ins w:id="2817" w:author="C1-254012" w:date="2025-05-26T09:22:00Z"/>
              </w:rPr>
            </w:pPr>
            <w:ins w:id="2818" w:author="C1-254012" w:date="2025-05-26T09:22:00Z">
              <w:r w:rsidRPr="003D07E0">
                <w:t>Name</w:t>
              </w:r>
            </w:ins>
          </w:p>
        </w:tc>
        <w:tc>
          <w:tcPr>
            <w:tcW w:w="790" w:type="pct"/>
            <w:shd w:val="clear" w:color="auto" w:fill="C0C0C0"/>
          </w:tcPr>
          <w:p w14:paraId="0BDD5A91" w14:textId="77777777" w:rsidR="0045566C" w:rsidRPr="003D07E0" w:rsidRDefault="0045566C" w:rsidP="0026351F">
            <w:pPr>
              <w:pStyle w:val="TAH"/>
              <w:rPr>
                <w:ins w:id="2819" w:author="C1-254012" w:date="2025-05-26T09:22:00Z"/>
              </w:rPr>
            </w:pPr>
            <w:ins w:id="2820" w:author="C1-254012" w:date="2025-05-26T09:22:00Z">
              <w:r w:rsidRPr="003D07E0">
                <w:t>Data type</w:t>
              </w:r>
            </w:ins>
          </w:p>
        </w:tc>
        <w:tc>
          <w:tcPr>
            <w:tcW w:w="335" w:type="pct"/>
            <w:shd w:val="clear" w:color="auto" w:fill="C0C0C0"/>
          </w:tcPr>
          <w:p w14:paraId="45E82758" w14:textId="77777777" w:rsidR="0045566C" w:rsidRPr="003D07E0" w:rsidRDefault="0045566C" w:rsidP="0026351F">
            <w:pPr>
              <w:pStyle w:val="TAH"/>
              <w:rPr>
                <w:ins w:id="2821" w:author="C1-254012" w:date="2025-05-26T09:22:00Z"/>
              </w:rPr>
            </w:pPr>
            <w:ins w:id="2822" w:author="C1-254012" w:date="2025-05-26T09:22:00Z">
              <w:r w:rsidRPr="003D07E0">
                <w:t>P</w:t>
              </w:r>
            </w:ins>
          </w:p>
        </w:tc>
        <w:tc>
          <w:tcPr>
            <w:tcW w:w="690" w:type="pct"/>
            <w:shd w:val="clear" w:color="auto" w:fill="C0C0C0"/>
          </w:tcPr>
          <w:p w14:paraId="763A3D6C" w14:textId="77777777" w:rsidR="0045566C" w:rsidRPr="003D07E0" w:rsidRDefault="0045566C" w:rsidP="0026351F">
            <w:pPr>
              <w:pStyle w:val="TAH"/>
              <w:rPr>
                <w:ins w:id="2823" w:author="C1-254012" w:date="2025-05-26T09:22:00Z"/>
              </w:rPr>
            </w:pPr>
            <w:ins w:id="2824" w:author="C1-254012" w:date="2025-05-26T09:22:00Z">
              <w:r w:rsidRPr="003D07E0">
                <w:t>Cardinality</w:t>
              </w:r>
            </w:ins>
          </w:p>
        </w:tc>
        <w:tc>
          <w:tcPr>
            <w:tcW w:w="2202" w:type="pct"/>
            <w:shd w:val="clear" w:color="auto" w:fill="C0C0C0"/>
            <w:vAlign w:val="center"/>
          </w:tcPr>
          <w:p w14:paraId="33534C00" w14:textId="77777777" w:rsidR="0045566C" w:rsidRPr="003D07E0" w:rsidRDefault="0045566C" w:rsidP="0026351F">
            <w:pPr>
              <w:pStyle w:val="TAH"/>
              <w:rPr>
                <w:ins w:id="2825" w:author="C1-254012" w:date="2025-05-26T09:22:00Z"/>
              </w:rPr>
            </w:pPr>
            <w:ins w:id="2826" w:author="C1-254012" w:date="2025-05-26T09:22:00Z">
              <w:r w:rsidRPr="003D07E0">
                <w:t>Description</w:t>
              </w:r>
            </w:ins>
          </w:p>
        </w:tc>
      </w:tr>
      <w:tr w:rsidR="0045566C" w:rsidRPr="003D07E0" w14:paraId="3EFB9D83" w14:textId="77777777" w:rsidTr="0026351F">
        <w:trPr>
          <w:jc w:val="center"/>
          <w:ins w:id="2827" w:author="C1-254012" w:date="2025-05-26T09:22:00Z"/>
        </w:trPr>
        <w:tc>
          <w:tcPr>
            <w:tcW w:w="982" w:type="pct"/>
            <w:shd w:val="clear" w:color="auto" w:fill="auto"/>
          </w:tcPr>
          <w:p w14:paraId="5479E2D5" w14:textId="77777777" w:rsidR="0045566C" w:rsidRPr="003D07E0" w:rsidRDefault="0045566C" w:rsidP="0026351F">
            <w:pPr>
              <w:pStyle w:val="TAL"/>
              <w:rPr>
                <w:ins w:id="2828" w:author="C1-254012" w:date="2025-05-26T09:22:00Z"/>
              </w:rPr>
            </w:pPr>
            <w:ins w:id="2829" w:author="C1-254012" w:date="2025-05-26T09:22:00Z">
              <w:r w:rsidRPr="003D07E0">
                <w:t>Location</w:t>
              </w:r>
            </w:ins>
          </w:p>
        </w:tc>
        <w:tc>
          <w:tcPr>
            <w:tcW w:w="790" w:type="pct"/>
          </w:tcPr>
          <w:p w14:paraId="62FFDE04" w14:textId="77777777" w:rsidR="0045566C" w:rsidRPr="003D07E0" w:rsidRDefault="0045566C" w:rsidP="0026351F">
            <w:pPr>
              <w:pStyle w:val="TAL"/>
              <w:rPr>
                <w:ins w:id="2830" w:author="C1-254012" w:date="2025-05-26T09:22:00Z"/>
              </w:rPr>
            </w:pPr>
            <w:ins w:id="2831" w:author="C1-254012" w:date="2025-05-26T09:22:00Z">
              <w:r w:rsidRPr="003D07E0">
                <w:t>string</w:t>
              </w:r>
            </w:ins>
          </w:p>
        </w:tc>
        <w:tc>
          <w:tcPr>
            <w:tcW w:w="335" w:type="pct"/>
          </w:tcPr>
          <w:p w14:paraId="0CF53B17" w14:textId="77777777" w:rsidR="0045566C" w:rsidRPr="003D07E0" w:rsidRDefault="0045566C" w:rsidP="0026351F">
            <w:pPr>
              <w:pStyle w:val="TAC"/>
              <w:rPr>
                <w:ins w:id="2832" w:author="C1-254012" w:date="2025-05-26T09:22:00Z"/>
              </w:rPr>
            </w:pPr>
            <w:ins w:id="2833" w:author="C1-254012" w:date="2025-05-26T09:22:00Z">
              <w:r w:rsidRPr="003D07E0">
                <w:t>M</w:t>
              </w:r>
            </w:ins>
          </w:p>
        </w:tc>
        <w:tc>
          <w:tcPr>
            <w:tcW w:w="690" w:type="pct"/>
          </w:tcPr>
          <w:p w14:paraId="36E88998" w14:textId="77777777" w:rsidR="0045566C" w:rsidRPr="003D07E0" w:rsidRDefault="0045566C" w:rsidP="0026351F">
            <w:pPr>
              <w:pStyle w:val="TAC"/>
              <w:rPr>
                <w:ins w:id="2834" w:author="C1-254012" w:date="2025-05-26T09:22:00Z"/>
              </w:rPr>
            </w:pPr>
            <w:ins w:id="2835" w:author="C1-254012" w:date="2025-05-26T09:22:00Z">
              <w:r w:rsidRPr="003D07E0">
                <w:t>1</w:t>
              </w:r>
            </w:ins>
          </w:p>
        </w:tc>
        <w:tc>
          <w:tcPr>
            <w:tcW w:w="2202" w:type="pct"/>
            <w:shd w:val="clear" w:color="auto" w:fill="auto"/>
          </w:tcPr>
          <w:p w14:paraId="11F35474" w14:textId="77777777" w:rsidR="0045566C" w:rsidRPr="003D07E0" w:rsidRDefault="0045566C" w:rsidP="0026351F">
            <w:pPr>
              <w:pStyle w:val="TAL"/>
              <w:rPr>
                <w:ins w:id="2836" w:author="C1-254012" w:date="2025-05-26T09:22:00Z"/>
              </w:rPr>
            </w:pPr>
            <w:ins w:id="2837" w:author="C1-254012" w:date="2025-05-26T09:22:00Z">
              <w:r w:rsidRPr="003D07E0">
                <w:t xml:space="preserve">Contains an alternative target URI located in an alternative </w:t>
              </w:r>
              <w:r w:rsidRPr="003D07E0">
                <w:rPr>
                  <w:lang w:eastAsia="zh-CN"/>
                </w:rPr>
                <w:t>AIMLE server</w:t>
              </w:r>
              <w:r w:rsidRPr="003D07E0">
                <w:t>.</w:t>
              </w:r>
            </w:ins>
          </w:p>
        </w:tc>
      </w:tr>
    </w:tbl>
    <w:p w14:paraId="55D68D58" w14:textId="77777777" w:rsidR="0045566C" w:rsidRDefault="0045566C" w:rsidP="0045566C">
      <w:pPr>
        <w:pStyle w:val="H6"/>
        <w:rPr>
          <w:ins w:id="2838" w:author="C1-254012" w:date="2025-05-26T09:22:00Z"/>
          <w:lang w:val="en-US"/>
        </w:rPr>
      </w:pPr>
    </w:p>
    <w:p w14:paraId="22F9523F" w14:textId="62D1E476" w:rsidR="0045566C" w:rsidRPr="003D07E0" w:rsidRDefault="0045566C" w:rsidP="0045566C">
      <w:pPr>
        <w:pStyle w:val="H6"/>
        <w:rPr>
          <w:ins w:id="2839" w:author="C1-254012" w:date="2025-05-26T09:22:00Z"/>
          <w:lang w:val="en-US"/>
        </w:rPr>
      </w:pPr>
      <w:ins w:id="2840" w:author="C1-254012" w:date="2025-05-26T09:22:00Z">
        <w:r w:rsidRPr="003D07E0">
          <w:rPr>
            <w:lang w:val="en-US"/>
          </w:rPr>
          <w:t>6</w:t>
        </w:r>
      </w:ins>
      <w:ins w:id="2841" w:author="C1-254012" w:date="2025-05-26T09:24:00Z">
        <w:r>
          <w:rPr>
            <w:lang w:val="en-US"/>
          </w:rPr>
          <w:t>.5</w:t>
        </w:r>
      </w:ins>
      <w:ins w:id="2842" w:author="C1-254012" w:date="2025-05-26T09:22:00Z">
        <w:r w:rsidRPr="003D07E0">
          <w:rPr>
            <w:lang w:val="en-US"/>
          </w:rPr>
          <w:t>.3.3.3.</w:t>
        </w:r>
        <w:r>
          <w:rPr>
            <w:lang w:val="en-US"/>
          </w:rPr>
          <w:t>3</w:t>
        </w:r>
        <w:r w:rsidRPr="003D07E0">
          <w:rPr>
            <w:lang w:val="en-US"/>
          </w:rPr>
          <w:tab/>
          <w:t>P</w:t>
        </w:r>
        <w:r>
          <w:rPr>
            <w:lang w:val="en-US"/>
          </w:rPr>
          <w:t>ATCH</w:t>
        </w:r>
      </w:ins>
    </w:p>
    <w:p w14:paraId="51D4F63B" w14:textId="6B1D7779" w:rsidR="0045566C" w:rsidRPr="003D07E0" w:rsidRDefault="0045566C" w:rsidP="0045566C">
      <w:pPr>
        <w:rPr>
          <w:ins w:id="2843" w:author="C1-254012" w:date="2025-05-26T09:22:00Z"/>
        </w:rPr>
      </w:pPr>
      <w:ins w:id="2844" w:author="C1-254012" w:date="2025-05-26T09:22:00Z">
        <w:r w:rsidRPr="003D07E0">
          <w:t>This method shall support the URI query parameters specified in table 6</w:t>
        </w:r>
      </w:ins>
      <w:ins w:id="2845" w:author="C1-254012" w:date="2025-05-26T09:24:00Z">
        <w:r>
          <w:t>.5</w:t>
        </w:r>
      </w:ins>
      <w:ins w:id="2846" w:author="C1-254012" w:date="2025-05-26T09:22:00Z">
        <w:r w:rsidRPr="003D07E0">
          <w:t>.3.3.3.</w:t>
        </w:r>
        <w:r>
          <w:t>3</w:t>
        </w:r>
        <w:r w:rsidRPr="003D07E0">
          <w:t>-1.</w:t>
        </w:r>
      </w:ins>
    </w:p>
    <w:p w14:paraId="71F709E0" w14:textId="7EE68F48" w:rsidR="0045566C" w:rsidRPr="003D07E0" w:rsidRDefault="0045566C" w:rsidP="0045566C">
      <w:pPr>
        <w:pStyle w:val="TH"/>
        <w:rPr>
          <w:ins w:id="2847" w:author="C1-254012" w:date="2025-05-26T09:22:00Z"/>
          <w:rFonts w:cs="Arial"/>
        </w:rPr>
      </w:pPr>
      <w:ins w:id="2848" w:author="C1-254012" w:date="2025-05-26T09:22:00Z">
        <w:r w:rsidRPr="003D07E0">
          <w:t>Table 6</w:t>
        </w:r>
      </w:ins>
      <w:ins w:id="2849" w:author="C1-254012" w:date="2025-05-26T09:24:00Z">
        <w:r>
          <w:t>.5</w:t>
        </w:r>
      </w:ins>
      <w:ins w:id="2850" w:author="C1-254012" w:date="2025-05-26T09:22:00Z">
        <w:r w:rsidRPr="003D07E0">
          <w:t>.3.3.3.</w:t>
        </w:r>
        <w:r>
          <w:t>3</w:t>
        </w:r>
        <w:r w:rsidRPr="003D07E0">
          <w:t>-1: URI query parameters supported by the P</w:t>
        </w:r>
        <w:r>
          <w:t>ATCH</w:t>
        </w:r>
        <w:r w:rsidRPr="003D07E0">
          <w:t xml:space="preserve">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44E78BE7" w14:textId="77777777" w:rsidTr="0026351F">
        <w:trPr>
          <w:jc w:val="center"/>
          <w:ins w:id="2851" w:author="C1-254012" w:date="2025-05-26T09:22:00Z"/>
        </w:trPr>
        <w:tc>
          <w:tcPr>
            <w:tcW w:w="827" w:type="pct"/>
            <w:shd w:val="clear" w:color="auto" w:fill="C0C0C0"/>
          </w:tcPr>
          <w:p w14:paraId="2D42CB6A" w14:textId="77777777" w:rsidR="0045566C" w:rsidRPr="003D07E0" w:rsidRDefault="0045566C" w:rsidP="0026351F">
            <w:pPr>
              <w:pStyle w:val="TAH"/>
              <w:rPr>
                <w:ins w:id="2852" w:author="C1-254012" w:date="2025-05-26T09:22:00Z"/>
              </w:rPr>
            </w:pPr>
            <w:ins w:id="2853" w:author="C1-254012" w:date="2025-05-26T09:22:00Z">
              <w:r w:rsidRPr="003D07E0">
                <w:t>Name</w:t>
              </w:r>
            </w:ins>
          </w:p>
        </w:tc>
        <w:tc>
          <w:tcPr>
            <w:tcW w:w="781" w:type="pct"/>
            <w:shd w:val="clear" w:color="auto" w:fill="C0C0C0"/>
          </w:tcPr>
          <w:p w14:paraId="768270DB" w14:textId="77777777" w:rsidR="0045566C" w:rsidRPr="003D07E0" w:rsidRDefault="0045566C" w:rsidP="0026351F">
            <w:pPr>
              <w:pStyle w:val="TAH"/>
              <w:rPr>
                <w:ins w:id="2854" w:author="C1-254012" w:date="2025-05-26T09:22:00Z"/>
              </w:rPr>
            </w:pPr>
            <w:ins w:id="2855" w:author="C1-254012" w:date="2025-05-26T09:22:00Z">
              <w:r w:rsidRPr="003D07E0">
                <w:t>Data type</w:t>
              </w:r>
            </w:ins>
          </w:p>
        </w:tc>
        <w:tc>
          <w:tcPr>
            <w:tcW w:w="223" w:type="pct"/>
            <w:shd w:val="clear" w:color="auto" w:fill="C0C0C0"/>
          </w:tcPr>
          <w:p w14:paraId="0530691D" w14:textId="77777777" w:rsidR="0045566C" w:rsidRPr="003D07E0" w:rsidRDefault="0045566C" w:rsidP="0026351F">
            <w:pPr>
              <w:pStyle w:val="TAH"/>
              <w:rPr>
                <w:ins w:id="2856" w:author="C1-254012" w:date="2025-05-26T09:22:00Z"/>
              </w:rPr>
            </w:pPr>
            <w:ins w:id="2857" w:author="C1-254012" w:date="2025-05-26T09:22:00Z">
              <w:r w:rsidRPr="003D07E0">
                <w:t>P</w:t>
              </w:r>
            </w:ins>
          </w:p>
        </w:tc>
        <w:tc>
          <w:tcPr>
            <w:tcW w:w="595" w:type="pct"/>
            <w:shd w:val="clear" w:color="auto" w:fill="C0C0C0"/>
          </w:tcPr>
          <w:p w14:paraId="2D3D3236" w14:textId="77777777" w:rsidR="0045566C" w:rsidRPr="003D07E0" w:rsidRDefault="0045566C" w:rsidP="0026351F">
            <w:pPr>
              <w:pStyle w:val="TAH"/>
              <w:rPr>
                <w:ins w:id="2858" w:author="C1-254012" w:date="2025-05-26T09:22:00Z"/>
              </w:rPr>
            </w:pPr>
            <w:ins w:id="2859" w:author="C1-254012" w:date="2025-05-26T09:22:00Z">
              <w:r w:rsidRPr="003D07E0">
                <w:t>Cardinality</w:t>
              </w:r>
            </w:ins>
          </w:p>
        </w:tc>
        <w:tc>
          <w:tcPr>
            <w:tcW w:w="1861" w:type="pct"/>
            <w:shd w:val="clear" w:color="auto" w:fill="C0C0C0"/>
            <w:vAlign w:val="center"/>
          </w:tcPr>
          <w:p w14:paraId="1FBC0FB2" w14:textId="77777777" w:rsidR="0045566C" w:rsidRPr="003D07E0" w:rsidRDefault="0045566C" w:rsidP="0026351F">
            <w:pPr>
              <w:pStyle w:val="TAH"/>
              <w:rPr>
                <w:ins w:id="2860" w:author="C1-254012" w:date="2025-05-26T09:22:00Z"/>
              </w:rPr>
            </w:pPr>
            <w:ins w:id="2861" w:author="C1-254012" w:date="2025-05-26T09:22:00Z">
              <w:r w:rsidRPr="003D07E0">
                <w:t>Description</w:t>
              </w:r>
            </w:ins>
          </w:p>
        </w:tc>
        <w:tc>
          <w:tcPr>
            <w:tcW w:w="713" w:type="pct"/>
            <w:shd w:val="clear" w:color="auto" w:fill="C0C0C0"/>
          </w:tcPr>
          <w:p w14:paraId="0CB2DD7C" w14:textId="77777777" w:rsidR="0045566C" w:rsidRPr="003D07E0" w:rsidRDefault="0045566C" w:rsidP="0026351F">
            <w:pPr>
              <w:pStyle w:val="TAH"/>
              <w:rPr>
                <w:ins w:id="2862" w:author="C1-254012" w:date="2025-05-26T09:22:00Z"/>
              </w:rPr>
            </w:pPr>
            <w:ins w:id="2863" w:author="C1-254012" w:date="2025-05-26T09:22:00Z">
              <w:r w:rsidRPr="003D07E0">
                <w:t>Applicability</w:t>
              </w:r>
            </w:ins>
          </w:p>
        </w:tc>
      </w:tr>
      <w:tr w:rsidR="0045566C" w:rsidRPr="003D07E0" w14:paraId="26C3FC7E" w14:textId="77777777" w:rsidTr="0026351F">
        <w:trPr>
          <w:jc w:val="center"/>
          <w:ins w:id="2864" w:author="C1-254012" w:date="2025-05-26T09:22:00Z"/>
        </w:trPr>
        <w:tc>
          <w:tcPr>
            <w:tcW w:w="827" w:type="pct"/>
            <w:shd w:val="clear" w:color="auto" w:fill="auto"/>
          </w:tcPr>
          <w:p w14:paraId="01EEFD0E" w14:textId="77777777" w:rsidR="0045566C" w:rsidRPr="003D07E0" w:rsidRDefault="0045566C" w:rsidP="0026351F">
            <w:pPr>
              <w:pStyle w:val="TAL"/>
              <w:rPr>
                <w:ins w:id="2865" w:author="C1-254012" w:date="2025-05-26T09:22:00Z"/>
              </w:rPr>
            </w:pPr>
            <w:ins w:id="2866" w:author="C1-254012" w:date="2025-05-26T09:22:00Z">
              <w:r w:rsidRPr="003D07E0">
                <w:t>n/a</w:t>
              </w:r>
            </w:ins>
          </w:p>
        </w:tc>
        <w:tc>
          <w:tcPr>
            <w:tcW w:w="781" w:type="pct"/>
          </w:tcPr>
          <w:p w14:paraId="486EB749" w14:textId="77777777" w:rsidR="0045566C" w:rsidRPr="003D07E0" w:rsidRDefault="0045566C" w:rsidP="0026351F">
            <w:pPr>
              <w:pStyle w:val="TAL"/>
              <w:rPr>
                <w:ins w:id="2867" w:author="C1-254012" w:date="2025-05-26T09:22:00Z"/>
              </w:rPr>
            </w:pPr>
          </w:p>
        </w:tc>
        <w:tc>
          <w:tcPr>
            <w:tcW w:w="223" w:type="pct"/>
          </w:tcPr>
          <w:p w14:paraId="5A7A4403" w14:textId="77777777" w:rsidR="0045566C" w:rsidRPr="003D07E0" w:rsidRDefault="0045566C" w:rsidP="0026351F">
            <w:pPr>
              <w:pStyle w:val="TAC"/>
              <w:rPr>
                <w:ins w:id="2868" w:author="C1-254012" w:date="2025-05-26T09:22:00Z"/>
              </w:rPr>
            </w:pPr>
          </w:p>
        </w:tc>
        <w:tc>
          <w:tcPr>
            <w:tcW w:w="595" w:type="pct"/>
          </w:tcPr>
          <w:p w14:paraId="1F90056D" w14:textId="77777777" w:rsidR="0045566C" w:rsidRPr="003D07E0" w:rsidRDefault="0045566C" w:rsidP="0026351F">
            <w:pPr>
              <w:pStyle w:val="TAC"/>
              <w:rPr>
                <w:ins w:id="2869" w:author="C1-254012" w:date="2025-05-26T09:22:00Z"/>
              </w:rPr>
            </w:pPr>
          </w:p>
        </w:tc>
        <w:tc>
          <w:tcPr>
            <w:tcW w:w="1861" w:type="pct"/>
            <w:shd w:val="clear" w:color="auto" w:fill="auto"/>
          </w:tcPr>
          <w:p w14:paraId="732CF45F" w14:textId="77777777" w:rsidR="0045566C" w:rsidRPr="003D07E0" w:rsidRDefault="0045566C" w:rsidP="0026351F">
            <w:pPr>
              <w:pStyle w:val="TAL"/>
              <w:rPr>
                <w:ins w:id="2870" w:author="C1-254012" w:date="2025-05-26T09:22:00Z"/>
              </w:rPr>
            </w:pPr>
          </w:p>
        </w:tc>
        <w:tc>
          <w:tcPr>
            <w:tcW w:w="713" w:type="pct"/>
          </w:tcPr>
          <w:p w14:paraId="1EA7CF2F" w14:textId="77777777" w:rsidR="0045566C" w:rsidRPr="003D07E0" w:rsidRDefault="0045566C" w:rsidP="0026351F">
            <w:pPr>
              <w:pStyle w:val="TAL"/>
              <w:rPr>
                <w:ins w:id="2871" w:author="C1-254012" w:date="2025-05-26T09:22:00Z"/>
              </w:rPr>
            </w:pPr>
          </w:p>
        </w:tc>
      </w:tr>
    </w:tbl>
    <w:p w14:paraId="47BA2D03" w14:textId="77777777" w:rsidR="0045566C" w:rsidRPr="003D07E0" w:rsidRDefault="0045566C" w:rsidP="0045566C">
      <w:pPr>
        <w:rPr>
          <w:ins w:id="2872" w:author="C1-254012" w:date="2025-05-26T09:22:00Z"/>
        </w:rPr>
      </w:pPr>
    </w:p>
    <w:p w14:paraId="4C5DB19E" w14:textId="6AC77598" w:rsidR="0045566C" w:rsidRPr="003D07E0" w:rsidRDefault="0045566C" w:rsidP="0045566C">
      <w:pPr>
        <w:rPr>
          <w:ins w:id="2873" w:author="C1-254012" w:date="2025-05-26T09:22:00Z"/>
        </w:rPr>
      </w:pPr>
      <w:ins w:id="2874" w:author="C1-254012" w:date="2025-05-26T09:22:00Z">
        <w:r w:rsidRPr="003D07E0">
          <w:t>This method shall support the request data structures specified in table 6</w:t>
        </w:r>
      </w:ins>
      <w:ins w:id="2875" w:author="C1-254012" w:date="2025-05-26T09:24:00Z">
        <w:r>
          <w:t>.5</w:t>
        </w:r>
      </w:ins>
      <w:ins w:id="2876" w:author="C1-254012" w:date="2025-05-26T09:22:00Z">
        <w:r w:rsidRPr="003D07E0">
          <w:t>.3.3.3.</w:t>
        </w:r>
        <w:r>
          <w:t>3</w:t>
        </w:r>
        <w:r w:rsidRPr="003D07E0">
          <w:t>-2 and the response data structures and response codes specified in table 6</w:t>
        </w:r>
      </w:ins>
      <w:ins w:id="2877" w:author="C1-254012" w:date="2025-05-26T09:24:00Z">
        <w:r>
          <w:t>.5</w:t>
        </w:r>
      </w:ins>
      <w:ins w:id="2878" w:author="C1-254012" w:date="2025-05-26T09:22:00Z">
        <w:r w:rsidRPr="003D07E0">
          <w:t>.3.3.3.</w:t>
        </w:r>
        <w:r>
          <w:t>3</w:t>
        </w:r>
        <w:r w:rsidRPr="003D07E0">
          <w:t>-3.</w:t>
        </w:r>
      </w:ins>
    </w:p>
    <w:p w14:paraId="4173D8F5" w14:textId="4C17D259" w:rsidR="0045566C" w:rsidRPr="003D07E0" w:rsidRDefault="0045566C" w:rsidP="0045566C">
      <w:pPr>
        <w:pStyle w:val="TH"/>
        <w:rPr>
          <w:ins w:id="2879" w:author="C1-254012" w:date="2025-05-26T09:22:00Z"/>
        </w:rPr>
      </w:pPr>
      <w:ins w:id="2880" w:author="C1-254012" w:date="2025-05-26T09:22:00Z">
        <w:r w:rsidRPr="003D07E0">
          <w:t>Table 6</w:t>
        </w:r>
      </w:ins>
      <w:ins w:id="2881" w:author="C1-254012" w:date="2025-05-26T09:24:00Z">
        <w:r>
          <w:t>.5</w:t>
        </w:r>
      </w:ins>
      <w:ins w:id="2882" w:author="C1-254012" w:date="2025-05-26T09:22:00Z">
        <w:r w:rsidRPr="003D07E0">
          <w:t>.3.3.3.</w:t>
        </w:r>
        <w:r>
          <w:t>3</w:t>
        </w:r>
        <w:r w:rsidRPr="003D07E0">
          <w:t>-2: Data structures supported by the P</w:t>
        </w:r>
        <w:r>
          <w:t>ATCH</w:t>
        </w:r>
        <w:r w:rsidRPr="003D07E0">
          <w:t xml:space="preserve">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15179475" w14:textId="77777777" w:rsidTr="0026351F">
        <w:trPr>
          <w:jc w:val="center"/>
          <w:ins w:id="2883" w:author="C1-254012" w:date="2025-05-26T09:22:00Z"/>
        </w:trPr>
        <w:tc>
          <w:tcPr>
            <w:tcW w:w="2212" w:type="dxa"/>
            <w:shd w:val="clear" w:color="auto" w:fill="C0C0C0"/>
          </w:tcPr>
          <w:p w14:paraId="145711B0" w14:textId="77777777" w:rsidR="0045566C" w:rsidRPr="003D07E0" w:rsidRDefault="0045566C" w:rsidP="0026351F">
            <w:pPr>
              <w:pStyle w:val="TAH"/>
              <w:rPr>
                <w:ins w:id="2884" w:author="C1-254012" w:date="2025-05-26T09:22:00Z"/>
              </w:rPr>
            </w:pPr>
            <w:ins w:id="2885" w:author="C1-254012" w:date="2025-05-26T09:22:00Z">
              <w:r w:rsidRPr="003D07E0">
                <w:t>Data type</w:t>
              </w:r>
            </w:ins>
          </w:p>
        </w:tc>
        <w:tc>
          <w:tcPr>
            <w:tcW w:w="426" w:type="dxa"/>
            <w:shd w:val="clear" w:color="auto" w:fill="C0C0C0"/>
          </w:tcPr>
          <w:p w14:paraId="6B4E48E1" w14:textId="77777777" w:rsidR="0045566C" w:rsidRPr="003D07E0" w:rsidRDefault="0045566C" w:rsidP="0026351F">
            <w:pPr>
              <w:pStyle w:val="TAH"/>
              <w:rPr>
                <w:ins w:id="2886" w:author="C1-254012" w:date="2025-05-26T09:22:00Z"/>
              </w:rPr>
            </w:pPr>
            <w:ins w:id="2887" w:author="C1-254012" w:date="2025-05-26T09:22:00Z">
              <w:r w:rsidRPr="003D07E0">
                <w:t>P</w:t>
              </w:r>
            </w:ins>
          </w:p>
        </w:tc>
        <w:tc>
          <w:tcPr>
            <w:tcW w:w="1134" w:type="dxa"/>
            <w:shd w:val="clear" w:color="auto" w:fill="C0C0C0"/>
          </w:tcPr>
          <w:p w14:paraId="354EC591" w14:textId="77777777" w:rsidR="0045566C" w:rsidRPr="003D07E0" w:rsidRDefault="0045566C" w:rsidP="0026351F">
            <w:pPr>
              <w:pStyle w:val="TAH"/>
              <w:rPr>
                <w:ins w:id="2888" w:author="C1-254012" w:date="2025-05-26T09:22:00Z"/>
              </w:rPr>
            </w:pPr>
            <w:ins w:id="2889" w:author="C1-254012" w:date="2025-05-26T09:22:00Z">
              <w:r w:rsidRPr="003D07E0">
                <w:t>Cardinality</w:t>
              </w:r>
            </w:ins>
          </w:p>
        </w:tc>
        <w:tc>
          <w:tcPr>
            <w:tcW w:w="5755" w:type="dxa"/>
            <w:shd w:val="clear" w:color="auto" w:fill="C0C0C0"/>
            <w:vAlign w:val="center"/>
          </w:tcPr>
          <w:p w14:paraId="29FE1FD2" w14:textId="77777777" w:rsidR="0045566C" w:rsidRPr="003D07E0" w:rsidRDefault="0045566C" w:rsidP="0026351F">
            <w:pPr>
              <w:pStyle w:val="TAH"/>
              <w:rPr>
                <w:ins w:id="2890" w:author="C1-254012" w:date="2025-05-26T09:22:00Z"/>
              </w:rPr>
            </w:pPr>
            <w:ins w:id="2891" w:author="C1-254012" w:date="2025-05-26T09:22:00Z">
              <w:r w:rsidRPr="003D07E0">
                <w:t>Description</w:t>
              </w:r>
            </w:ins>
          </w:p>
        </w:tc>
      </w:tr>
      <w:tr w:rsidR="0045566C" w:rsidRPr="003D07E0" w14:paraId="678AE665" w14:textId="77777777" w:rsidTr="0026351F">
        <w:trPr>
          <w:jc w:val="center"/>
          <w:ins w:id="2892" w:author="C1-254012" w:date="2025-05-26T09:22:00Z"/>
        </w:trPr>
        <w:tc>
          <w:tcPr>
            <w:tcW w:w="2212" w:type="dxa"/>
            <w:shd w:val="clear" w:color="auto" w:fill="auto"/>
          </w:tcPr>
          <w:p w14:paraId="44A705D3" w14:textId="77777777" w:rsidR="0045566C" w:rsidRPr="003D07E0" w:rsidRDefault="0045566C" w:rsidP="0026351F">
            <w:pPr>
              <w:pStyle w:val="TAL"/>
              <w:rPr>
                <w:ins w:id="2893" w:author="C1-254012" w:date="2025-05-26T09:22:00Z"/>
              </w:rPr>
            </w:pPr>
            <w:ins w:id="2894" w:author="C1-254012" w:date="2025-05-26T09:22:00Z">
              <w:r w:rsidRPr="00CB7DBF">
                <w:t>AimleSplOp</w:t>
              </w:r>
              <w:r>
                <w:t>PlCreatPatch</w:t>
              </w:r>
            </w:ins>
          </w:p>
        </w:tc>
        <w:tc>
          <w:tcPr>
            <w:tcW w:w="426" w:type="dxa"/>
          </w:tcPr>
          <w:p w14:paraId="569747C4" w14:textId="77777777" w:rsidR="0045566C" w:rsidRPr="003D07E0" w:rsidRDefault="0045566C" w:rsidP="0026351F">
            <w:pPr>
              <w:pStyle w:val="TAC"/>
              <w:rPr>
                <w:ins w:id="2895" w:author="C1-254012" w:date="2025-05-26T09:22:00Z"/>
              </w:rPr>
            </w:pPr>
            <w:ins w:id="2896" w:author="C1-254012" w:date="2025-05-26T09:22:00Z">
              <w:r w:rsidRPr="003D07E0">
                <w:t>M</w:t>
              </w:r>
            </w:ins>
          </w:p>
        </w:tc>
        <w:tc>
          <w:tcPr>
            <w:tcW w:w="1134" w:type="dxa"/>
          </w:tcPr>
          <w:p w14:paraId="04A91B6C" w14:textId="77777777" w:rsidR="0045566C" w:rsidRPr="003D07E0" w:rsidRDefault="0045566C" w:rsidP="0026351F">
            <w:pPr>
              <w:pStyle w:val="TAC"/>
              <w:rPr>
                <w:ins w:id="2897" w:author="C1-254012" w:date="2025-05-26T09:22:00Z"/>
              </w:rPr>
            </w:pPr>
            <w:ins w:id="2898" w:author="C1-254012" w:date="2025-05-26T09:22:00Z">
              <w:r w:rsidRPr="003D07E0">
                <w:t>1</w:t>
              </w:r>
            </w:ins>
          </w:p>
        </w:tc>
        <w:tc>
          <w:tcPr>
            <w:tcW w:w="5755" w:type="dxa"/>
            <w:shd w:val="clear" w:color="auto" w:fill="auto"/>
          </w:tcPr>
          <w:p w14:paraId="668DC351" w14:textId="77777777" w:rsidR="0045566C" w:rsidRPr="003D07E0" w:rsidRDefault="0045566C" w:rsidP="0026351F">
            <w:pPr>
              <w:pStyle w:val="TAL"/>
              <w:rPr>
                <w:ins w:id="2899" w:author="C1-254012" w:date="2025-05-26T09:22:00Z"/>
              </w:rPr>
            </w:pPr>
            <w:ins w:id="2900" w:author="C1-254012" w:date="2025-05-26T09:22:00Z">
              <w:r w:rsidRPr="003D07E0">
                <w:t xml:space="preserve">An individual </w:t>
              </w:r>
              <w:r>
                <w:t xml:space="preserve">instance of </w:t>
              </w:r>
              <w:r w:rsidRPr="003D07E0">
                <w:t xml:space="preserve">AIMLE </w:t>
              </w:r>
              <w:r>
                <w:t>split operation pipeline</w:t>
              </w:r>
              <w:r w:rsidRPr="003D07E0">
                <w:t xml:space="preserve"> resource to be updated.</w:t>
              </w:r>
            </w:ins>
          </w:p>
        </w:tc>
      </w:tr>
    </w:tbl>
    <w:p w14:paraId="56B5A714" w14:textId="77777777" w:rsidR="0045566C" w:rsidRPr="003D07E0" w:rsidRDefault="0045566C" w:rsidP="0045566C">
      <w:pPr>
        <w:rPr>
          <w:ins w:id="2901" w:author="C1-254012" w:date="2025-05-26T09:22:00Z"/>
        </w:rPr>
      </w:pPr>
    </w:p>
    <w:p w14:paraId="11D783CF" w14:textId="682AEEC2" w:rsidR="0045566C" w:rsidRPr="003D07E0" w:rsidRDefault="0045566C" w:rsidP="0045566C">
      <w:pPr>
        <w:pStyle w:val="TH"/>
        <w:rPr>
          <w:ins w:id="2902" w:author="C1-254012" w:date="2025-05-26T09:22:00Z"/>
        </w:rPr>
      </w:pPr>
      <w:ins w:id="2903" w:author="C1-254012" w:date="2025-05-26T09:22:00Z">
        <w:r w:rsidRPr="003D07E0">
          <w:lastRenderedPageBreak/>
          <w:t>Table 6</w:t>
        </w:r>
      </w:ins>
      <w:ins w:id="2904" w:author="C1-254012" w:date="2025-05-26T09:24:00Z">
        <w:r>
          <w:t>.5</w:t>
        </w:r>
      </w:ins>
      <w:ins w:id="2905" w:author="C1-254012" w:date="2025-05-26T09:22:00Z">
        <w:r w:rsidRPr="003D07E0">
          <w:t>.3.3.3.</w:t>
        </w:r>
        <w:r>
          <w:t>3</w:t>
        </w:r>
        <w:r w:rsidRPr="003D07E0">
          <w:t>-3: Data structures supported by the P</w:t>
        </w:r>
        <w:r>
          <w:t>ATCH</w:t>
        </w:r>
        <w:r w:rsidRPr="003D07E0">
          <w:t xml:space="preserv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3EE8DE44" w14:textId="77777777" w:rsidTr="0026351F">
        <w:trPr>
          <w:jc w:val="center"/>
          <w:ins w:id="2906"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13E85200" w14:textId="77777777" w:rsidR="0045566C" w:rsidRPr="003D07E0" w:rsidRDefault="0045566C" w:rsidP="0026351F">
            <w:pPr>
              <w:pStyle w:val="TAH"/>
              <w:rPr>
                <w:ins w:id="2907" w:author="C1-254012" w:date="2025-05-26T09:22:00Z"/>
              </w:rPr>
            </w:pPr>
            <w:ins w:id="2908" w:author="C1-254012" w:date="2025-05-26T09:22:00Z">
              <w:r w:rsidRPr="003D07E0">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529E8D82" w14:textId="77777777" w:rsidR="0045566C" w:rsidRPr="003D07E0" w:rsidRDefault="0045566C" w:rsidP="0026351F">
            <w:pPr>
              <w:pStyle w:val="TAH"/>
              <w:rPr>
                <w:ins w:id="2909" w:author="C1-254012" w:date="2025-05-26T09:22:00Z"/>
              </w:rPr>
            </w:pPr>
            <w:ins w:id="2910" w:author="C1-254012" w:date="2025-05-26T09:22:00Z">
              <w:r w:rsidRPr="003D07E0">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27A7A751" w14:textId="77777777" w:rsidR="0045566C" w:rsidRPr="003D07E0" w:rsidRDefault="0045566C" w:rsidP="0026351F">
            <w:pPr>
              <w:pStyle w:val="TAH"/>
              <w:rPr>
                <w:ins w:id="2911" w:author="C1-254012" w:date="2025-05-26T09:22:00Z"/>
              </w:rPr>
            </w:pPr>
            <w:ins w:id="2912" w:author="C1-254012" w:date="2025-05-26T09:22:00Z">
              <w:r w:rsidRPr="003D07E0">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5CAA843" w14:textId="77777777" w:rsidR="0045566C" w:rsidRPr="003D07E0" w:rsidRDefault="0045566C" w:rsidP="0026351F">
            <w:pPr>
              <w:pStyle w:val="TAH"/>
              <w:rPr>
                <w:ins w:id="2913" w:author="C1-254012" w:date="2025-05-26T09:22:00Z"/>
              </w:rPr>
            </w:pPr>
            <w:ins w:id="2914" w:author="C1-254012" w:date="2025-05-26T09:22:00Z">
              <w:r w:rsidRPr="003D07E0">
                <w:t>Response codes</w:t>
              </w:r>
            </w:ins>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AA60A60" w14:textId="77777777" w:rsidR="0045566C" w:rsidRPr="003D07E0" w:rsidRDefault="0045566C" w:rsidP="0026351F">
            <w:pPr>
              <w:pStyle w:val="TAH"/>
              <w:rPr>
                <w:ins w:id="2915" w:author="C1-254012" w:date="2025-05-26T09:22:00Z"/>
              </w:rPr>
            </w:pPr>
            <w:ins w:id="2916" w:author="C1-254012" w:date="2025-05-26T09:22:00Z">
              <w:r w:rsidRPr="003D07E0">
                <w:t>Description</w:t>
              </w:r>
            </w:ins>
          </w:p>
        </w:tc>
      </w:tr>
      <w:tr w:rsidR="0045566C" w:rsidRPr="003D07E0" w14:paraId="47E6DDE1" w14:textId="77777777" w:rsidTr="0026351F">
        <w:trPr>
          <w:jc w:val="center"/>
          <w:ins w:id="2917"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6A3A4EF" w14:textId="77777777" w:rsidR="0045566C" w:rsidRPr="003D07E0" w:rsidRDefault="0045566C" w:rsidP="0026351F">
            <w:pPr>
              <w:pStyle w:val="TAL"/>
              <w:rPr>
                <w:ins w:id="2918" w:author="C1-254012" w:date="2025-05-26T09:22:00Z"/>
              </w:rPr>
            </w:pPr>
            <w:ins w:id="2919" w:author="C1-254012" w:date="2025-05-26T09:22:00Z">
              <w:r w:rsidRPr="00CB7DBF">
                <w:t>AimleSplOp</w:t>
              </w:r>
              <w:r>
                <w:t>PlCreat</w:t>
              </w:r>
              <w:r w:rsidRPr="00CB7DBF">
                <w:t>Re</w:t>
              </w:r>
              <w:r>
                <w:t>s</w:t>
              </w:r>
            </w:ins>
          </w:p>
        </w:tc>
        <w:tc>
          <w:tcPr>
            <w:tcW w:w="221" w:type="pct"/>
            <w:tcBorders>
              <w:top w:val="single" w:sz="6" w:space="0" w:color="auto"/>
              <w:left w:val="single" w:sz="6" w:space="0" w:color="auto"/>
              <w:bottom w:val="single" w:sz="6" w:space="0" w:color="auto"/>
              <w:right w:val="single" w:sz="6" w:space="0" w:color="auto"/>
            </w:tcBorders>
          </w:tcPr>
          <w:p w14:paraId="4EFB0A36" w14:textId="77777777" w:rsidR="0045566C" w:rsidRPr="003D07E0" w:rsidRDefault="0045566C" w:rsidP="0026351F">
            <w:pPr>
              <w:pStyle w:val="TAC"/>
              <w:rPr>
                <w:ins w:id="2920" w:author="C1-254012" w:date="2025-05-26T09:22:00Z"/>
              </w:rPr>
            </w:pPr>
            <w:ins w:id="2921" w:author="C1-254012" w:date="2025-05-26T09:22:00Z">
              <w:r w:rsidRPr="003D07E0">
                <w:t>M</w:t>
              </w:r>
            </w:ins>
          </w:p>
        </w:tc>
        <w:tc>
          <w:tcPr>
            <w:tcW w:w="663" w:type="pct"/>
            <w:tcBorders>
              <w:top w:val="single" w:sz="6" w:space="0" w:color="auto"/>
              <w:left w:val="single" w:sz="6" w:space="0" w:color="auto"/>
              <w:bottom w:val="single" w:sz="6" w:space="0" w:color="auto"/>
              <w:right w:val="single" w:sz="6" w:space="0" w:color="auto"/>
            </w:tcBorders>
          </w:tcPr>
          <w:p w14:paraId="0FC3ABF6" w14:textId="77777777" w:rsidR="0045566C" w:rsidRPr="003D07E0" w:rsidRDefault="0045566C" w:rsidP="0026351F">
            <w:pPr>
              <w:pStyle w:val="TAC"/>
              <w:rPr>
                <w:ins w:id="2922" w:author="C1-254012" w:date="2025-05-26T09:22:00Z"/>
              </w:rPr>
            </w:pPr>
            <w:ins w:id="2923" w:author="C1-254012" w:date="2025-05-26T09:22:00Z">
              <w:r w:rsidRPr="003D07E0">
                <w:t>1</w:t>
              </w:r>
            </w:ins>
          </w:p>
        </w:tc>
        <w:tc>
          <w:tcPr>
            <w:tcW w:w="1105" w:type="pct"/>
            <w:tcBorders>
              <w:top w:val="single" w:sz="6" w:space="0" w:color="auto"/>
              <w:left w:val="single" w:sz="6" w:space="0" w:color="auto"/>
              <w:bottom w:val="single" w:sz="6" w:space="0" w:color="auto"/>
              <w:right w:val="single" w:sz="6" w:space="0" w:color="auto"/>
            </w:tcBorders>
          </w:tcPr>
          <w:p w14:paraId="60A8B6E2" w14:textId="77777777" w:rsidR="0045566C" w:rsidRPr="003D07E0" w:rsidRDefault="0045566C" w:rsidP="0026351F">
            <w:pPr>
              <w:pStyle w:val="TAL"/>
              <w:rPr>
                <w:ins w:id="2924" w:author="C1-254012" w:date="2025-05-26T09:22:00Z"/>
              </w:rPr>
            </w:pPr>
            <w:ins w:id="2925" w:author="C1-254012" w:date="2025-05-26T09:22:00Z">
              <w:r w:rsidRPr="003D07E0">
                <w:t>200 OK</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37CF6FC" w14:textId="77777777" w:rsidR="0045566C" w:rsidRPr="003D07E0" w:rsidRDefault="0045566C" w:rsidP="0026351F">
            <w:pPr>
              <w:pStyle w:val="TAL"/>
              <w:rPr>
                <w:ins w:id="2926" w:author="C1-254012" w:date="2025-05-26T09:22:00Z"/>
              </w:rPr>
            </w:pPr>
            <w:ins w:id="2927" w:author="C1-254012" w:date="2025-05-26T09:22:00Z">
              <w:r w:rsidRPr="003D07E0">
                <w:t>Successful case.</w:t>
              </w:r>
            </w:ins>
          </w:p>
          <w:p w14:paraId="2C1BF731" w14:textId="77777777" w:rsidR="0045566C" w:rsidRPr="003D07E0" w:rsidRDefault="0045566C" w:rsidP="0026351F">
            <w:pPr>
              <w:pStyle w:val="TAL"/>
              <w:rPr>
                <w:ins w:id="2928" w:author="C1-254012" w:date="2025-05-26T09:22:00Z"/>
              </w:rPr>
            </w:pPr>
            <w:ins w:id="2929" w:author="C1-254012" w:date="2025-05-26T09:22:00Z">
              <w:r w:rsidRPr="005140AA">
                <w:t xml:space="preserve">An individual AIMLE split operation pipeline resource </w:t>
              </w:r>
              <w:r w:rsidRPr="003D07E0">
                <w:t>is updated, and a representation of that resource is returned.</w:t>
              </w:r>
            </w:ins>
          </w:p>
        </w:tc>
      </w:tr>
      <w:tr w:rsidR="0045566C" w:rsidRPr="003D07E0" w14:paraId="55D82102" w14:textId="77777777" w:rsidTr="0026351F">
        <w:trPr>
          <w:jc w:val="center"/>
          <w:ins w:id="2930"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EDADAB9" w14:textId="77777777" w:rsidR="0045566C" w:rsidRPr="003D07E0" w:rsidRDefault="0045566C" w:rsidP="0026351F">
            <w:pPr>
              <w:pStyle w:val="TAL"/>
              <w:rPr>
                <w:ins w:id="2931" w:author="C1-254012" w:date="2025-05-26T09:22:00Z"/>
              </w:rPr>
            </w:pPr>
            <w:ins w:id="2932" w:author="C1-254012" w:date="2025-05-26T09:22: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2D05F12E" w14:textId="77777777" w:rsidR="0045566C" w:rsidRPr="003D07E0" w:rsidRDefault="0045566C" w:rsidP="0026351F">
            <w:pPr>
              <w:pStyle w:val="TAC"/>
              <w:rPr>
                <w:ins w:id="2933" w:author="C1-254012" w:date="2025-05-26T09:22:00Z"/>
              </w:rPr>
            </w:pPr>
          </w:p>
        </w:tc>
        <w:tc>
          <w:tcPr>
            <w:tcW w:w="663" w:type="pct"/>
            <w:tcBorders>
              <w:top w:val="single" w:sz="6" w:space="0" w:color="auto"/>
              <w:left w:val="single" w:sz="6" w:space="0" w:color="auto"/>
              <w:bottom w:val="single" w:sz="6" w:space="0" w:color="auto"/>
              <w:right w:val="single" w:sz="6" w:space="0" w:color="auto"/>
            </w:tcBorders>
          </w:tcPr>
          <w:p w14:paraId="580242DB" w14:textId="77777777" w:rsidR="0045566C" w:rsidRPr="003D07E0" w:rsidRDefault="0045566C" w:rsidP="0026351F">
            <w:pPr>
              <w:pStyle w:val="TAC"/>
              <w:rPr>
                <w:ins w:id="2934" w:author="C1-254012" w:date="2025-05-26T09:22:00Z"/>
              </w:rPr>
            </w:pPr>
          </w:p>
        </w:tc>
        <w:tc>
          <w:tcPr>
            <w:tcW w:w="1105" w:type="pct"/>
            <w:tcBorders>
              <w:top w:val="single" w:sz="6" w:space="0" w:color="auto"/>
              <w:left w:val="single" w:sz="6" w:space="0" w:color="auto"/>
              <w:bottom w:val="single" w:sz="6" w:space="0" w:color="auto"/>
              <w:right w:val="single" w:sz="6" w:space="0" w:color="auto"/>
            </w:tcBorders>
          </w:tcPr>
          <w:p w14:paraId="69CBC0E5" w14:textId="77777777" w:rsidR="0045566C" w:rsidRPr="003D07E0" w:rsidRDefault="0045566C" w:rsidP="0026351F">
            <w:pPr>
              <w:pStyle w:val="TAL"/>
              <w:rPr>
                <w:ins w:id="2935" w:author="C1-254012" w:date="2025-05-26T09:22:00Z"/>
              </w:rPr>
            </w:pPr>
            <w:ins w:id="2936" w:author="C1-254012" w:date="2025-05-26T09:22:00Z">
              <w:r w:rsidRPr="003D07E0">
                <w:t>204 No Conten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8B3FC44" w14:textId="77777777" w:rsidR="0045566C" w:rsidRPr="003D07E0" w:rsidRDefault="0045566C" w:rsidP="0026351F">
            <w:pPr>
              <w:pStyle w:val="TAL"/>
              <w:rPr>
                <w:ins w:id="2937" w:author="C1-254012" w:date="2025-05-26T09:22:00Z"/>
              </w:rPr>
            </w:pPr>
            <w:ins w:id="2938" w:author="C1-254012" w:date="2025-05-26T09:22:00Z">
              <w:r w:rsidRPr="003D07E0">
                <w:t>Successful case.</w:t>
              </w:r>
            </w:ins>
          </w:p>
          <w:p w14:paraId="3BE185D5" w14:textId="77777777" w:rsidR="0045566C" w:rsidRPr="003D07E0" w:rsidRDefault="0045566C" w:rsidP="0026351F">
            <w:pPr>
              <w:pStyle w:val="TAL"/>
              <w:rPr>
                <w:ins w:id="2939" w:author="C1-254012" w:date="2025-05-26T09:22:00Z"/>
              </w:rPr>
            </w:pPr>
            <w:ins w:id="2940" w:author="C1-254012" w:date="2025-05-26T09:22:00Z">
              <w:r w:rsidRPr="005140AA">
                <w:t xml:space="preserve">An individual AIMLE split operation pipeline resource </w:t>
              </w:r>
              <w:r w:rsidRPr="003D07E0">
                <w:t>is updated.</w:t>
              </w:r>
            </w:ins>
          </w:p>
        </w:tc>
      </w:tr>
      <w:tr w:rsidR="0045566C" w:rsidRPr="003D07E0" w14:paraId="60568CED" w14:textId="77777777" w:rsidTr="0026351F">
        <w:trPr>
          <w:jc w:val="center"/>
          <w:ins w:id="2941"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F772164" w14:textId="77777777" w:rsidR="0045566C" w:rsidRPr="003D07E0" w:rsidRDefault="0045566C" w:rsidP="0026351F">
            <w:pPr>
              <w:pStyle w:val="TAL"/>
              <w:rPr>
                <w:ins w:id="2942" w:author="C1-254012" w:date="2025-05-26T09:22:00Z"/>
              </w:rPr>
            </w:pPr>
            <w:ins w:id="2943" w:author="C1-254012" w:date="2025-05-26T09:22: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7848E718" w14:textId="77777777" w:rsidR="0045566C" w:rsidRPr="003D07E0" w:rsidRDefault="0045566C" w:rsidP="0026351F">
            <w:pPr>
              <w:pStyle w:val="TAC"/>
              <w:rPr>
                <w:ins w:id="2944" w:author="C1-254012" w:date="2025-05-26T09:22:00Z"/>
              </w:rPr>
            </w:pPr>
          </w:p>
        </w:tc>
        <w:tc>
          <w:tcPr>
            <w:tcW w:w="663" w:type="pct"/>
            <w:tcBorders>
              <w:top w:val="single" w:sz="6" w:space="0" w:color="auto"/>
              <w:left w:val="single" w:sz="6" w:space="0" w:color="auto"/>
              <w:bottom w:val="single" w:sz="6" w:space="0" w:color="auto"/>
              <w:right w:val="single" w:sz="6" w:space="0" w:color="auto"/>
            </w:tcBorders>
          </w:tcPr>
          <w:p w14:paraId="1FD687E5" w14:textId="77777777" w:rsidR="0045566C" w:rsidRPr="003D07E0" w:rsidRDefault="0045566C" w:rsidP="0026351F">
            <w:pPr>
              <w:pStyle w:val="TAC"/>
              <w:rPr>
                <w:ins w:id="2945" w:author="C1-254012" w:date="2025-05-26T09:22:00Z"/>
              </w:rPr>
            </w:pPr>
          </w:p>
        </w:tc>
        <w:tc>
          <w:tcPr>
            <w:tcW w:w="1105" w:type="pct"/>
            <w:tcBorders>
              <w:top w:val="single" w:sz="6" w:space="0" w:color="auto"/>
              <w:left w:val="single" w:sz="6" w:space="0" w:color="auto"/>
              <w:bottom w:val="single" w:sz="6" w:space="0" w:color="auto"/>
              <w:right w:val="single" w:sz="6" w:space="0" w:color="auto"/>
            </w:tcBorders>
          </w:tcPr>
          <w:p w14:paraId="04281F8E" w14:textId="77777777" w:rsidR="0045566C" w:rsidRPr="003D07E0" w:rsidRDefault="0045566C" w:rsidP="0026351F">
            <w:pPr>
              <w:pStyle w:val="TAL"/>
              <w:rPr>
                <w:ins w:id="2946" w:author="C1-254012" w:date="2025-05-26T09:22:00Z"/>
              </w:rPr>
            </w:pPr>
            <w:ins w:id="2947" w:author="C1-254012" w:date="2025-05-26T09:22:00Z">
              <w:r w:rsidRPr="003D07E0">
                <w:t>307 Temporary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24F4961" w14:textId="77777777" w:rsidR="0045566C" w:rsidRPr="003D07E0" w:rsidRDefault="0045566C" w:rsidP="0026351F">
            <w:pPr>
              <w:pStyle w:val="TAL"/>
              <w:rPr>
                <w:ins w:id="2948" w:author="C1-254012" w:date="2025-05-26T09:22:00Z"/>
              </w:rPr>
            </w:pPr>
            <w:ins w:id="2949" w:author="C1-254012" w:date="2025-05-26T09:22:00Z">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ins>
          </w:p>
          <w:p w14:paraId="06BEC9F6" w14:textId="77777777" w:rsidR="0045566C" w:rsidRPr="003D07E0" w:rsidRDefault="0045566C" w:rsidP="0026351F">
            <w:pPr>
              <w:pStyle w:val="TAL"/>
              <w:rPr>
                <w:ins w:id="2950" w:author="C1-254012" w:date="2025-05-26T09:22:00Z"/>
              </w:rPr>
            </w:pPr>
            <w:ins w:id="2951" w:author="C1-254012" w:date="2025-05-26T09:22:00Z">
              <w:r w:rsidRPr="003D07E0">
                <w:t>Redirection handling is described in clause 5.2.10 of 3GPP TS 29.122 [5].</w:t>
              </w:r>
            </w:ins>
          </w:p>
        </w:tc>
      </w:tr>
      <w:tr w:rsidR="0045566C" w:rsidRPr="003D07E0" w14:paraId="02D020AB" w14:textId="77777777" w:rsidTr="0026351F">
        <w:trPr>
          <w:jc w:val="center"/>
          <w:ins w:id="2952"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3694087" w14:textId="77777777" w:rsidR="0045566C" w:rsidRPr="003D07E0" w:rsidRDefault="0045566C" w:rsidP="0026351F">
            <w:pPr>
              <w:pStyle w:val="TAL"/>
              <w:rPr>
                <w:ins w:id="2953" w:author="C1-254012" w:date="2025-05-26T09:22:00Z"/>
              </w:rPr>
            </w:pPr>
            <w:ins w:id="2954" w:author="C1-254012" w:date="2025-05-26T09:22: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27DD727B" w14:textId="77777777" w:rsidR="0045566C" w:rsidRPr="003D07E0" w:rsidRDefault="0045566C" w:rsidP="0026351F">
            <w:pPr>
              <w:pStyle w:val="TAC"/>
              <w:rPr>
                <w:ins w:id="2955" w:author="C1-254012" w:date="2025-05-26T09:22:00Z"/>
              </w:rPr>
            </w:pPr>
          </w:p>
        </w:tc>
        <w:tc>
          <w:tcPr>
            <w:tcW w:w="663" w:type="pct"/>
            <w:tcBorders>
              <w:top w:val="single" w:sz="6" w:space="0" w:color="auto"/>
              <w:left w:val="single" w:sz="6" w:space="0" w:color="auto"/>
              <w:bottom w:val="single" w:sz="6" w:space="0" w:color="auto"/>
              <w:right w:val="single" w:sz="6" w:space="0" w:color="auto"/>
            </w:tcBorders>
          </w:tcPr>
          <w:p w14:paraId="757DA0D6" w14:textId="77777777" w:rsidR="0045566C" w:rsidRPr="003D07E0" w:rsidRDefault="0045566C" w:rsidP="0026351F">
            <w:pPr>
              <w:pStyle w:val="TAC"/>
              <w:rPr>
                <w:ins w:id="2956" w:author="C1-254012" w:date="2025-05-26T09:22:00Z"/>
              </w:rPr>
            </w:pPr>
          </w:p>
        </w:tc>
        <w:tc>
          <w:tcPr>
            <w:tcW w:w="1105" w:type="pct"/>
            <w:tcBorders>
              <w:top w:val="single" w:sz="6" w:space="0" w:color="auto"/>
              <w:left w:val="single" w:sz="6" w:space="0" w:color="auto"/>
              <w:bottom w:val="single" w:sz="6" w:space="0" w:color="auto"/>
              <w:right w:val="single" w:sz="6" w:space="0" w:color="auto"/>
            </w:tcBorders>
          </w:tcPr>
          <w:p w14:paraId="6F902EDF" w14:textId="77777777" w:rsidR="0045566C" w:rsidRPr="003D07E0" w:rsidRDefault="0045566C" w:rsidP="0026351F">
            <w:pPr>
              <w:pStyle w:val="TAL"/>
              <w:rPr>
                <w:ins w:id="2957" w:author="C1-254012" w:date="2025-05-26T09:22:00Z"/>
              </w:rPr>
            </w:pPr>
            <w:ins w:id="2958" w:author="C1-254012" w:date="2025-05-26T09:22:00Z">
              <w:r w:rsidRPr="003D07E0">
                <w:t>308 Permanent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963080B" w14:textId="77777777" w:rsidR="0045566C" w:rsidRPr="003D07E0" w:rsidRDefault="0045566C" w:rsidP="0026351F">
            <w:pPr>
              <w:pStyle w:val="TAL"/>
              <w:rPr>
                <w:ins w:id="2959" w:author="C1-254012" w:date="2025-05-26T09:22:00Z"/>
              </w:rPr>
            </w:pPr>
            <w:ins w:id="2960" w:author="C1-254012" w:date="2025-05-26T09:22:00Z">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ins>
          </w:p>
          <w:p w14:paraId="3738382E" w14:textId="77777777" w:rsidR="0045566C" w:rsidRPr="003D07E0" w:rsidRDefault="0045566C" w:rsidP="0026351F">
            <w:pPr>
              <w:pStyle w:val="TAL"/>
              <w:rPr>
                <w:ins w:id="2961" w:author="C1-254012" w:date="2025-05-26T09:22:00Z"/>
              </w:rPr>
            </w:pPr>
            <w:ins w:id="2962" w:author="C1-254012" w:date="2025-05-26T09:22:00Z">
              <w:r w:rsidRPr="003D07E0">
                <w:t>Redirection handling is described in clause 5.2.10 of 3GPP TS 29.122 [5].</w:t>
              </w:r>
            </w:ins>
          </w:p>
        </w:tc>
      </w:tr>
      <w:tr w:rsidR="0045566C" w:rsidRPr="003D07E0" w14:paraId="673131D2" w14:textId="77777777" w:rsidTr="0026351F">
        <w:trPr>
          <w:jc w:val="center"/>
          <w:ins w:id="2963" w:author="C1-254012" w:date="2025-05-26T09:22: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581FF70" w14:textId="77777777" w:rsidR="0045566C" w:rsidRPr="003D07E0" w:rsidRDefault="0045566C" w:rsidP="0026351F">
            <w:pPr>
              <w:pStyle w:val="TAN"/>
              <w:rPr>
                <w:ins w:id="2964" w:author="C1-254012" w:date="2025-05-26T09:22:00Z"/>
              </w:rPr>
            </w:pPr>
            <w:ins w:id="2965" w:author="C1-254012" w:date="2025-05-26T09:22:00Z">
              <w:r w:rsidRPr="003D07E0">
                <w:t>NOTE:</w:t>
              </w:r>
              <w:r w:rsidRPr="003D07E0">
                <w:tab/>
                <w:t>The mandatory HTTP error status codes for the HTTP PUT method listed in table 5.2.6-1 of 3GPP TS 29.122 [5] also apply.</w:t>
              </w:r>
            </w:ins>
          </w:p>
        </w:tc>
      </w:tr>
    </w:tbl>
    <w:p w14:paraId="655136B8" w14:textId="77777777" w:rsidR="0045566C" w:rsidRPr="003D07E0" w:rsidRDefault="0045566C" w:rsidP="0045566C">
      <w:pPr>
        <w:rPr>
          <w:ins w:id="2966" w:author="C1-254012" w:date="2025-05-26T09:22:00Z"/>
        </w:rPr>
      </w:pPr>
    </w:p>
    <w:p w14:paraId="77AD21E8" w14:textId="421AB3C2" w:rsidR="0045566C" w:rsidRPr="003D07E0" w:rsidRDefault="0045566C" w:rsidP="0045566C">
      <w:pPr>
        <w:pStyle w:val="TH"/>
        <w:rPr>
          <w:ins w:id="2967" w:author="C1-254012" w:date="2025-05-26T09:22:00Z"/>
          <w:rFonts w:cs="Arial"/>
        </w:rPr>
      </w:pPr>
      <w:ins w:id="2968" w:author="C1-254012" w:date="2025-05-26T09:22:00Z">
        <w:r w:rsidRPr="003D07E0">
          <w:t>Table 6</w:t>
        </w:r>
      </w:ins>
      <w:ins w:id="2969" w:author="C1-254012" w:date="2025-05-26T09:24:00Z">
        <w:r>
          <w:t>.5</w:t>
        </w:r>
      </w:ins>
      <w:ins w:id="2970" w:author="C1-254012" w:date="2025-05-26T09:22:00Z">
        <w:r w:rsidRPr="003D07E0">
          <w:t>.3.3.3.</w:t>
        </w:r>
        <w:r>
          <w:t>3</w:t>
        </w:r>
        <w:r w:rsidRPr="003D07E0">
          <w:t>-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5CFFC6FF" w14:textId="77777777" w:rsidTr="0026351F">
        <w:trPr>
          <w:jc w:val="center"/>
          <w:ins w:id="2971" w:author="C1-254012" w:date="2025-05-26T09:22:00Z"/>
        </w:trPr>
        <w:tc>
          <w:tcPr>
            <w:tcW w:w="982" w:type="pct"/>
            <w:shd w:val="clear" w:color="auto" w:fill="C0C0C0"/>
          </w:tcPr>
          <w:p w14:paraId="47FAC528" w14:textId="77777777" w:rsidR="0045566C" w:rsidRPr="003D07E0" w:rsidRDefault="0045566C" w:rsidP="0026351F">
            <w:pPr>
              <w:pStyle w:val="TAH"/>
              <w:rPr>
                <w:ins w:id="2972" w:author="C1-254012" w:date="2025-05-26T09:22:00Z"/>
              </w:rPr>
            </w:pPr>
            <w:ins w:id="2973" w:author="C1-254012" w:date="2025-05-26T09:22:00Z">
              <w:r w:rsidRPr="003D07E0">
                <w:t>Name</w:t>
              </w:r>
            </w:ins>
          </w:p>
        </w:tc>
        <w:tc>
          <w:tcPr>
            <w:tcW w:w="790" w:type="pct"/>
            <w:shd w:val="clear" w:color="auto" w:fill="C0C0C0"/>
          </w:tcPr>
          <w:p w14:paraId="7A6A5D61" w14:textId="77777777" w:rsidR="0045566C" w:rsidRPr="003D07E0" w:rsidRDefault="0045566C" w:rsidP="0026351F">
            <w:pPr>
              <w:pStyle w:val="TAH"/>
              <w:rPr>
                <w:ins w:id="2974" w:author="C1-254012" w:date="2025-05-26T09:22:00Z"/>
              </w:rPr>
            </w:pPr>
            <w:ins w:id="2975" w:author="C1-254012" w:date="2025-05-26T09:22:00Z">
              <w:r w:rsidRPr="003D07E0">
                <w:t>Data type</w:t>
              </w:r>
            </w:ins>
          </w:p>
        </w:tc>
        <w:tc>
          <w:tcPr>
            <w:tcW w:w="335" w:type="pct"/>
            <w:shd w:val="clear" w:color="auto" w:fill="C0C0C0"/>
          </w:tcPr>
          <w:p w14:paraId="5D8D47E0" w14:textId="77777777" w:rsidR="0045566C" w:rsidRPr="003D07E0" w:rsidRDefault="0045566C" w:rsidP="0026351F">
            <w:pPr>
              <w:pStyle w:val="TAH"/>
              <w:rPr>
                <w:ins w:id="2976" w:author="C1-254012" w:date="2025-05-26T09:22:00Z"/>
              </w:rPr>
            </w:pPr>
            <w:ins w:id="2977" w:author="C1-254012" w:date="2025-05-26T09:22:00Z">
              <w:r w:rsidRPr="003D07E0">
                <w:t>P</w:t>
              </w:r>
            </w:ins>
          </w:p>
        </w:tc>
        <w:tc>
          <w:tcPr>
            <w:tcW w:w="690" w:type="pct"/>
            <w:shd w:val="clear" w:color="auto" w:fill="C0C0C0"/>
          </w:tcPr>
          <w:p w14:paraId="100B3D1C" w14:textId="77777777" w:rsidR="0045566C" w:rsidRPr="003D07E0" w:rsidRDefault="0045566C" w:rsidP="0026351F">
            <w:pPr>
              <w:pStyle w:val="TAH"/>
              <w:rPr>
                <w:ins w:id="2978" w:author="C1-254012" w:date="2025-05-26T09:22:00Z"/>
              </w:rPr>
            </w:pPr>
            <w:ins w:id="2979" w:author="C1-254012" w:date="2025-05-26T09:22:00Z">
              <w:r w:rsidRPr="003D07E0">
                <w:t>Cardinality</w:t>
              </w:r>
            </w:ins>
          </w:p>
        </w:tc>
        <w:tc>
          <w:tcPr>
            <w:tcW w:w="2202" w:type="pct"/>
            <w:shd w:val="clear" w:color="auto" w:fill="C0C0C0"/>
            <w:vAlign w:val="center"/>
          </w:tcPr>
          <w:p w14:paraId="1A3421C2" w14:textId="77777777" w:rsidR="0045566C" w:rsidRPr="003D07E0" w:rsidRDefault="0045566C" w:rsidP="0026351F">
            <w:pPr>
              <w:pStyle w:val="TAH"/>
              <w:rPr>
                <w:ins w:id="2980" w:author="C1-254012" w:date="2025-05-26T09:22:00Z"/>
              </w:rPr>
            </w:pPr>
            <w:ins w:id="2981" w:author="C1-254012" w:date="2025-05-26T09:22:00Z">
              <w:r w:rsidRPr="003D07E0">
                <w:t>Description</w:t>
              </w:r>
            </w:ins>
          </w:p>
        </w:tc>
      </w:tr>
      <w:tr w:rsidR="0045566C" w:rsidRPr="003D07E0" w14:paraId="3E57DA6A" w14:textId="77777777" w:rsidTr="0026351F">
        <w:trPr>
          <w:jc w:val="center"/>
          <w:ins w:id="2982" w:author="C1-254012" w:date="2025-05-26T09:22:00Z"/>
        </w:trPr>
        <w:tc>
          <w:tcPr>
            <w:tcW w:w="982" w:type="pct"/>
            <w:shd w:val="clear" w:color="auto" w:fill="auto"/>
          </w:tcPr>
          <w:p w14:paraId="5B821554" w14:textId="77777777" w:rsidR="0045566C" w:rsidRPr="003D07E0" w:rsidRDefault="0045566C" w:rsidP="0026351F">
            <w:pPr>
              <w:pStyle w:val="TAL"/>
              <w:rPr>
                <w:ins w:id="2983" w:author="C1-254012" w:date="2025-05-26T09:22:00Z"/>
              </w:rPr>
            </w:pPr>
            <w:ins w:id="2984" w:author="C1-254012" w:date="2025-05-26T09:22:00Z">
              <w:r w:rsidRPr="003D07E0">
                <w:t>Location</w:t>
              </w:r>
            </w:ins>
          </w:p>
        </w:tc>
        <w:tc>
          <w:tcPr>
            <w:tcW w:w="790" w:type="pct"/>
          </w:tcPr>
          <w:p w14:paraId="2879188D" w14:textId="77777777" w:rsidR="0045566C" w:rsidRPr="003D07E0" w:rsidRDefault="0045566C" w:rsidP="0026351F">
            <w:pPr>
              <w:pStyle w:val="TAL"/>
              <w:rPr>
                <w:ins w:id="2985" w:author="C1-254012" w:date="2025-05-26T09:22:00Z"/>
              </w:rPr>
            </w:pPr>
            <w:ins w:id="2986" w:author="C1-254012" w:date="2025-05-26T09:22:00Z">
              <w:r w:rsidRPr="003D07E0">
                <w:t>string</w:t>
              </w:r>
            </w:ins>
          </w:p>
        </w:tc>
        <w:tc>
          <w:tcPr>
            <w:tcW w:w="335" w:type="pct"/>
          </w:tcPr>
          <w:p w14:paraId="48AF9551" w14:textId="77777777" w:rsidR="0045566C" w:rsidRPr="003D07E0" w:rsidRDefault="0045566C" w:rsidP="0026351F">
            <w:pPr>
              <w:pStyle w:val="TAC"/>
              <w:rPr>
                <w:ins w:id="2987" w:author="C1-254012" w:date="2025-05-26T09:22:00Z"/>
              </w:rPr>
            </w:pPr>
            <w:ins w:id="2988" w:author="C1-254012" w:date="2025-05-26T09:22:00Z">
              <w:r w:rsidRPr="003D07E0">
                <w:t>M</w:t>
              </w:r>
            </w:ins>
          </w:p>
        </w:tc>
        <w:tc>
          <w:tcPr>
            <w:tcW w:w="690" w:type="pct"/>
          </w:tcPr>
          <w:p w14:paraId="130011D4" w14:textId="77777777" w:rsidR="0045566C" w:rsidRPr="003D07E0" w:rsidRDefault="0045566C" w:rsidP="0026351F">
            <w:pPr>
              <w:pStyle w:val="TAC"/>
              <w:rPr>
                <w:ins w:id="2989" w:author="C1-254012" w:date="2025-05-26T09:22:00Z"/>
              </w:rPr>
            </w:pPr>
            <w:ins w:id="2990" w:author="C1-254012" w:date="2025-05-26T09:22:00Z">
              <w:r w:rsidRPr="003D07E0">
                <w:t>1</w:t>
              </w:r>
            </w:ins>
          </w:p>
        </w:tc>
        <w:tc>
          <w:tcPr>
            <w:tcW w:w="2202" w:type="pct"/>
            <w:shd w:val="clear" w:color="auto" w:fill="auto"/>
          </w:tcPr>
          <w:p w14:paraId="04B8BDD9" w14:textId="77777777" w:rsidR="0045566C" w:rsidRPr="003D07E0" w:rsidRDefault="0045566C" w:rsidP="0026351F">
            <w:pPr>
              <w:pStyle w:val="TAL"/>
              <w:rPr>
                <w:ins w:id="2991" w:author="C1-254012" w:date="2025-05-26T09:22:00Z"/>
              </w:rPr>
            </w:pPr>
            <w:ins w:id="2992" w:author="C1-254012" w:date="2025-05-26T09:22:00Z">
              <w:r w:rsidRPr="003D07E0">
                <w:t xml:space="preserve">Contains an alternative target URI located in an alternative </w:t>
              </w:r>
              <w:r w:rsidRPr="003D07E0">
                <w:rPr>
                  <w:lang w:eastAsia="zh-CN"/>
                </w:rPr>
                <w:t>AIMLE server</w:t>
              </w:r>
              <w:r w:rsidRPr="003D07E0">
                <w:t>.</w:t>
              </w:r>
            </w:ins>
          </w:p>
        </w:tc>
      </w:tr>
    </w:tbl>
    <w:p w14:paraId="4B62F145" w14:textId="77777777" w:rsidR="0045566C" w:rsidRPr="003D07E0" w:rsidRDefault="0045566C" w:rsidP="0045566C">
      <w:pPr>
        <w:rPr>
          <w:ins w:id="2993" w:author="C1-254012" w:date="2025-05-26T09:22:00Z"/>
        </w:rPr>
      </w:pPr>
    </w:p>
    <w:p w14:paraId="2DCEB8F6" w14:textId="5B1E6A87" w:rsidR="0045566C" w:rsidRPr="003D07E0" w:rsidRDefault="0045566C" w:rsidP="0045566C">
      <w:pPr>
        <w:pStyle w:val="TH"/>
        <w:rPr>
          <w:ins w:id="2994" w:author="C1-254012" w:date="2025-05-26T09:22:00Z"/>
          <w:rFonts w:cs="Arial"/>
        </w:rPr>
      </w:pPr>
      <w:ins w:id="2995" w:author="C1-254012" w:date="2025-05-26T09:22:00Z">
        <w:r w:rsidRPr="003D07E0">
          <w:t>Table 6</w:t>
        </w:r>
      </w:ins>
      <w:ins w:id="2996" w:author="C1-254012" w:date="2025-05-26T09:24:00Z">
        <w:r>
          <w:t>.5</w:t>
        </w:r>
      </w:ins>
      <w:ins w:id="2997" w:author="C1-254012" w:date="2025-05-26T09:22:00Z">
        <w:r w:rsidRPr="003D07E0">
          <w:t>.3.3.3.</w:t>
        </w:r>
        <w:r>
          <w:t>3</w:t>
        </w:r>
        <w:r w:rsidRPr="003D07E0">
          <w:t>-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70CAD9FC" w14:textId="77777777" w:rsidTr="0026351F">
        <w:trPr>
          <w:jc w:val="center"/>
          <w:ins w:id="2998" w:author="C1-254012" w:date="2025-05-26T09:22:00Z"/>
        </w:trPr>
        <w:tc>
          <w:tcPr>
            <w:tcW w:w="982" w:type="pct"/>
            <w:shd w:val="clear" w:color="auto" w:fill="C0C0C0"/>
          </w:tcPr>
          <w:p w14:paraId="6E9A877C" w14:textId="77777777" w:rsidR="0045566C" w:rsidRPr="003D07E0" w:rsidRDefault="0045566C" w:rsidP="0026351F">
            <w:pPr>
              <w:pStyle w:val="TAH"/>
              <w:rPr>
                <w:ins w:id="2999" w:author="C1-254012" w:date="2025-05-26T09:22:00Z"/>
              </w:rPr>
            </w:pPr>
            <w:ins w:id="3000" w:author="C1-254012" w:date="2025-05-26T09:22:00Z">
              <w:r w:rsidRPr="003D07E0">
                <w:t>Name</w:t>
              </w:r>
            </w:ins>
          </w:p>
        </w:tc>
        <w:tc>
          <w:tcPr>
            <w:tcW w:w="790" w:type="pct"/>
            <w:shd w:val="clear" w:color="auto" w:fill="C0C0C0"/>
          </w:tcPr>
          <w:p w14:paraId="394CA33F" w14:textId="77777777" w:rsidR="0045566C" w:rsidRPr="003D07E0" w:rsidRDefault="0045566C" w:rsidP="0026351F">
            <w:pPr>
              <w:pStyle w:val="TAH"/>
              <w:rPr>
                <w:ins w:id="3001" w:author="C1-254012" w:date="2025-05-26T09:22:00Z"/>
              </w:rPr>
            </w:pPr>
            <w:ins w:id="3002" w:author="C1-254012" w:date="2025-05-26T09:22:00Z">
              <w:r w:rsidRPr="003D07E0">
                <w:t>Data type</w:t>
              </w:r>
            </w:ins>
          </w:p>
        </w:tc>
        <w:tc>
          <w:tcPr>
            <w:tcW w:w="335" w:type="pct"/>
            <w:shd w:val="clear" w:color="auto" w:fill="C0C0C0"/>
          </w:tcPr>
          <w:p w14:paraId="4C1F83D3" w14:textId="77777777" w:rsidR="0045566C" w:rsidRPr="003D07E0" w:rsidRDefault="0045566C" w:rsidP="0026351F">
            <w:pPr>
              <w:pStyle w:val="TAH"/>
              <w:rPr>
                <w:ins w:id="3003" w:author="C1-254012" w:date="2025-05-26T09:22:00Z"/>
              </w:rPr>
            </w:pPr>
            <w:ins w:id="3004" w:author="C1-254012" w:date="2025-05-26T09:22:00Z">
              <w:r w:rsidRPr="003D07E0">
                <w:t>P</w:t>
              </w:r>
            </w:ins>
          </w:p>
        </w:tc>
        <w:tc>
          <w:tcPr>
            <w:tcW w:w="690" w:type="pct"/>
            <w:shd w:val="clear" w:color="auto" w:fill="C0C0C0"/>
          </w:tcPr>
          <w:p w14:paraId="70110A9E" w14:textId="77777777" w:rsidR="0045566C" w:rsidRPr="003D07E0" w:rsidRDefault="0045566C" w:rsidP="0026351F">
            <w:pPr>
              <w:pStyle w:val="TAH"/>
              <w:rPr>
                <w:ins w:id="3005" w:author="C1-254012" w:date="2025-05-26T09:22:00Z"/>
              </w:rPr>
            </w:pPr>
            <w:ins w:id="3006" w:author="C1-254012" w:date="2025-05-26T09:22:00Z">
              <w:r w:rsidRPr="003D07E0">
                <w:t>Cardinality</w:t>
              </w:r>
            </w:ins>
          </w:p>
        </w:tc>
        <w:tc>
          <w:tcPr>
            <w:tcW w:w="2202" w:type="pct"/>
            <w:shd w:val="clear" w:color="auto" w:fill="C0C0C0"/>
            <w:vAlign w:val="center"/>
          </w:tcPr>
          <w:p w14:paraId="58D14EDA" w14:textId="77777777" w:rsidR="0045566C" w:rsidRPr="003D07E0" w:rsidRDefault="0045566C" w:rsidP="0026351F">
            <w:pPr>
              <w:pStyle w:val="TAH"/>
              <w:rPr>
                <w:ins w:id="3007" w:author="C1-254012" w:date="2025-05-26T09:22:00Z"/>
              </w:rPr>
            </w:pPr>
            <w:ins w:id="3008" w:author="C1-254012" w:date="2025-05-26T09:22:00Z">
              <w:r w:rsidRPr="003D07E0">
                <w:t>Description</w:t>
              </w:r>
            </w:ins>
          </w:p>
        </w:tc>
      </w:tr>
      <w:tr w:rsidR="0045566C" w:rsidRPr="003D07E0" w14:paraId="3E2439F6" w14:textId="77777777" w:rsidTr="0026351F">
        <w:trPr>
          <w:jc w:val="center"/>
          <w:ins w:id="3009" w:author="C1-254012" w:date="2025-05-26T09:22:00Z"/>
        </w:trPr>
        <w:tc>
          <w:tcPr>
            <w:tcW w:w="982" w:type="pct"/>
            <w:shd w:val="clear" w:color="auto" w:fill="auto"/>
          </w:tcPr>
          <w:p w14:paraId="31197BC1" w14:textId="77777777" w:rsidR="0045566C" w:rsidRPr="003D07E0" w:rsidRDefault="0045566C" w:rsidP="0026351F">
            <w:pPr>
              <w:pStyle w:val="TAL"/>
              <w:rPr>
                <w:ins w:id="3010" w:author="C1-254012" w:date="2025-05-26T09:22:00Z"/>
              </w:rPr>
            </w:pPr>
            <w:ins w:id="3011" w:author="C1-254012" w:date="2025-05-26T09:22:00Z">
              <w:r w:rsidRPr="003D07E0">
                <w:t>Location</w:t>
              </w:r>
            </w:ins>
          </w:p>
        </w:tc>
        <w:tc>
          <w:tcPr>
            <w:tcW w:w="790" w:type="pct"/>
          </w:tcPr>
          <w:p w14:paraId="39AD6179" w14:textId="77777777" w:rsidR="0045566C" w:rsidRPr="003D07E0" w:rsidRDefault="0045566C" w:rsidP="0026351F">
            <w:pPr>
              <w:pStyle w:val="TAL"/>
              <w:rPr>
                <w:ins w:id="3012" w:author="C1-254012" w:date="2025-05-26T09:22:00Z"/>
              </w:rPr>
            </w:pPr>
            <w:ins w:id="3013" w:author="C1-254012" w:date="2025-05-26T09:22:00Z">
              <w:r w:rsidRPr="003D07E0">
                <w:t>string</w:t>
              </w:r>
            </w:ins>
          </w:p>
        </w:tc>
        <w:tc>
          <w:tcPr>
            <w:tcW w:w="335" w:type="pct"/>
          </w:tcPr>
          <w:p w14:paraId="4B8127F0" w14:textId="77777777" w:rsidR="0045566C" w:rsidRPr="003D07E0" w:rsidRDefault="0045566C" w:rsidP="0026351F">
            <w:pPr>
              <w:pStyle w:val="TAC"/>
              <w:rPr>
                <w:ins w:id="3014" w:author="C1-254012" w:date="2025-05-26T09:22:00Z"/>
              </w:rPr>
            </w:pPr>
            <w:ins w:id="3015" w:author="C1-254012" w:date="2025-05-26T09:22:00Z">
              <w:r w:rsidRPr="003D07E0">
                <w:t>M</w:t>
              </w:r>
            </w:ins>
          </w:p>
        </w:tc>
        <w:tc>
          <w:tcPr>
            <w:tcW w:w="690" w:type="pct"/>
          </w:tcPr>
          <w:p w14:paraId="34E5F8E1" w14:textId="77777777" w:rsidR="0045566C" w:rsidRPr="003D07E0" w:rsidRDefault="0045566C" w:rsidP="0026351F">
            <w:pPr>
              <w:pStyle w:val="TAC"/>
              <w:rPr>
                <w:ins w:id="3016" w:author="C1-254012" w:date="2025-05-26T09:22:00Z"/>
              </w:rPr>
            </w:pPr>
            <w:ins w:id="3017" w:author="C1-254012" w:date="2025-05-26T09:22:00Z">
              <w:r w:rsidRPr="003D07E0">
                <w:t>1</w:t>
              </w:r>
            </w:ins>
          </w:p>
        </w:tc>
        <w:tc>
          <w:tcPr>
            <w:tcW w:w="2202" w:type="pct"/>
            <w:shd w:val="clear" w:color="auto" w:fill="auto"/>
          </w:tcPr>
          <w:p w14:paraId="7589AFA5" w14:textId="77777777" w:rsidR="0045566C" w:rsidRPr="003D07E0" w:rsidRDefault="0045566C" w:rsidP="0026351F">
            <w:pPr>
              <w:pStyle w:val="TAL"/>
              <w:rPr>
                <w:ins w:id="3018" w:author="C1-254012" w:date="2025-05-26T09:22:00Z"/>
              </w:rPr>
            </w:pPr>
            <w:ins w:id="3019" w:author="C1-254012" w:date="2025-05-26T09:22:00Z">
              <w:r w:rsidRPr="003D07E0">
                <w:t xml:space="preserve">Contains an alternative target URI located in an alternative </w:t>
              </w:r>
              <w:r w:rsidRPr="003D07E0">
                <w:rPr>
                  <w:lang w:eastAsia="zh-CN"/>
                </w:rPr>
                <w:t>AIMLE server</w:t>
              </w:r>
              <w:r w:rsidRPr="003D07E0">
                <w:t>.</w:t>
              </w:r>
            </w:ins>
          </w:p>
        </w:tc>
      </w:tr>
    </w:tbl>
    <w:p w14:paraId="0ED0774D" w14:textId="77777777" w:rsidR="0045566C" w:rsidRPr="003D07E0" w:rsidRDefault="0045566C" w:rsidP="0045566C">
      <w:pPr>
        <w:rPr>
          <w:ins w:id="3020" w:author="C1-254012" w:date="2025-05-26T09:22:00Z"/>
        </w:rPr>
      </w:pPr>
    </w:p>
    <w:p w14:paraId="6E7D6BC8" w14:textId="2814355D" w:rsidR="0045566C" w:rsidRPr="003D07E0" w:rsidRDefault="0045566C" w:rsidP="0045566C">
      <w:pPr>
        <w:pStyle w:val="Heading5"/>
        <w:rPr>
          <w:ins w:id="3021" w:author="C1-254012" w:date="2025-05-26T09:22:00Z"/>
          <w:lang w:val="en-US"/>
        </w:rPr>
      </w:pPr>
      <w:bookmarkStart w:id="3022" w:name="_Toc199145616"/>
      <w:ins w:id="3023" w:author="C1-254012" w:date="2025-05-26T09:22:00Z">
        <w:r w:rsidRPr="003D07E0">
          <w:rPr>
            <w:lang w:val="en-US"/>
          </w:rPr>
          <w:t>6</w:t>
        </w:r>
      </w:ins>
      <w:ins w:id="3024" w:author="C1-254012" w:date="2025-05-26T09:24:00Z">
        <w:r>
          <w:rPr>
            <w:lang w:val="en-US"/>
          </w:rPr>
          <w:t>.5</w:t>
        </w:r>
      </w:ins>
      <w:ins w:id="3025" w:author="C1-254012" w:date="2025-05-26T09:22:00Z">
        <w:r w:rsidRPr="003D07E0">
          <w:rPr>
            <w:lang w:val="en-US"/>
          </w:rPr>
          <w:t>.3.3.4</w:t>
        </w:r>
        <w:r w:rsidRPr="003D07E0">
          <w:rPr>
            <w:lang w:val="en-US"/>
          </w:rPr>
          <w:tab/>
          <w:t>Resource Custom Operations</w:t>
        </w:r>
        <w:bookmarkEnd w:id="3022"/>
      </w:ins>
    </w:p>
    <w:p w14:paraId="5C9CDB4E" w14:textId="77777777" w:rsidR="0045566C" w:rsidRPr="003D07E0" w:rsidRDefault="0045566C" w:rsidP="0045566C">
      <w:pPr>
        <w:rPr>
          <w:ins w:id="3026" w:author="C1-254012" w:date="2025-05-26T09:22:00Z"/>
        </w:rPr>
      </w:pPr>
      <w:ins w:id="3027" w:author="C1-254012" w:date="2025-05-26T09:22:00Z">
        <w:r w:rsidRPr="003D07E0">
          <w:t>None.</w:t>
        </w:r>
      </w:ins>
    </w:p>
    <w:p w14:paraId="08961EB9" w14:textId="0C0E21D5" w:rsidR="0045566C" w:rsidRDefault="0045566C" w:rsidP="0045566C">
      <w:pPr>
        <w:pStyle w:val="Heading3"/>
        <w:rPr>
          <w:ins w:id="3028" w:author="C1-254012" w:date="2025-05-26T09:22:00Z"/>
        </w:rPr>
      </w:pPr>
      <w:bookmarkStart w:id="3029" w:name="_Toc199145617"/>
      <w:ins w:id="3030" w:author="C1-254012" w:date="2025-05-26T09:22:00Z">
        <w:r>
          <w:t>6</w:t>
        </w:r>
      </w:ins>
      <w:ins w:id="3031" w:author="C1-254012" w:date="2025-05-26T09:24:00Z">
        <w:r>
          <w:t>.5</w:t>
        </w:r>
      </w:ins>
      <w:ins w:id="3032" w:author="C1-254012" w:date="2025-05-26T09:22:00Z">
        <w:r>
          <w:t>.4</w:t>
        </w:r>
        <w:r>
          <w:tab/>
          <w:t>Custom Operations without associated resources</w:t>
        </w:r>
        <w:bookmarkEnd w:id="3029"/>
      </w:ins>
    </w:p>
    <w:p w14:paraId="02255B74" w14:textId="346599C8" w:rsidR="0045566C" w:rsidRPr="000A7435" w:rsidRDefault="0045566C" w:rsidP="0045566C">
      <w:pPr>
        <w:pStyle w:val="Heading4"/>
        <w:rPr>
          <w:ins w:id="3033" w:author="C1-254012" w:date="2025-05-26T09:22:00Z"/>
        </w:rPr>
      </w:pPr>
      <w:bookmarkStart w:id="3034" w:name="_Toc199145618"/>
      <w:ins w:id="3035" w:author="C1-254012" w:date="2025-05-26T09:22:00Z">
        <w:r>
          <w:t>6</w:t>
        </w:r>
      </w:ins>
      <w:ins w:id="3036" w:author="C1-254012" w:date="2025-05-26T09:25:00Z">
        <w:r>
          <w:t>.5</w:t>
        </w:r>
      </w:ins>
      <w:ins w:id="3037" w:author="C1-254012" w:date="2025-05-26T09:22:00Z">
        <w:r>
          <w:t>.4.1</w:t>
        </w:r>
        <w:r>
          <w:tab/>
          <w:t>Overview</w:t>
        </w:r>
        <w:bookmarkEnd w:id="3034"/>
      </w:ins>
    </w:p>
    <w:p w14:paraId="6E32261D" w14:textId="02727B8D" w:rsidR="0045566C" w:rsidRPr="00384E92" w:rsidRDefault="0045566C" w:rsidP="0045566C">
      <w:pPr>
        <w:pStyle w:val="TH"/>
        <w:rPr>
          <w:ins w:id="3038" w:author="C1-254012" w:date="2025-05-26T09:22:00Z"/>
        </w:rPr>
      </w:pPr>
      <w:ins w:id="3039" w:author="C1-254012" w:date="2025-05-26T09:22:00Z">
        <w:r w:rsidRPr="00384E92">
          <w:t>Table</w:t>
        </w:r>
        <w:r>
          <w:t> 6</w:t>
        </w:r>
      </w:ins>
      <w:ins w:id="3040" w:author="C1-254012" w:date="2025-05-26T09:25:00Z">
        <w:r>
          <w:t>.5</w:t>
        </w:r>
      </w:ins>
      <w:ins w:id="3041" w:author="C1-254012" w:date="2025-05-26T09:22:00Z">
        <w:r>
          <w:t>.4.1</w:t>
        </w:r>
        <w:r w:rsidRPr="00384E92">
          <w:t xml:space="preserve">-1: </w:t>
        </w:r>
        <w:r>
          <w:t>Custom operations without associated resourc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127"/>
        <w:gridCol w:w="2127"/>
        <w:gridCol w:w="3488"/>
      </w:tblGrid>
      <w:tr w:rsidR="0045566C" w14:paraId="55DD9BDC" w14:textId="77777777" w:rsidTr="0026351F">
        <w:trPr>
          <w:jc w:val="center"/>
          <w:ins w:id="3042" w:author="C1-254012" w:date="2025-05-26T09:22:00Z"/>
        </w:trPr>
        <w:tc>
          <w:tcPr>
            <w:tcW w:w="938" w:type="pct"/>
            <w:shd w:val="clear" w:color="auto" w:fill="C0C0C0"/>
            <w:vAlign w:val="center"/>
          </w:tcPr>
          <w:p w14:paraId="14ED107D" w14:textId="77777777" w:rsidR="0045566C" w:rsidRDefault="0045566C" w:rsidP="0026351F">
            <w:pPr>
              <w:pStyle w:val="TAH"/>
              <w:rPr>
                <w:ins w:id="3043" w:author="C1-254012" w:date="2025-05-26T09:22:00Z"/>
              </w:rPr>
            </w:pPr>
            <w:ins w:id="3044" w:author="C1-254012" w:date="2025-05-26T09:22:00Z">
              <w:r>
                <w:t>Operation name</w:t>
              </w:r>
            </w:ins>
          </w:p>
        </w:tc>
        <w:tc>
          <w:tcPr>
            <w:tcW w:w="1116" w:type="pct"/>
            <w:shd w:val="clear" w:color="auto" w:fill="C0C0C0"/>
            <w:vAlign w:val="center"/>
            <w:hideMark/>
          </w:tcPr>
          <w:p w14:paraId="659E4FD1" w14:textId="77777777" w:rsidR="0045566C" w:rsidRDefault="0045566C" w:rsidP="0026351F">
            <w:pPr>
              <w:pStyle w:val="TAH"/>
              <w:rPr>
                <w:ins w:id="3045" w:author="C1-254012" w:date="2025-05-26T09:22:00Z"/>
              </w:rPr>
            </w:pPr>
            <w:ins w:id="3046" w:author="C1-254012" w:date="2025-05-26T09:22:00Z">
              <w:r>
                <w:t>Custom operation URI</w:t>
              </w:r>
            </w:ins>
          </w:p>
        </w:tc>
        <w:tc>
          <w:tcPr>
            <w:tcW w:w="1116" w:type="pct"/>
            <w:shd w:val="clear" w:color="auto" w:fill="C0C0C0"/>
            <w:vAlign w:val="center"/>
            <w:hideMark/>
          </w:tcPr>
          <w:p w14:paraId="0568FEEA" w14:textId="77777777" w:rsidR="0045566C" w:rsidRDefault="0045566C" w:rsidP="0026351F">
            <w:pPr>
              <w:pStyle w:val="TAH"/>
              <w:rPr>
                <w:ins w:id="3047" w:author="C1-254012" w:date="2025-05-26T09:22:00Z"/>
              </w:rPr>
            </w:pPr>
            <w:ins w:id="3048" w:author="C1-254012" w:date="2025-05-26T09:22:00Z">
              <w:r>
                <w:t>Mapped HTTP method</w:t>
              </w:r>
            </w:ins>
          </w:p>
        </w:tc>
        <w:tc>
          <w:tcPr>
            <w:tcW w:w="1830" w:type="pct"/>
            <w:shd w:val="clear" w:color="auto" w:fill="C0C0C0"/>
            <w:vAlign w:val="center"/>
            <w:hideMark/>
          </w:tcPr>
          <w:p w14:paraId="2807FF65" w14:textId="77777777" w:rsidR="0045566C" w:rsidRDefault="0045566C" w:rsidP="0026351F">
            <w:pPr>
              <w:pStyle w:val="TAH"/>
              <w:rPr>
                <w:ins w:id="3049" w:author="C1-254012" w:date="2025-05-26T09:22:00Z"/>
              </w:rPr>
            </w:pPr>
            <w:ins w:id="3050" w:author="C1-254012" w:date="2025-05-26T09:22:00Z">
              <w:r>
                <w:t>Description</w:t>
              </w:r>
            </w:ins>
          </w:p>
        </w:tc>
      </w:tr>
      <w:tr w:rsidR="0045566C" w14:paraId="3790975E" w14:textId="77777777" w:rsidTr="0026351F">
        <w:trPr>
          <w:jc w:val="center"/>
          <w:ins w:id="3051" w:author="C1-254012" w:date="2025-05-26T09:22:00Z"/>
        </w:trPr>
        <w:tc>
          <w:tcPr>
            <w:tcW w:w="938" w:type="pct"/>
          </w:tcPr>
          <w:p w14:paraId="31B11C6B" w14:textId="77777777" w:rsidR="0045566C" w:rsidRPr="00464AA6" w:rsidRDefault="0045566C" w:rsidP="0026351F">
            <w:pPr>
              <w:pStyle w:val="TAL"/>
              <w:rPr>
                <w:ins w:id="3052" w:author="C1-254012" w:date="2025-05-26T09:22:00Z"/>
              </w:rPr>
            </w:pPr>
            <w:ins w:id="3053" w:author="C1-254012" w:date="2025-05-26T09:22:00Z">
              <w:r w:rsidRPr="00464AA6">
                <w:t xml:space="preserve">AIML </w:t>
              </w:r>
              <w:r>
                <w:t>split operation discovery</w:t>
              </w:r>
            </w:ins>
          </w:p>
        </w:tc>
        <w:tc>
          <w:tcPr>
            <w:tcW w:w="1116" w:type="pct"/>
          </w:tcPr>
          <w:p w14:paraId="729BF203" w14:textId="77777777" w:rsidR="0045566C" w:rsidRPr="00464AA6" w:rsidRDefault="0045566C" w:rsidP="0026351F">
            <w:pPr>
              <w:pStyle w:val="TAL"/>
              <w:rPr>
                <w:ins w:id="3054" w:author="C1-254012" w:date="2025-05-26T09:22:00Z"/>
              </w:rPr>
            </w:pPr>
            <w:ins w:id="3055" w:author="C1-254012" w:date="2025-05-26T09:22:00Z">
              <w:r w:rsidRPr="00464AA6">
                <w:t>/</w:t>
              </w:r>
              <w:r>
                <w:t>discovery</w:t>
              </w:r>
            </w:ins>
          </w:p>
        </w:tc>
        <w:tc>
          <w:tcPr>
            <w:tcW w:w="1116" w:type="pct"/>
          </w:tcPr>
          <w:p w14:paraId="63A03F52" w14:textId="77777777" w:rsidR="0045566C" w:rsidRPr="00464AA6" w:rsidRDefault="0045566C" w:rsidP="0026351F">
            <w:pPr>
              <w:pStyle w:val="TAL"/>
              <w:rPr>
                <w:ins w:id="3056" w:author="C1-254012" w:date="2025-05-26T09:22:00Z"/>
              </w:rPr>
            </w:pPr>
            <w:ins w:id="3057" w:author="C1-254012" w:date="2025-05-26T09:22:00Z">
              <w:r w:rsidRPr="00464AA6">
                <w:t>POST</w:t>
              </w:r>
            </w:ins>
          </w:p>
        </w:tc>
        <w:tc>
          <w:tcPr>
            <w:tcW w:w="1830" w:type="pct"/>
          </w:tcPr>
          <w:p w14:paraId="15AA0BBA" w14:textId="77777777" w:rsidR="0045566C" w:rsidRPr="00464AA6" w:rsidRDefault="0045566C" w:rsidP="0026351F">
            <w:pPr>
              <w:pStyle w:val="TAL"/>
              <w:rPr>
                <w:ins w:id="3058" w:author="C1-254012" w:date="2025-05-26T09:22:00Z"/>
              </w:rPr>
            </w:pPr>
            <w:ins w:id="3059" w:author="C1-254012" w:date="2025-05-26T09:22:00Z">
              <w:r w:rsidRPr="00464AA6">
                <w:t xml:space="preserve">Used by the </w:t>
              </w:r>
              <w:r>
                <w:rPr>
                  <w:noProof/>
                </w:rPr>
                <w:t>AIMLE client or VAL server to communicate with the AIMLE server for s</w:t>
              </w:r>
              <w:r>
                <w:rPr>
                  <w:noProof/>
                  <w:lang w:val="en-IN"/>
                </w:rPr>
                <w:t>plit AI/ML operation pipeline discovery</w:t>
              </w:r>
              <w:r w:rsidRPr="00464AA6">
                <w:t>.</w:t>
              </w:r>
            </w:ins>
          </w:p>
        </w:tc>
      </w:tr>
    </w:tbl>
    <w:p w14:paraId="410BBED9" w14:textId="77777777" w:rsidR="0045566C" w:rsidRDefault="0045566C" w:rsidP="0045566C">
      <w:pPr>
        <w:rPr>
          <w:ins w:id="3060" w:author="C1-254012" w:date="2025-05-26T09:22:00Z"/>
        </w:rPr>
      </w:pPr>
    </w:p>
    <w:p w14:paraId="7AA57288" w14:textId="5A61372C" w:rsidR="0045566C" w:rsidRDefault="0045566C" w:rsidP="0045566C">
      <w:pPr>
        <w:pStyle w:val="Heading4"/>
        <w:rPr>
          <w:ins w:id="3061" w:author="C1-254012" w:date="2025-05-26T09:22:00Z"/>
        </w:rPr>
      </w:pPr>
      <w:bookmarkStart w:id="3062" w:name="_Toc199145619"/>
      <w:ins w:id="3063" w:author="C1-254012" w:date="2025-05-26T09:22:00Z">
        <w:r>
          <w:t>6</w:t>
        </w:r>
      </w:ins>
      <w:ins w:id="3064" w:author="C1-254012" w:date="2025-05-26T09:25:00Z">
        <w:r>
          <w:t>.5</w:t>
        </w:r>
      </w:ins>
      <w:ins w:id="3065" w:author="C1-254012" w:date="2025-05-26T09:22:00Z">
        <w:r>
          <w:t>.4.2</w:t>
        </w:r>
        <w:r>
          <w:tab/>
          <w:t xml:space="preserve">Operation: </w:t>
        </w:r>
        <w:r w:rsidRPr="00C9741B">
          <w:t xml:space="preserve">AIML </w:t>
        </w:r>
        <w:r>
          <w:t>split operation discovery</w:t>
        </w:r>
        <w:bookmarkEnd w:id="3062"/>
      </w:ins>
    </w:p>
    <w:p w14:paraId="3827B43B" w14:textId="60153F30" w:rsidR="0045566C" w:rsidRDefault="0045566C" w:rsidP="0045566C">
      <w:pPr>
        <w:pStyle w:val="Heading5"/>
        <w:rPr>
          <w:ins w:id="3066" w:author="C1-254012" w:date="2025-05-26T09:22:00Z"/>
        </w:rPr>
      </w:pPr>
      <w:bookmarkStart w:id="3067" w:name="_Toc199145620"/>
      <w:ins w:id="3068" w:author="C1-254012" w:date="2025-05-26T09:22:00Z">
        <w:r>
          <w:t>6</w:t>
        </w:r>
      </w:ins>
      <w:ins w:id="3069" w:author="C1-254012" w:date="2025-05-26T09:25:00Z">
        <w:r>
          <w:t>.5</w:t>
        </w:r>
      </w:ins>
      <w:ins w:id="3070" w:author="C1-254012" w:date="2025-05-26T09:22:00Z">
        <w:r>
          <w:t>.4.2.1</w:t>
        </w:r>
        <w:r>
          <w:tab/>
          <w:t>Description</w:t>
        </w:r>
        <w:bookmarkEnd w:id="3067"/>
      </w:ins>
    </w:p>
    <w:p w14:paraId="663A19C4" w14:textId="77777777" w:rsidR="0045566C" w:rsidRPr="00384E92" w:rsidRDefault="0045566C" w:rsidP="0045566C">
      <w:pPr>
        <w:rPr>
          <w:ins w:id="3071" w:author="C1-254012" w:date="2025-05-26T09:22:00Z"/>
        </w:rPr>
      </w:pPr>
      <w:ins w:id="3072" w:author="C1-254012" w:date="2025-05-26T09:22:00Z">
        <w:r>
          <w:t xml:space="preserve">The custom operation enables the </w:t>
        </w:r>
        <w:r w:rsidRPr="009603AD">
          <w:t xml:space="preserve">AIMLE </w:t>
        </w:r>
        <w:r>
          <w:t xml:space="preserve">client </w:t>
        </w:r>
        <w:r w:rsidRPr="009603AD">
          <w:t xml:space="preserve">to </w:t>
        </w:r>
        <w:r>
          <w:t xml:space="preserve">request the </w:t>
        </w:r>
        <w:r>
          <w:rPr>
            <w:noProof/>
          </w:rPr>
          <w:t>AIMLE server to perform the AIML split operation discovery.</w:t>
        </w:r>
      </w:ins>
    </w:p>
    <w:p w14:paraId="5DFB6857" w14:textId="54A15D0C" w:rsidR="0045566C" w:rsidRDefault="0045566C" w:rsidP="0045566C">
      <w:pPr>
        <w:pStyle w:val="Heading5"/>
        <w:rPr>
          <w:ins w:id="3073" w:author="C1-254012" w:date="2025-05-26T09:22:00Z"/>
        </w:rPr>
      </w:pPr>
      <w:bookmarkStart w:id="3074" w:name="_Toc199145621"/>
      <w:ins w:id="3075" w:author="C1-254012" w:date="2025-05-26T09:22:00Z">
        <w:r>
          <w:lastRenderedPageBreak/>
          <w:t>6</w:t>
        </w:r>
      </w:ins>
      <w:ins w:id="3076" w:author="C1-254012" w:date="2025-05-26T09:25:00Z">
        <w:r>
          <w:t>.5</w:t>
        </w:r>
      </w:ins>
      <w:ins w:id="3077" w:author="C1-254012" w:date="2025-05-26T09:22:00Z">
        <w:r>
          <w:t>.4.2.2</w:t>
        </w:r>
        <w:r>
          <w:tab/>
          <w:t>Operation Definition</w:t>
        </w:r>
        <w:bookmarkEnd w:id="3074"/>
      </w:ins>
    </w:p>
    <w:p w14:paraId="10DEC047" w14:textId="7ACDC555" w:rsidR="0045566C" w:rsidRPr="00384E92" w:rsidRDefault="0045566C" w:rsidP="0045566C">
      <w:pPr>
        <w:rPr>
          <w:ins w:id="3078" w:author="C1-254012" w:date="2025-05-26T09:22:00Z"/>
        </w:rPr>
      </w:pPr>
      <w:ins w:id="3079" w:author="C1-254012" w:date="2025-05-26T09:22:00Z">
        <w:r>
          <w:t>This operation shall support the response data structures and response codes specified in tables 6</w:t>
        </w:r>
      </w:ins>
      <w:ins w:id="3080" w:author="C1-254012" w:date="2025-05-26T09:25:00Z">
        <w:r>
          <w:t>.5</w:t>
        </w:r>
      </w:ins>
      <w:ins w:id="3081" w:author="C1-254012" w:date="2025-05-26T09:22:00Z">
        <w:r>
          <w:t>.4.2.2-1 and 6</w:t>
        </w:r>
      </w:ins>
      <w:ins w:id="3082" w:author="C1-254012" w:date="2025-05-26T09:25:00Z">
        <w:r>
          <w:t>.5</w:t>
        </w:r>
      </w:ins>
      <w:ins w:id="3083" w:author="C1-254012" w:date="2025-05-26T09:22:00Z">
        <w:r>
          <w:t>.4.2.2-2.</w:t>
        </w:r>
      </w:ins>
    </w:p>
    <w:p w14:paraId="4C832222" w14:textId="267C752B" w:rsidR="0045566C" w:rsidRPr="001769FF" w:rsidRDefault="0045566C" w:rsidP="0045566C">
      <w:pPr>
        <w:pStyle w:val="TH"/>
        <w:rPr>
          <w:ins w:id="3084" w:author="C1-254012" w:date="2025-05-26T09:22:00Z"/>
        </w:rPr>
      </w:pPr>
      <w:ins w:id="3085" w:author="C1-254012" w:date="2025-05-26T09:22:00Z">
        <w:r w:rsidRPr="001769FF">
          <w:t>Table</w:t>
        </w:r>
        <w:r>
          <w:t> 6</w:t>
        </w:r>
      </w:ins>
      <w:ins w:id="3086" w:author="C1-254012" w:date="2025-05-26T09:25:00Z">
        <w:r>
          <w:t>.5</w:t>
        </w:r>
      </w:ins>
      <w:ins w:id="3087" w:author="C1-254012" w:date="2025-05-26T09:22:00Z">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B54FF5" w14:paraId="4FA11151" w14:textId="77777777" w:rsidTr="0026351F">
        <w:trPr>
          <w:jc w:val="center"/>
          <w:ins w:id="3088" w:author="C1-254012" w:date="2025-05-26T09:22:00Z"/>
        </w:trPr>
        <w:tc>
          <w:tcPr>
            <w:tcW w:w="2212" w:type="dxa"/>
            <w:shd w:val="clear" w:color="auto" w:fill="C0C0C0"/>
          </w:tcPr>
          <w:p w14:paraId="5DC150FC" w14:textId="77777777" w:rsidR="0045566C" w:rsidRPr="00C947D8" w:rsidRDefault="0045566C" w:rsidP="0026351F">
            <w:pPr>
              <w:pStyle w:val="TAH"/>
              <w:rPr>
                <w:ins w:id="3089" w:author="C1-254012" w:date="2025-05-26T09:22:00Z"/>
              </w:rPr>
            </w:pPr>
            <w:ins w:id="3090" w:author="C1-254012" w:date="2025-05-26T09:22:00Z">
              <w:r w:rsidRPr="00C947D8">
                <w:t>Data type</w:t>
              </w:r>
            </w:ins>
          </w:p>
        </w:tc>
        <w:tc>
          <w:tcPr>
            <w:tcW w:w="426" w:type="dxa"/>
            <w:shd w:val="clear" w:color="auto" w:fill="C0C0C0"/>
          </w:tcPr>
          <w:p w14:paraId="5C4CBD32" w14:textId="77777777" w:rsidR="0045566C" w:rsidRPr="00C947D8" w:rsidRDefault="0045566C" w:rsidP="0026351F">
            <w:pPr>
              <w:pStyle w:val="TAH"/>
              <w:rPr>
                <w:ins w:id="3091" w:author="C1-254012" w:date="2025-05-26T09:22:00Z"/>
              </w:rPr>
            </w:pPr>
            <w:ins w:id="3092" w:author="C1-254012" w:date="2025-05-26T09:22:00Z">
              <w:r w:rsidRPr="00C947D8">
                <w:t>P</w:t>
              </w:r>
            </w:ins>
          </w:p>
        </w:tc>
        <w:tc>
          <w:tcPr>
            <w:tcW w:w="1134" w:type="dxa"/>
            <w:shd w:val="clear" w:color="auto" w:fill="C0C0C0"/>
          </w:tcPr>
          <w:p w14:paraId="0703055A" w14:textId="77777777" w:rsidR="0045566C" w:rsidRPr="00C947D8" w:rsidRDefault="0045566C" w:rsidP="0026351F">
            <w:pPr>
              <w:pStyle w:val="TAH"/>
              <w:rPr>
                <w:ins w:id="3093" w:author="C1-254012" w:date="2025-05-26T09:22:00Z"/>
              </w:rPr>
            </w:pPr>
            <w:ins w:id="3094" w:author="C1-254012" w:date="2025-05-26T09:22:00Z">
              <w:r w:rsidRPr="00C947D8">
                <w:t>Cardinality</w:t>
              </w:r>
            </w:ins>
          </w:p>
        </w:tc>
        <w:tc>
          <w:tcPr>
            <w:tcW w:w="5755" w:type="dxa"/>
            <w:shd w:val="clear" w:color="auto" w:fill="C0C0C0"/>
            <w:vAlign w:val="center"/>
          </w:tcPr>
          <w:p w14:paraId="19F10D89" w14:textId="77777777" w:rsidR="0045566C" w:rsidRPr="00C947D8" w:rsidRDefault="0045566C" w:rsidP="0026351F">
            <w:pPr>
              <w:pStyle w:val="TAH"/>
              <w:rPr>
                <w:ins w:id="3095" w:author="C1-254012" w:date="2025-05-26T09:22:00Z"/>
              </w:rPr>
            </w:pPr>
            <w:ins w:id="3096" w:author="C1-254012" w:date="2025-05-26T09:22:00Z">
              <w:r w:rsidRPr="00C947D8">
                <w:t>Description</w:t>
              </w:r>
            </w:ins>
          </w:p>
        </w:tc>
      </w:tr>
      <w:tr w:rsidR="0045566C" w:rsidRPr="00B54FF5" w14:paraId="73D228EA" w14:textId="77777777" w:rsidTr="0026351F">
        <w:trPr>
          <w:jc w:val="center"/>
          <w:ins w:id="3097" w:author="C1-254012" w:date="2025-05-26T09:22:00Z"/>
        </w:trPr>
        <w:tc>
          <w:tcPr>
            <w:tcW w:w="2212" w:type="dxa"/>
            <w:shd w:val="clear" w:color="auto" w:fill="auto"/>
          </w:tcPr>
          <w:p w14:paraId="71223461" w14:textId="77777777" w:rsidR="0045566C" w:rsidRPr="0016361A" w:rsidRDefault="0045566C" w:rsidP="0026351F">
            <w:pPr>
              <w:pStyle w:val="TAL"/>
              <w:rPr>
                <w:ins w:id="3098" w:author="C1-254012" w:date="2025-05-26T09:22:00Z"/>
              </w:rPr>
            </w:pPr>
            <w:ins w:id="3099" w:author="C1-254012" w:date="2025-05-26T09:22:00Z">
              <w:r w:rsidRPr="00EF5A18">
                <w:t>Aimle</w:t>
              </w:r>
              <w:r>
                <w:t>SplOpDiscReq</w:t>
              </w:r>
            </w:ins>
          </w:p>
        </w:tc>
        <w:tc>
          <w:tcPr>
            <w:tcW w:w="426" w:type="dxa"/>
          </w:tcPr>
          <w:p w14:paraId="484052EA" w14:textId="77777777" w:rsidR="0045566C" w:rsidRPr="0016361A" w:rsidRDefault="0045566C" w:rsidP="0026351F">
            <w:pPr>
              <w:pStyle w:val="TAC"/>
              <w:rPr>
                <w:ins w:id="3100" w:author="C1-254012" w:date="2025-05-26T09:22:00Z"/>
              </w:rPr>
            </w:pPr>
            <w:ins w:id="3101" w:author="C1-254012" w:date="2025-05-26T09:22:00Z">
              <w:r>
                <w:t>M</w:t>
              </w:r>
            </w:ins>
          </w:p>
        </w:tc>
        <w:tc>
          <w:tcPr>
            <w:tcW w:w="1134" w:type="dxa"/>
          </w:tcPr>
          <w:p w14:paraId="66B9C794" w14:textId="77777777" w:rsidR="0045566C" w:rsidRPr="0016361A" w:rsidRDefault="0045566C" w:rsidP="0026351F">
            <w:pPr>
              <w:pStyle w:val="TAC"/>
              <w:rPr>
                <w:ins w:id="3102" w:author="C1-254012" w:date="2025-05-26T09:22:00Z"/>
              </w:rPr>
            </w:pPr>
            <w:ins w:id="3103" w:author="C1-254012" w:date="2025-05-26T09:22:00Z">
              <w:r>
                <w:t>1</w:t>
              </w:r>
            </w:ins>
          </w:p>
        </w:tc>
        <w:tc>
          <w:tcPr>
            <w:tcW w:w="5755" w:type="dxa"/>
            <w:shd w:val="clear" w:color="auto" w:fill="auto"/>
          </w:tcPr>
          <w:p w14:paraId="002A5A2D" w14:textId="77777777" w:rsidR="0045566C" w:rsidRPr="0016361A" w:rsidRDefault="0045566C" w:rsidP="0026351F">
            <w:pPr>
              <w:pStyle w:val="TAL"/>
              <w:rPr>
                <w:ins w:id="3104" w:author="C1-254012" w:date="2025-05-26T09:22:00Z"/>
              </w:rPr>
            </w:pPr>
            <w:ins w:id="3105" w:author="C1-254012" w:date="2025-05-26T09:22:00Z">
              <w:r>
                <w:rPr>
                  <w:rFonts w:cs="Arial"/>
                  <w:szCs w:val="18"/>
                </w:rPr>
                <w:t xml:space="preserve">Contains the </w:t>
              </w:r>
              <w:r>
                <w:t>AIMLE split operation pipeline discovery request information.</w:t>
              </w:r>
            </w:ins>
          </w:p>
        </w:tc>
      </w:tr>
    </w:tbl>
    <w:p w14:paraId="60789E88" w14:textId="77777777" w:rsidR="0045566C" w:rsidRDefault="0045566C" w:rsidP="0045566C">
      <w:pPr>
        <w:rPr>
          <w:ins w:id="3106" w:author="C1-254012" w:date="2025-05-26T09:22:00Z"/>
        </w:rPr>
      </w:pPr>
    </w:p>
    <w:p w14:paraId="0E66A37F" w14:textId="2EBB5DB0" w:rsidR="0045566C" w:rsidRPr="001769FF" w:rsidRDefault="0045566C" w:rsidP="0045566C">
      <w:pPr>
        <w:pStyle w:val="TH"/>
        <w:rPr>
          <w:ins w:id="3107" w:author="C1-254012" w:date="2025-05-26T09:22:00Z"/>
        </w:rPr>
      </w:pPr>
      <w:ins w:id="3108" w:author="C1-254012" w:date="2025-05-26T09:22:00Z">
        <w:r w:rsidRPr="001769FF">
          <w:t>Table</w:t>
        </w:r>
        <w:r>
          <w:t> 6</w:t>
        </w:r>
      </w:ins>
      <w:ins w:id="3109" w:author="C1-254012" w:date="2025-05-26T09:25:00Z">
        <w:r>
          <w:t>.5</w:t>
        </w:r>
      </w:ins>
      <w:ins w:id="3110" w:author="C1-254012" w:date="2025-05-26T09:22:00Z">
        <w:r>
          <w:t>.4.2.2</w:t>
        </w:r>
        <w:r w:rsidRPr="001769FF">
          <w:t>-</w:t>
        </w:r>
        <w:r>
          <w:t>2</w:t>
        </w:r>
        <w:r w:rsidRPr="001769FF">
          <w:t>: Data structures</w:t>
        </w:r>
        <w:r>
          <w:t xml:space="preserve"> supported by the POS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16361A" w14:paraId="5D057C08" w14:textId="77777777" w:rsidTr="0026351F">
        <w:trPr>
          <w:jc w:val="center"/>
          <w:ins w:id="3111"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129AFBAF" w14:textId="77777777" w:rsidR="0045566C" w:rsidRPr="0016361A" w:rsidRDefault="0045566C" w:rsidP="0026351F">
            <w:pPr>
              <w:pStyle w:val="TAH"/>
              <w:rPr>
                <w:ins w:id="3112" w:author="C1-254012" w:date="2025-05-26T09:22:00Z"/>
              </w:rPr>
            </w:pPr>
            <w:ins w:id="3113" w:author="C1-254012" w:date="2025-05-26T09:22:00Z">
              <w:r w:rsidRPr="0016361A">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5EB6130F" w14:textId="77777777" w:rsidR="0045566C" w:rsidRPr="0016361A" w:rsidRDefault="0045566C" w:rsidP="0026351F">
            <w:pPr>
              <w:pStyle w:val="TAH"/>
              <w:rPr>
                <w:ins w:id="3114" w:author="C1-254012" w:date="2025-05-26T09:22:00Z"/>
              </w:rPr>
            </w:pPr>
            <w:ins w:id="3115" w:author="C1-254012" w:date="2025-05-26T09:22:00Z">
              <w:r w:rsidRPr="0016361A">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0A05FFEB" w14:textId="77777777" w:rsidR="0045566C" w:rsidRPr="0016361A" w:rsidRDefault="0045566C" w:rsidP="0026351F">
            <w:pPr>
              <w:pStyle w:val="TAH"/>
              <w:rPr>
                <w:ins w:id="3116" w:author="C1-254012" w:date="2025-05-26T09:22:00Z"/>
              </w:rPr>
            </w:pPr>
            <w:ins w:id="3117" w:author="C1-254012" w:date="2025-05-26T09:22:00Z">
              <w:r w:rsidRPr="0016361A">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23378934" w14:textId="77777777" w:rsidR="0045566C" w:rsidRPr="0016361A" w:rsidRDefault="0045566C" w:rsidP="0026351F">
            <w:pPr>
              <w:pStyle w:val="TAH"/>
              <w:rPr>
                <w:ins w:id="3118" w:author="C1-254012" w:date="2025-05-26T09:22:00Z"/>
              </w:rPr>
            </w:pPr>
            <w:ins w:id="3119" w:author="C1-254012" w:date="2025-05-26T09:22:00Z">
              <w:r w:rsidRPr="0016361A">
                <w:t>Response</w:t>
              </w:r>
              <w:r>
                <w:t xml:space="preserve"> </w:t>
              </w:r>
              <w:r w:rsidRPr="0016361A">
                <w:t>codes</w:t>
              </w:r>
            </w:ins>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4975786" w14:textId="77777777" w:rsidR="0045566C" w:rsidRPr="0016361A" w:rsidRDefault="0045566C" w:rsidP="0026351F">
            <w:pPr>
              <w:pStyle w:val="TAH"/>
              <w:rPr>
                <w:ins w:id="3120" w:author="C1-254012" w:date="2025-05-26T09:22:00Z"/>
              </w:rPr>
            </w:pPr>
            <w:ins w:id="3121" w:author="C1-254012" w:date="2025-05-26T09:22:00Z">
              <w:r w:rsidRPr="0016361A">
                <w:t>Description</w:t>
              </w:r>
            </w:ins>
          </w:p>
        </w:tc>
      </w:tr>
      <w:tr w:rsidR="0045566C" w:rsidRPr="0016361A" w14:paraId="794EEA27" w14:textId="77777777" w:rsidTr="0026351F">
        <w:trPr>
          <w:jc w:val="center"/>
          <w:ins w:id="3122"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6741C45" w14:textId="77777777" w:rsidR="0045566C" w:rsidRPr="0016361A" w:rsidRDefault="0045566C" w:rsidP="0026351F">
            <w:pPr>
              <w:pStyle w:val="TAL"/>
              <w:rPr>
                <w:ins w:id="3123" w:author="C1-254012" w:date="2025-05-26T09:22:00Z"/>
              </w:rPr>
            </w:pPr>
            <w:ins w:id="3124" w:author="C1-254012" w:date="2025-05-26T09:22:00Z">
              <w:r w:rsidRPr="00EF5A18">
                <w:t>Aimle</w:t>
              </w:r>
              <w:r>
                <w:t>SplOpDiscRes</w:t>
              </w:r>
            </w:ins>
          </w:p>
        </w:tc>
        <w:tc>
          <w:tcPr>
            <w:tcW w:w="221" w:type="pct"/>
            <w:tcBorders>
              <w:top w:val="single" w:sz="6" w:space="0" w:color="auto"/>
              <w:left w:val="single" w:sz="6" w:space="0" w:color="auto"/>
              <w:bottom w:val="single" w:sz="6" w:space="0" w:color="auto"/>
              <w:right w:val="single" w:sz="6" w:space="0" w:color="auto"/>
            </w:tcBorders>
          </w:tcPr>
          <w:p w14:paraId="1F6D42FC" w14:textId="77777777" w:rsidR="0045566C" w:rsidRPr="0016361A" w:rsidRDefault="0045566C" w:rsidP="0026351F">
            <w:pPr>
              <w:pStyle w:val="TAC"/>
              <w:rPr>
                <w:ins w:id="3125" w:author="C1-254012" w:date="2025-05-26T09:22:00Z"/>
              </w:rPr>
            </w:pPr>
            <w:ins w:id="3126" w:author="C1-254012" w:date="2025-05-26T09:22:00Z">
              <w:r>
                <w:t>M</w:t>
              </w:r>
            </w:ins>
          </w:p>
        </w:tc>
        <w:tc>
          <w:tcPr>
            <w:tcW w:w="663" w:type="pct"/>
            <w:tcBorders>
              <w:top w:val="single" w:sz="6" w:space="0" w:color="auto"/>
              <w:left w:val="single" w:sz="6" w:space="0" w:color="auto"/>
              <w:bottom w:val="single" w:sz="6" w:space="0" w:color="auto"/>
              <w:right w:val="single" w:sz="6" w:space="0" w:color="auto"/>
            </w:tcBorders>
          </w:tcPr>
          <w:p w14:paraId="3DAF6EB3" w14:textId="77777777" w:rsidR="0045566C" w:rsidRPr="0016361A" w:rsidRDefault="0045566C" w:rsidP="0026351F">
            <w:pPr>
              <w:pStyle w:val="TAC"/>
              <w:rPr>
                <w:ins w:id="3127" w:author="C1-254012" w:date="2025-05-26T09:22:00Z"/>
              </w:rPr>
            </w:pPr>
            <w:ins w:id="3128" w:author="C1-254012" w:date="2025-05-26T09:22:00Z">
              <w:r>
                <w:t>1</w:t>
              </w:r>
            </w:ins>
          </w:p>
        </w:tc>
        <w:tc>
          <w:tcPr>
            <w:tcW w:w="1105" w:type="pct"/>
            <w:tcBorders>
              <w:top w:val="single" w:sz="6" w:space="0" w:color="auto"/>
              <w:left w:val="single" w:sz="6" w:space="0" w:color="auto"/>
              <w:bottom w:val="single" w:sz="6" w:space="0" w:color="auto"/>
              <w:right w:val="single" w:sz="6" w:space="0" w:color="auto"/>
            </w:tcBorders>
          </w:tcPr>
          <w:p w14:paraId="0E36A8DD" w14:textId="77777777" w:rsidR="0045566C" w:rsidRPr="0016361A" w:rsidRDefault="0045566C" w:rsidP="0026351F">
            <w:pPr>
              <w:pStyle w:val="TAL"/>
              <w:rPr>
                <w:ins w:id="3129" w:author="C1-254012" w:date="2025-05-26T09:22:00Z"/>
              </w:rPr>
            </w:pPr>
            <w:ins w:id="3130" w:author="C1-254012" w:date="2025-05-26T09:22:00Z">
              <w:r>
                <w:t>200 OK</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1F8E5F9" w14:textId="77777777" w:rsidR="0045566C" w:rsidRPr="00F25C88" w:rsidRDefault="0045566C" w:rsidP="0026351F">
            <w:pPr>
              <w:pStyle w:val="TAL"/>
              <w:rPr>
                <w:ins w:id="3131" w:author="C1-254012" w:date="2025-05-26T09:22:00Z"/>
              </w:rPr>
            </w:pPr>
            <w:ins w:id="3132" w:author="C1-254012" w:date="2025-05-26T09:22:00Z">
              <w:r w:rsidRPr="00F25C88">
                <w:t>Successful case.</w:t>
              </w:r>
            </w:ins>
          </w:p>
          <w:p w14:paraId="249B6A6F" w14:textId="77777777" w:rsidR="0045566C" w:rsidRPr="0016361A" w:rsidRDefault="0045566C" w:rsidP="0026351F">
            <w:pPr>
              <w:pStyle w:val="TAL"/>
              <w:rPr>
                <w:ins w:id="3133" w:author="C1-254012" w:date="2025-05-26T09:22:00Z"/>
              </w:rPr>
            </w:pPr>
            <w:ins w:id="3134" w:author="C1-254012" w:date="2025-05-26T09:22:00Z">
              <w:r>
                <w:rPr>
                  <w:rFonts w:cs="Arial"/>
                  <w:szCs w:val="18"/>
                </w:rPr>
                <w:t xml:space="preserve">The </w:t>
              </w:r>
              <w:r>
                <w:t>AIMLE split operation pipeline discovery is performed.</w:t>
              </w:r>
            </w:ins>
          </w:p>
        </w:tc>
      </w:tr>
      <w:tr w:rsidR="0045566C" w:rsidRPr="0016361A" w14:paraId="6A2D4F2D" w14:textId="77777777" w:rsidTr="0026351F">
        <w:trPr>
          <w:jc w:val="center"/>
          <w:ins w:id="3135"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379E575" w14:textId="77777777" w:rsidR="0045566C" w:rsidRPr="0016361A" w:rsidRDefault="0045566C" w:rsidP="0026351F">
            <w:pPr>
              <w:pStyle w:val="TAL"/>
              <w:rPr>
                <w:ins w:id="3136" w:author="C1-254012" w:date="2025-05-26T09:22:00Z"/>
              </w:rPr>
            </w:pPr>
            <w:ins w:id="3137" w:author="C1-254012" w:date="2025-05-26T09:22:00Z">
              <w:r>
                <w:t>n/a</w:t>
              </w:r>
            </w:ins>
          </w:p>
        </w:tc>
        <w:tc>
          <w:tcPr>
            <w:tcW w:w="221" w:type="pct"/>
            <w:tcBorders>
              <w:top w:val="single" w:sz="6" w:space="0" w:color="auto"/>
              <w:left w:val="single" w:sz="6" w:space="0" w:color="auto"/>
              <w:bottom w:val="single" w:sz="6" w:space="0" w:color="auto"/>
              <w:right w:val="single" w:sz="6" w:space="0" w:color="auto"/>
            </w:tcBorders>
          </w:tcPr>
          <w:p w14:paraId="5664AD1E" w14:textId="77777777" w:rsidR="0045566C" w:rsidRDefault="0045566C" w:rsidP="0026351F">
            <w:pPr>
              <w:pStyle w:val="TAC"/>
              <w:rPr>
                <w:ins w:id="3138" w:author="C1-254012" w:date="2025-05-26T09:22:00Z"/>
              </w:rPr>
            </w:pPr>
          </w:p>
        </w:tc>
        <w:tc>
          <w:tcPr>
            <w:tcW w:w="663" w:type="pct"/>
            <w:tcBorders>
              <w:top w:val="single" w:sz="6" w:space="0" w:color="auto"/>
              <w:left w:val="single" w:sz="6" w:space="0" w:color="auto"/>
              <w:bottom w:val="single" w:sz="6" w:space="0" w:color="auto"/>
              <w:right w:val="single" w:sz="6" w:space="0" w:color="auto"/>
            </w:tcBorders>
          </w:tcPr>
          <w:p w14:paraId="6F523C26" w14:textId="77777777" w:rsidR="0045566C" w:rsidRDefault="0045566C" w:rsidP="0026351F">
            <w:pPr>
              <w:pStyle w:val="TAC"/>
              <w:rPr>
                <w:ins w:id="3139" w:author="C1-254012" w:date="2025-05-26T09:22:00Z"/>
              </w:rPr>
            </w:pPr>
          </w:p>
        </w:tc>
        <w:tc>
          <w:tcPr>
            <w:tcW w:w="1105" w:type="pct"/>
            <w:tcBorders>
              <w:top w:val="single" w:sz="6" w:space="0" w:color="auto"/>
              <w:left w:val="single" w:sz="6" w:space="0" w:color="auto"/>
              <w:bottom w:val="single" w:sz="6" w:space="0" w:color="auto"/>
              <w:right w:val="single" w:sz="6" w:space="0" w:color="auto"/>
            </w:tcBorders>
          </w:tcPr>
          <w:p w14:paraId="40DA7F5B" w14:textId="77777777" w:rsidR="0045566C" w:rsidRPr="0016361A" w:rsidRDefault="0045566C" w:rsidP="0026351F">
            <w:pPr>
              <w:pStyle w:val="TAL"/>
              <w:rPr>
                <w:ins w:id="3140" w:author="C1-254012" w:date="2025-05-26T09:22:00Z"/>
              </w:rPr>
            </w:pPr>
            <w:ins w:id="3141" w:author="C1-254012" w:date="2025-05-26T09:22:00Z">
              <w:r>
                <w:t>307 Temporary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954A226" w14:textId="77777777" w:rsidR="0045566C" w:rsidRDefault="0045566C" w:rsidP="0026351F">
            <w:pPr>
              <w:pStyle w:val="TAL"/>
              <w:rPr>
                <w:ins w:id="3142" w:author="C1-254012" w:date="2025-05-26T09:22:00Z"/>
                <w:noProof/>
              </w:rPr>
            </w:pPr>
            <w:ins w:id="3143" w:author="C1-254012" w:date="2025-05-26T09:22:00Z">
              <w:r>
                <w:rPr>
                  <w:noProof/>
                </w:rPr>
                <w:t xml:space="preserve">Temporary redirection. The response shall include a Location header field containing an alternative URI of the resource located in an alternative </w:t>
              </w:r>
              <w:r>
                <w:rPr>
                  <w:noProof/>
                  <w:lang w:eastAsia="zh-CN"/>
                </w:rPr>
                <w:t>AIMLE server</w:t>
              </w:r>
              <w:r>
                <w:rPr>
                  <w:noProof/>
                </w:rPr>
                <w:t>.</w:t>
              </w:r>
            </w:ins>
          </w:p>
          <w:p w14:paraId="5EDD4858" w14:textId="77777777" w:rsidR="0045566C" w:rsidRPr="0016361A" w:rsidRDefault="0045566C" w:rsidP="0026351F">
            <w:pPr>
              <w:pStyle w:val="TAL"/>
              <w:rPr>
                <w:ins w:id="3144" w:author="C1-254012" w:date="2025-05-26T09:22:00Z"/>
              </w:rPr>
            </w:pPr>
            <w:ins w:id="3145" w:author="C1-254012" w:date="2025-05-26T09:22:00Z">
              <w:r>
                <w:rPr>
                  <w:noProof/>
                </w:rPr>
                <w:t>Redirection handling is described in clause 5.2.10 of 3GPP TS 29.122 [5].</w:t>
              </w:r>
            </w:ins>
          </w:p>
        </w:tc>
      </w:tr>
      <w:tr w:rsidR="0045566C" w:rsidRPr="0016361A" w14:paraId="0084EE3F" w14:textId="77777777" w:rsidTr="0026351F">
        <w:trPr>
          <w:jc w:val="center"/>
          <w:ins w:id="3146" w:author="C1-254012" w:date="2025-05-26T09:22: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743712C" w14:textId="77777777" w:rsidR="0045566C" w:rsidRPr="0016361A" w:rsidRDefault="0045566C" w:rsidP="0026351F">
            <w:pPr>
              <w:pStyle w:val="TAL"/>
              <w:rPr>
                <w:ins w:id="3147" w:author="C1-254012" w:date="2025-05-26T09:22:00Z"/>
              </w:rPr>
            </w:pPr>
            <w:ins w:id="3148" w:author="C1-254012" w:date="2025-05-26T09:22:00Z">
              <w:r>
                <w:t>n/a</w:t>
              </w:r>
            </w:ins>
          </w:p>
        </w:tc>
        <w:tc>
          <w:tcPr>
            <w:tcW w:w="221" w:type="pct"/>
            <w:tcBorders>
              <w:top w:val="single" w:sz="6" w:space="0" w:color="auto"/>
              <w:left w:val="single" w:sz="6" w:space="0" w:color="auto"/>
              <w:bottom w:val="single" w:sz="6" w:space="0" w:color="auto"/>
              <w:right w:val="single" w:sz="6" w:space="0" w:color="auto"/>
            </w:tcBorders>
          </w:tcPr>
          <w:p w14:paraId="2159A08B" w14:textId="77777777" w:rsidR="0045566C" w:rsidRDefault="0045566C" w:rsidP="0026351F">
            <w:pPr>
              <w:pStyle w:val="TAC"/>
              <w:rPr>
                <w:ins w:id="3149" w:author="C1-254012" w:date="2025-05-26T09:22:00Z"/>
              </w:rPr>
            </w:pPr>
          </w:p>
        </w:tc>
        <w:tc>
          <w:tcPr>
            <w:tcW w:w="663" w:type="pct"/>
            <w:tcBorders>
              <w:top w:val="single" w:sz="6" w:space="0" w:color="auto"/>
              <w:left w:val="single" w:sz="6" w:space="0" w:color="auto"/>
              <w:bottom w:val="single" w:sz="6" w:space="0" w:color="auto"/>
              <w:right w:val="single" w:sz="6" w:space="0" w:color="auto"/>
            </w:tcBorders>
          </w:tcPr>
          <w:p w14:paraId="0670BC22" w14:textId="77777777" w:rsidR="0045566C" w:rsidRDefault="0045566C" w:rsidP="0026351F">
            <w:pPr>
              <w:pStyle w:val="TAC"/>
              <w:rPr>
                <w:ins w:id="3150" w:author="C1-254012" w:date="2025-05-26T09:22:00Z"/>
              </w:rPr>
            </w:pPr>
          </w:p>
        </w:tc>
        <w:tc>
          <w:tcPr>
            <w:tcW w:w="1105" w:type="pct"/>
            <w:tcBorders>
              <w:top w:val="single" w:sz="6" w:space="0" w:color="auto"/>
              <w:left w:val="single" w:sz="6" w:space="0" w:color="auto"/>
              <w:bottom w:val="single" w:sz="6" w:space="0" w:color="auto"/>
              <w:right w:val="single" w:sz="6" w:space="0" w:color="auto"/>
            </w:tcBorders>
          </w:tcPr>
          <w:p w14:paraId="2DEE0A57" w14:textId="77777777" w:rsidR="0045566C" w:rsidRPr="0016361A" w:rsidRDefault="0045566C" w:rsidP="0026351F">
            <w:pPr>
              <w:pStyle w:val="TAL"/>
              <w:rPr>
                <w:ins w:id="3151" w:author="C1-254012" w:date="2025-05-26T09:22:00Z"/>
              </w:rPr>
            </w:pPr>
            <w:ins w:id="3152" w:author="C1-254012" w:date="2025-05-26T09:22:00Z">
              <w:r>
                <w:t>308 Permanent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0F88F8" w14:textId="77777777" w:rsidR="0045566C" w:rsidRDefault="0045566C" w:rsidP="0026351F">
            <w:pPr>
              <w:pStyle w:val="TAL"/>
              <w:rPr>
                <w:ins w:id="3153" w:author="C1-254012" w:date="2025-05-26T09:22:00Z"/>
                <w:noProof/>
              </w:rPr>
            </w:pPr>
            <w:ins w:id="3154" w:author="C1-254012" w:date="2025-05-26T09:22:00Z">
              <w:r>
                <w:rPr>
                  <w:noProof/>
                </w:rPr>
                <w:t xml:space="preserve">Permanent redirection. The response shall include a Location header field containing an alternative URI of the resource located in an alternative </w:t>
              </w:r>
              <w:r>
                <w:rPr>
                  <w:noProof/>
                  <w:lang w:eastAsia="zh-CN"/>
                </w:rPr>
                <w:t>AIMLE server</w:t>
              </w:r>
              <w:r>
                <w:rPr>
                  <w:noProof/>
                </w:rPr>
                <w:t>.</w:t>
              </w:r>
            </w:ins>
          </w:p>
          <w:p w14:paraId="0F065203" w14:textId="77777777" w:rsidR="0045566C" w:rsidRPr="0016361A" w:rsidRDefault="0045566C" w:rsidP="0026351F">
            <w:pPr>
              <w:pStyle w:val="TAL"/>
              <w:rPr>
                <w:ins w:id="3155" w:author="C1-254012" w:date="2025-05-26T09:22:00Z"/>
              </w:rPr>
            </w:pPr>
            <w:ins w:id="3156" w:author="C1-254012" w:date="2025-05-26T09:22:00Z">
              <w:r>
                <w:rPr>
                  <w:noProof/>
                </w:rPr>
                <w:t>Redirection handling is described in clause 5.2.10 of 3GPP TS 29.122 [5].</w:t>
              </w:r>
            </w:ins>
          </w:p>
        </w:tc>
      </w:tr>
      <w:tr w:rsidR="0045566C" w:rsidRPr="0016361A" w14:paraId="5A78A91C" w14:textId="77777777" w:rsidTr="0026351F">
        <w:trPr>
          <w:jc w:val="center"/>
          <w:ins w:id="3157" w:author="C1-254012" w:date="2025-05-26T09:22: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6B4A05C" w14:textId="77777777" w:rsidR="0045566C" w:rsidRPr="0016361A" w:rsidRDefault="0045566C" w:rsidP="0026351F">
            <w:pPr>
              <w:pStyle w:val="TAN"/>
              <w:rPr>
                <w:ins w:id="3158" w:author="C1-254012" w:date="2025-05-26T09:22:00Z"/>
              </w:rPr>
            </w:pPr>
            <w:ins w:id="3159" w:author="C1-254012" w:date="2025-05-26T09:22:00Z">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ins>
          </w:p>
        </w:tc>
      </w:tr>
    </w:tbl>
    <w:p w14:paraId="61FC8BA5" w14:textId="77777777" w:rsidR="0045566C" w:rsidRPr="00384E92" w:rsidRDefault="0045566C" w:rsidP="0045566C">
      <w:pPr>
        <w:rPr>
          <w:ins w:id="3160" w:author="C1-254012" w:date="2025-05-26T09:22:00Z"/>
        </w:rPr>
      </w:pPr>
    </w:p>
    <w:p w14:paraId="308633D3" w14:textId="65DB6750" w:rsidR="0045566C" w:rsidRPr="00A04126" w:rsidRDefault="0045566C" w:rsidP="0045566C">
      <w:pPr>
        <w:pStyle w:val="TH"/>
        <w:rPr>
          <w:ins w:id="3161" w:author="C1-254012" w:date="2025-05-26T09:22:00Z"/>
          <w:rFonts w:cs="Arial"/>
        </w:rPr>
      </w:pPr>
      <w:ins w:id="3162" w:author="C1-254012" w:date="2025-05-26T09:22:00Z">
        <w:r w:rsidRPr="00A04126">
          <w:t>Table</w:t>
        </w:r>
        <w:r>
          <w:t> 6</w:t>
        </w:r>
      </w:ins>
      <w:ins w:id="3163" w:author="C1-254012" w:date="2025-05-26T09:25:00Z">
        <w:r>
          <w:t>.5</w:t>
        </w:r>
      </w:ins>
      <w:ins w:id="3164" w:author="C1-254012" w:date="2025-05-26T09:22:00Z">
        <w:r>
          <w:t>.4.2.2</w:t>
        </w:r>
        <w:r w:rsidRPr="00A04126">
          <w:t>-</w:t>
        </w:r>
        <w:r>
          <w:t>3</w:t>
        </w:r>
        <w:r w:rsidRPr="00A04126">
          <w:t xml:space="preserve">: </w:t>
        </w:r>
        <w:r>
          <w:t>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45566C" w:rsidRPr="00B54FF5" w14:paraId="00D461E6" w14:textId="77777777" w:rsidTr="0026351F">
        <w:trPr>
          <w:jc w:val="center"/>
          <w:ins w:id="3165" w:author="C1-254012" w:date="2025-05-26T09:22:00Z"/>
        </w:trPr>
        <w:tc>
          <w:tcPr>
            <w:tcW w:w="863" w:type="pct"/>
            <w:shd w:val="clear" w:color="auto" w:fill="C0C0C0"/>
          </w:tcPr>
          <w:p w14:paraId="277EFB4C" w14:textId="77777777" w:rsidR="0045566C" w:rsidRPr="0016361A" w:rsidRDefault="0045566C" w:rsidP="0026351F">
            <w:pPr>
              <w:pStyle w:val="TAH"/>
              <w:rPr>
                <w:ins w:id="3166" w:author="C1-254012" w:date="2025-05-26T09:22:00Z"/>
              </w:rPr>
            </w:pPr>
            <w:ins w:id="3167" w:author="C1-254012" w:date="2025-05-26T09:22:00Z">
              <w:r w:rsidRPr="0016361A">
                <w:t>Name</w:t>
              </w:r>
            </w:ins>
          </w:p>
        </w:tc>
        <w:tc>
          <w:tcPr>
            <w:tcW w:w="745" w:type="pct"/>
            <w:shd w:val="clear" w:color="auto" w:fill="C0C0C0"/>
          </w:tcPr>
          <w:p w14:paraId="4D7B5DB0" w14:textId="77777777" w:rsidR="0045566C" w:rsidRPr="0016361A" w:rsidRDefault="0045566C" w:rsidP="0026351F">
            <w:pPr>
              <w:pStyle w:val="TAH"/>
              <w:rPr>
                <w:ins w:id="3168" w:author="C1-254012" w:date="2025-05-26T09:22:00Z"/>
              </w:rPr>
            </w:pPr>
            <w:ins w:id="3169" w:author="C1-254012" w:date="2025-05-26T09:22:00Z">
              <w:r w:rsidRPr="0016361A">
                <w:t>Data type</w:t>
              </w:r>
            </w:ins>
          </w:p>
        </w:tc>
        <w:tc>
          <w:tcPr>
            <w:tcW w:w="223" w:type="pct"/>
            <w:shd w:val="clear" w:color="auto" w:fill="C0C0C0"/>
          </w:tcPr>
          <w:p w14:paraId="10C602EE" w14:textId="77777777" w:rsidR="0045566C" w:rsidRPr="0016361A" w:rsidRDefault="0045566C" w:rsidP="0026351F">
            <w:pPr>
              <w:pStyle w:val="TAH"/>
              <w:rPr>
                <w:ins w:id="3170" w:author="C1-254012" w:date="2025-05-26T09:22:00Z"/>
              </w:rPr>
            </w:pPr>
            <w:ins w:id="3171" w:author="C1-254012" w:date="2025-05-26T09:22:00Z">
              <w:r w:rsidRPr="0016361A">
                <w:t>P</w:t>
              </w:r>
            </w:ins>
          </w:p>
        </w:tc>
        <w:tc>
          <w:tcPr>
            <w:tcW w:w="669" w:type="pct"/>
            <w:shd w:val="clear" w:color="auto" w:fill="C0C0C0"/>
          </w:tcPr>
          <w:p w14:paraId="176B1DB5" w14:textId="77777777" w:rsidR="0045566C" w:rsidRPr="0016361A" w:rsidRDefault="0045566C" w:rsidP="0026351F">
            <w:pPr>
              <w:pStyle w:val="TAH"/>
              <w:rPr>
                <w:ins w:id="3172" w:author="C1-254012" w:date="2025-05-26T09:22:00Z"/>
              </w:rPr>
            </w:pPr>
            <w:ins w:id="3173" w:author="C1-254012" w:date="2025-05-26T09:22:00Z">
              <w:r w:rsidRPr="0016361A">
                <w:t>Cardinality</w:t>
              </w:r>
            </w:ins>
          </w:p>
        </w:tc>
        <w:tc>
          <w:tcPr>
            <w:tcW w:w="2500" w:type="pct"/>
            <w:shd w:val="clear" w:color="auto" w:fill="C0C0C0"/>
            <w:vAlign w:val="center"/>
          </w:tcPr>
          <w:p w14:paraId="035F79E8" w14:textId="77777777" w:rsidR="0045566C" w:rsidRPr="0016361A" w:rsidRDefault="0045566C" w:rsidP="0026351F">
            <w:pPr>
              <w:pStyle w:val="TAH"/>
              <w:rPr>
                <w:ins w:id="3174" w:author="C1-254012" w:date="2025-05-26T09:22:00Z"/>
              </w:rPr>
            </w:pPr>
            <w:ins w:id="3175" w:author="C1-254012" w:date="2025-05-26T09:22:00Z">
              <w:r w:rsidRPr="0016361A">
                <w:t>Description</w:t>
              </w:r>
            </w:ins>
          </w:p>
        </w:tc>
      </w:tr>
      <w:tr w:rsidR="0045566C" w:rsidRPr="00B54FF5" w14:paraId="36E0B006" w14:textId="77777777" w:rsidTr="0026351F">
        <w:trPr>
          <w:jc w:val="center"/>
          <w:ins w:id="3176" w:author="C1-254012" w:date="2025-05-26T09:22:00Z"/>
        </w:trPr>
        <w:tc>
          <w:tcPr>
            <w:tcW w:w="863" w:type="pct"/>
            <w:shd w:val="clear" w:color="auto" w:fill="auto"/>
          </w:tcPr>
          <w:p w14:paraId="6EBC52E6" w14:textId="77777777" w:rsidR="0045566C" w:rsidRPr="0016361A" w:rsidRDefault="0045566C" w:rsidP="0026351F">
            <w:pPr>
              <w:pStyle w:val="TAL"/>
              <w:rPr>
                <w:ins w:id="3177" w:author="C1-254012" w:date="2025-05-26T09:22:00Z"/>
              </w:rPr>
            </w:pPr>
            <w:ins w:id="3178" w:author="C1-254012" w:date="2025-05-26T09:22:00Z">
              <w:r>
                <w:t>Location</w:t>
              </w:r>
            </w:ins>
          </w:p>
        </w:tc>
        <w:tc>
          <w:tcPr>
            <w:tcW w:w="745" w:type="pct"/>
          </w:tcPr>
          <w:p w14:paraId="49C5310D" w14:textId="77777777" w:rsidR="0045566C" w:rsidRPr="0016361A" w:rsidRDefault="0045566C" w:rsidP="0026351F">
            <w:pPr>
              <w:pStyle w:val="TAL"/>
              <w:rPr>
                <w:ins w:id="3179" w:author="C1-254012" w:date="2025-05-26T09:22:00Z"/>
              </w:rPr>
            </w:pPr>
            <w:ins w:id="3180" w:author="C1-254012" w:date="2025-05-26T09:22:00Z">
              <w:r>
                <w:t>string</w:t>
              </w:r>
            </w:ins>
          </w:p>
        </w:tc>
        <w:tc>
          <w:tcPr>
            <w:tcW w:w="223" w:type="pct"/>
          </w:tcPr>
          <w:p w14:paraId="2CF78987" w14:textId="77777777" w:rsidR="0045566C" w:rsidRPr="0016361A" w:rsidRDefault="0045566C" w:rsidP="0026351F">
            <w:pPr>
              <w:pStyle w:val="TAC"/>
              <w:rPr>
                <w:ins w:id="3181" w:author="C1-254012" w:date="2025-05-26T09:22:00Z"/>
              </w:rPr>
            </w:pPr>
            <w:ins w:id="3182" w:author="C1-254012" w:date="2025-05-26T09:22:00Z">
              <w:r>
                <w:t>M</w:t>
              </w:r>
            </w:ins>
          </w:p>
        </w:tc>
        <w:tc>
          <w:tcPr>
            <w:tcW w:w="669" w:type="pct"/>
          </w:tcPr>
          <w:p w14:paraId="2F63D6A9" w14:textId="77777777" w:rsidR="0045566C" w:rsidRPr="0016361A" w:rsidRDefault="0045566C" w:rsidP="0026351F">
            <w:pPr>
              <w:pStyle w:val="TAC"/>
              <w:rPr>
                <w:ins w:id="3183" w:author="C1-254012" w:date="2025-05-26T09:22:00Z"/>
              </w:rPr>
            </w:pPr>
            <w:ins w:id="3184" w:author="C1-254012" w:date="2025-05-26T09:22:00Z">
              <w:r>
                <w:t>1</w:t>
              </w:r>
            </w:ins>
          </w:p>
        </w:tc>
        <w:tc>
          <w:tcPr>
            <w:tcW w:w="2500" w:type="pct"/>
            <w:shd w:val="clear" w:color="auto" w:fill="auto"/>
          </w:tcPr>
          <w:p w14:paraId="242EEA56" w14:textId="77777777" w:rsidR="0045566C" w:rsidRPr="0016361A" w:rsidRDefault="0045566C" w:rsidP="0026351F">
            <w:pPr>
              <w:pStyle w:val="TAL"/>
              <w:rPr>
                <w:ins w:id="3185" w:author="C1-254012" w:date="2025-05-26T09:22:00Z"/>
              </w:rPr>
            </w:pPr>
            <w:ins w:id="3186" w:author="C1-254012" w:date="2025-05-26T09:22:00Z">
              <w:r>
                <w:t xml:space="preserve">Contains an alternative target URI located in an alternative </w:t>
              </w:r>
              <w:r>
                <w:rPr>
                  <w:noProof/>
                  <w:lang w:eastAsia="zh-CN"/>
                </w:rPr>
                <w:t>AIMLE server</w:t>
              </w:r>
              <w:r>
                <w:t>.</w:t>
              </w:r>
            </w:ins>
          </w:p>
        </w:tc>
      </w:tr>
    </w:tbl>
    <w:p w14:paraId="64CD944B" w14:textId="77777777" w:rsidR="0045566C" w:rsidRPr="00A04126" w:rsidRDefault="0045566C" w:rsidP="0045566C">
      <w:pPr>
        <w:rPr>
          <w:ins w:id="3187" w:author="C1-254012" w:date="2025-05-26T09:22:00Z"/>
        </w:rPr>
      </w:pPr>
    </w:p>
    <w:p w14:paraId="3DBEF157" w14:textId="002484FF" w:rsidR="0045566C" w:rsidRPr="00A04126" w:rsidRDefault="0045566C" w:rsidP="0045566C">
      <w:pPr>
        <w:pStyle w:val="TH"/>
        <w:rPr>
          <w:ins w:id="3188" w:author="C1-254012" w:date="2025-05-26T09:22:00Z"/>
          <w:rFonts w:cs="Arial"/>
        </w:rPr>
      </w:pPr>
      <w:ins w:id="3189" w:author="C1-254012" w:date="2025-05-26T09:22:00Z">
        <w:r w:rsidRPr="00A04126">
          <w:t>Table</w:t>
        </w:r>
        <w:r>
          <w:t> 6</w:t>
        </w:r>
      </w:ins>
      <w:ins w:id="3190" w:author="C1-254012" w:date="2025-05-26T09:25:00Z">
        <w:r>
          <w:t>.5</w:t>
        </w:r>
      </w:ins>
      <w:ins w:id="3191" w:author="C1-254012" w:date="2025-05-26T09:22:00Z">
        <w:r>
          <w:t>.4.2.2</w:t>
        </w:r>
        <w:r w:rsidRPr="00A04126">
          <w:t>-</w:t>
        </w:r>
        <w:r>
          <w:t>4</w:t>
        </w:r>
        <w:r w:rsidRPr="00A04126">
          <w:t xml:space="preserve">: </w:t>
        </w:r>
        <w:r>
          <w:t>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45566C" w:rsidRPr="00B54FF5" w14:paraId="6AF93B44" w14:textId="77777777" w:rsidTr="0026351F">
        <w:trPr>
          <w:jc w:val="center"/>
          <w:ins w:id="3192" w:author="C1-254012" w:date="2025-05-26T09:22:00Z"/>
        </w:trPr>
        <w:tc>
          <w:tcPr>
            <w:tcW w:w="863" w:type="pct"/>
            <w:shd w:val="clear" w:color="auto" w:fill="C0C0C0"/>
          </w:tcPr>
          <w:p w14:paraId="613D6641" w14:textId="77777777" w:rsidR="0045566C" w:rsidRPr="0016361A" w:rsidRDefault="0045566C" w:rsidP="0026351F">
            <w:pPr>
              <w:pStyle w:val="TAH"/>
              <w:rPr>
                <w:ins w:id="3193" w:author="C1-254012" w:date="2025-05-26T09:22:00Z"/>
              </w:rPr>
            </w:pPr>
            <w:ins w:id="3194" w:author="C1-254012" w:date="2025-05-26T09:22:00Z">
              <w:r w:rsidRPr="0016361A">
                <w:t>Name</w:t>
              </w:r>
            </w:ins>
          </w:p>
        </w:tc>
        <w:tc>
          <w:tcPr>
            <w:tcW w:w="745" w:type="pct"/>
            <w:shd w:val="clear" w:color="auto" w:fill="C0C0C0"/>
          </w:tcPr>
          <w:p w14:paraId="0B88A8AE" w14:textId="77777777" w:rsidR="0045566C" w:rsidRPr="0016361A" w:rsidRDefault="0045566C" w:rsidP="0026351F">
            <w:pPr>
              <w:pStyle w:val="TAH"/>
              <w:rPr>
                <w:ins w:id="3195" w:author="C1-254012" w:date="2025-05-26T09:22:00Z"/>
              </w:rPr>
            </w:pPr>
            <w:ins w:id="3196" w:author="C1-254012" w:date="2025-05-26T09:22:00Z">
              <w:r w:rsidRPr="0016361A">
                <w:t>Data type</w:t>
              </w:r>
            </w:ins>
          </w:p>
        </w:tc>
        <w:tc>
          <w:tcPr>
            <w:tcW w:w="223" w:type="pct"/>
            <w:shd w:val="clear" w:color="auto" w:fill="C0C0C0"/>
          </w:tcPr>
          <w:p w14:paraId="14BBBF41" w14:textId="77777777" w:rsidR="0045566C" w:rsidRPr="0016361A" w:rsidRDefault="0045566C" w:rsidP="0026351F">
            <w:pPr>
              <w:pStyle w:val="TAH"/>
              <w:rPr>
                <w:ins w:id="3197" w:author="C1-254012" w:date="2025-05-26T09:22:00Z"/>
              </w:rPr>
            </w:pPr>
            <w:ins w:id="3198" w:author="C1-254012" w:date="2025-05-26T09:22:00Z">
              <w:r w:rsidRPr="0016361A">
                <w:t>P</w:t>
              </w:r>
            </w:ins>
          </w:p>
        </w:tc>
        <w:tc>
          <w:tcPr>
            <w:tcW w:w="669" w:type="pct"/>
            <w:shd w:val="clear" w:color="auto" w:fill="C0C0C0"/>
          </w:tcPr>
          <w:p w14:paraId="01A4E241" w14:textId="77777777" w:rsidR="0045566C" w:rsidRPr="0016361A" w:rsidRDefault="0045566C" w:rsidP="0026351F">
            <w:pPr>
              <w:pStyle w:val="TAH"/>
              <w:rPr>
                <w:ins w:id="3199" w:author="C1-254012" w:date="2025-05-26T09:22:00Z"/>
              </w:rPr>
            </w:pPr>
            <w:ins w:id="3200" w:author="C1-254012" w:date="2025-05-26T09:22:00Z">
              <w:r w:rsidRPr="0016361A">
                <w:t>Cardinality</w:t>
              </w:r>
            </w:ins>
          </w:p>
        </w:tc>
        <w:tc>
          <w:tcPr>
            <w:tcW w:w="2500" w:type="pct"/>
            <w:shd w:val="clear" w:color="auto" w:fill="C0C0C0"/>
            <w:vAlign w:val="center"/>
          </w:tcPr>
          <w:p w14:paraId="2D888F96" w14:textId="77777777" w:rsidR="0045566C" w:rsidRPr="0016361A" w:rsidRDefault="0045566C" w:rsidP="0026351F">
            <w:pPr>
              <w:pStyle w:val="TAH"/>
              <w:rPr>
                <w:ins w:id="3201" w:author="C1-254012" w:date="2025-05-26T09:22:00Z"/>
              </w:rPr>
            </w:pPr>
            <w:ins w:id="3202" w:author="C1-254012" w:date="2025-05-26T09:22:00Z">
              <w:r w:rsidRPr="0016361A">
                <w:t>Description</w:t>
              </w:r>
            </w:ins>
          </w:p>
        </w:tc>
      </w:tr>
      <w:tr w:rsidR="0045566C" w:rsidRPr="00B54FF5" w14:paraId="01CAF5BC" w14:textId="77777777" w:rsidTr="0026351F">
        <w:trPr>
          <w:jc w:val="center"/>
          <w:ins w:id="3203" w:author="C1-254012" w:date="2025-05-26T09:22:00Z"/>
        </w:trPr>
        <w:tc>
          <w:tcPr>
            <w:tcW w:w="863" w:type="pct"/>
            <w:shd w:val="clear" w:color="auto" w:fill="auto"/>
          </w:tcPr>
          <w:p w14:paraId="766399DF" w14:textId="77777777" w:rsidR="0045566C" w:rsidRPr="0016361A" w:rsidRDefault="0045566C" w:rsidP="0026351F">
            <w:pPr>
              <w:pStyle w:val="TAL"/>
              <w:rPr>
                <w:ins w:id="3204" w:author="C1-254012" w:date="2025-05-26T09:22:00Z"/>
              </w:rPr>
            </w:pPr>
            <w:ins w:id="3205" w:author="C1-254012" w:date="2025-05-26T09:22:00Z">
              <w:r>
                <w:t>Location</w:t>
              </w:r>
            </w:ins>
          </w:p>
        </w:tc>
        <w:tc>
          <w:tcPr>
            <w:tcW w:w="745" w:type="pct"/>
          </w:tcPr>
          <w:p w14:paraId="6612F379" w14:textId="77777777" w:rsidR="0045566C" w:rsidRPr="0016361A" w:rsidRDefault="0045566C" w:rsidP="0026351F">
            <w:pPr>
              <w:pStyle w:val="TAL"/>
              <w:rPr>
                <w:ins w:id="3206" w:author="C1-254012" w:date="2025-05-26T09:22:00Z"/>
              </w:rPr>
            </w:pPr>
            <w:ins w:id="3207" w:author="C1-254012" w:date="2025-05-26T09:22:00Z">
              <w:r>
                <w:t>string</w:t>
              </w:r>
            </w:ins>
          </w:p>
        </w:tc>
        <w:tc>
          <w:tcPr>
            <w:tcW w:w="223" w:type="pct"/>
          </w:tcPr>
          <w:p w14:paraId="001365B8" w14:textId="77777777" w:rsidR="0045566C" w:rsidRPr="0016361A" w:rsidRDefault="0045566C" w:rsidP="0026351F">
            <w:pPr>
              <w:pStyle w:val="TAC"/>
              <w:rPr>
                <w:ins w:id="3208" w:author="C1-254012" w:date="2025-05-26T09:22:00Z"/>
              </w:rPr>
            </w:pPr>
            <w:ins w:id="3209" w:author="C1-254012" w:date="2025-05-26T09:22:00Z">
              <w:r>
                <w:t>M</w:t>
              </w:r>
            </w:ins>
          </w:p>
        </w:tc>
        <w:tc>
          <w:tcPr>
            <w:tcW w:w="669" w:type="pct"/>
          </w:tcPr>
          <w:p w14:paraId="0331E185" w14:textId="77777777" w:rsidR="0045566C" w:rsidRPr="0016361A" w:rsidRDefault="0045566C" w:rsidP="0026351F">
            <w:pPr>
              <w:pStyle w:val="TAC"/>
              <w:rPr>
                <w:ins w:id="3210" w:author="C1-254012" w:date="2025-05-26T09:22:00Z"/>
              </w:rPr>
            </w:pPr>
            <w:ins w:id="3211" w:author="C1-254012" w:date="2025-05-26T09:22:00Z">
              <w:r>
                <w:t>1</w:t>
              </w:r>
            </w:ins>
          </w:p>
        </w:tc>
        <w:tc>
          <w:tcPr>
            <w:tcW w:w="2500" w:type="pct"/>
            <w:shd w:val="clear" w:color="auto" w:fill="auto"/>
          </w:tcPr>
          <w:p w14:paraId="2BA55C19" w14:textId="77777777" w:rsidR="0045566C" w:rsidRPr="0016361A" w:rsidRDefault="0045566C" w:rsidP="0026351F">
            <w:pPr>
              <w:pStyle w:val="TAL"/>
              <w:rPr>
                <w:ins w:id="3212" w:author="C1-254012" w:date="2025-05-26T09:22:00Z"/>
              </w:rPr>
            </w:pPr>
            <w:ins w:id="3213" w:author="C1-254012" w:date="2025-05-26T09:22:00Z">
              <w:r>
                <w:t xml:space="preserve">Contains an alternative target URI located in an alternative </w:t>
              </w:r>
              <w:r>
                <w:rPr>
                  <w:noProof/>
                  <w:lang w:eastAsia="zh-CN"/>
                </w:rPr>
                <w:t>AIMLE server</w:t>
              </w:r>
              <w:r>
                <w:t>.</w:t>
              </w:r>
            </w:ins>
          </w:p>
        </w:tc>
      </w:tr>
    </w:tbl>
    <w:p w14:paraId="6241D59B" w14:textId="77777777" w:rsidR="0045566C" w:rsidRDefault="0045566C" w:rsidP="0045566C">
      <w:pPr>
        <w:rPr>
          <w:ins w:id="3214" w:author="C1-254012" w:date="2025-05-26T09:22:00Z"/>
        </w:rPr>
      </w:pPr>
    </w:p>
    <w:p w14:paraId="12AC90E0" w14:textId="1059CB3A" w:rsidR="0045566C" w:rsidRPr="003D07E0" w:rsidRDefault="0045566C" w:rsidP="0045566C">
      <w:pPr>
        <w:pStyle w:val="Heading3"/>
        <w:rPr>
          <w:ins w:id="3215" w:author="C1-254012" w:date="2025-05-26T09:22:00Z"/>
          <w:lang w:val="en-US"/>
        </w:rPr>
      </w:pPr>
      <w:bookmarkStart w:id="3216" w:name="_Toc199145622"/>
      <w:ins w:id="3217" w:author="C1-254012" w:date="2025-05-26T09:22:00Z">
        <w:r w:rsidRPr="003D07E0">
          <w:rPr>
            <w:lang w:val="en-US"/>
          </w:rPr>
          <w:t>6</w:t>
        </w:r>
      </w:ins>
      <w:ins w:id="3218" w:author="C1-254012" w:date="2025-05-26T09:25:00Z">
        <w:r>
          <w:rPr>
            <w:lang w:val="en-US"/>
          </w:rPr>
          <w:t>.5</w:t>
        </w:r>
      </w:ins>
      <w:ins w:id="3219" w:author="C1-254012" w:date="2025-05-26T09:22:00Z">
        <w:r w:rsidRPr="003D07E0">
          <w:rPr>
            <w:lang w:val="en-US"/>
          </w:rPr>
          <w:t>.5</w:t>
        </w:r>
        <w:r w:rsidRPr="003D07E0">
          <w:rPr>
            <w:lang w:val="en-US"/>
          </w:rPr>
          <w:tab/>
          <w:t>Notifications</w:t>
        </w:r>
        <w:bookmarkEnd w:id="3216"/>
      </w:ins>
    </w:p>
    <w:p w14:paraId="013EABA2" w14:textId="77777777" w:rsidR="0045566C" w:rsidRPr="003D07E0" w:rsidRDefault="0045566C" w:rsidP="0045566C">
      <w:pPr>
        <w:rPr>
          <w:ins w:id="3220" w:author="C1-254012" w:date="2025-05-26T09:22:00Z"/>
        </w:rPr>
      </w:pPr>
      <w:ins w:id="3221" w:author="C1-254012" w:date="2025-05-26T09:22:00Z">
        <w:r w:rsidRPr="003D07E0">
          <w:t>There are no notifications defined for this API in this release of the specification.</w:t>
        </w:r>
      </w:ins>
    </w:p>
    <w:p w14:paraId="5C4B198D" w14:textId="77777777" w:rsidR="0045566C" w:rsidRPr="003D07E0" w:rsidRDefault="0045566C" w:rsidP="0045566C">
      <w:pPr>
        <w:pStyle w:val="EditorsNote"/>
        <w:rPr>
          <w:ins w:id="3222" w:author="C1-254012" w:date="2025-05-26T09:22:00Z"/>
        </w:rPr>
      </w:pPr>
      <w:ins w:id="3223" w:author="C1-254012" w:date="2025-05-26T09:22:00Z">
        <w:r w:rsidRPr="003D07E0">
          <w:t>Editor's Note: The definition of the data model</w:t>
        </w:r>
        <w:r>
          <w:t>, error handling and feature negotiation</w:t>
        </w:r>
        <w:r w:rsidRPr="003D07E0">
          <w:t xml:space="preserve"> </w:t>
        </w:r>
        <w:r>
          <w:t>are</w:t>
        </w:r>
        <w:r w:rsidRPr="003D07E0">
          <w:t xml:space="preserve"> FFS.</w:t>
        </w:r>
      </w:ins>
    </w:p>
    <w:p w14:paraId="48201CCD" w14:textId="77777777" w:rsidR="0045566C" w:rsidRPr="000A0E56" w:rsidRDefault="0045566C" w:rsidP="0045566C">
      <w:pPr>
        <w:rPr>
          <w:ins w:id="3224" w:author="C1-254012" w:date="2025-05-26T09:22:00Z"/>
        </w:rPr>
      </w:pPr>
    </w:p>
    <w:p w14:paraId="3D256295" w14:textId="77777777" w:rsidR="0045566C" w:rsidRDefault="0045566C">
      <w:pPr>
        <w:overflowPunct/>
        <w:autoSpaceDE/>
        <w:autoSpaceDN/>
        <w:adjustRightInd/>
        <w:spacing w:after="0"/>
        <w:textAlignment w:val="auto"/>
        <w:rPr>
          <w:rFonts w:ascii="Arial" w:hAnsi="Arial"/>
          <w:sz w:val="32"/>
        </w:rPr>
      </w:pPr>
      <w:r>
        <w:br w:type="page"/>
      </w:r>
    </w:p>
    <w:p w14:paraId="15196044" w14:textId="4571E32F" w:rsidR="007E7E9E" w:rsidRDefault="007E7E9E" w:rsidP="00530039">
      <w:pPr>
        <w:pStyle w:val="Heading2"/>
      </w:pPr>
      <w:bookmarkStart w:id="3225" w:name="_Toc199145623"/>
      <w:r>
        <w:lastRenderedPageBreak/>
        <w:t>6.</w:t>
      </w:r>
      <w:r w:rsidR="00107799">
        <w:t>6</w:t>
      </w:r>
      <w:r>
        <w:tab/>
      </w:r>
      <w:r w:rsidR="00FD02C1">
        <w:rPr>
          <w:noProof/>
          <w:lang w:eastAsia="zh-CN"/>
        </w:rPr>
        <w:t>Aimlec_</w:t>
      </w:r>
      <w:r w:rsidR="00FD02C1">
        <w:rPr>
          <w:noProof/>
        </w:rPr>
        <w:t>FLGroupIndication</w:t>
      </w:r>
      <w:r>
        <w:t xml:space="preserve"> API</w:t>
      </w:r>
      <w:bookmarkEnd w:id="3225"/>
    </w:p>
    <w:p w14:paraId="003B2888" w14:textId="496C6203" w:rsidR="007E7E9E" w:rsidRDefault="007E7E9E" w:rsidP="007E7E9E">
      <w:pPr>
        <w:pStyle w:val="Heading3"/>
      </w:pPr>
      <w:bookmarkStart w:id="3226" w:name="_Toc199145624"/>
      <w:r>
        <w:t>6.</w:t>
      </w:r>
      <w:r w:rsidR="00107799">
        <w:t>6</w:t>
      </w:r>
      <w:r>
        <w:t>.1</w:t>
      </w:r>
      <w:r>
        <w:tab/>
        <w:t>Introduction</w:t>
      </w:r>
      <w:bookmarkEnd w:id="3226"/>
    </w:p>
    <w:p w14:paraId="788E9383" w14:textId="403AF33F" w:rsidR="007E7E9E" w:rsidRDefault="007E7E9E" w:rsidP="007E7E9E">
      <w:pPr>
        <w:rPr>
          <w:noProof/>
          <w:lang w:eastAsia="zh-CN"/>
        </w:rPr>
      </w:pPr>
      <w:r w:rsidRPr="00E23840">
        <w:rPr>
          <w:noProof/>
        </w:rPr>
        <w:t>The</w:t>
      </w:r>
      <w:r>
        <w:rPr>
          <w:noProof/>
        </w:rPr>
        <w:t xml:space="preserve"> </w:t>
      </w:r>
      <w:r w:rsidR="00FD02C1">
        <w:rPr>
          <w:lang w:val="en-IN"/>
        </w:rPr>
        <w:t>FL group indication</w:t>
      </w:r>
      <w:r w:rsidRPr="000023CD">
        <w:rPr>
          <w:noProof/>
        </w:rPr>
        <w:t xml:space="preserve"> </w:t>
      </w:r>
      <w:r w:rsidR="00FD02C1">
        <w:rPr>
          <w:noProof/>
        </w:rPr>
        <w:t xml:space="preserve">service </w:t>
      </w:r>
      <w:r w:rsidRPr="00E23840">
        <w:rPr>
          <w:noProof/>
        </w:rPr>
        <w:t xml:space="preserve">shall use the </w:t>
      </w:r>
      <w:r w:rsidR="00FD02C1">
        <w:rPr>
          <w:noProof/>
          <w:lang w:eastAsia="zh-CN"/>
        </w:rPr>
        <w:t>Aimlec_</w:t>
      </w:r>
      <w:r w:rsidR="00FD02C1">
        <w:rPr>
          <w:noProof/>
        </w:rPr>
        <w:t>FLGroupIndication</w:t>
      </w:r>
      <w:r>
        <w:t xml:space="preserve"> </w:t>
      </w:r>
      <w:r w:rsidRPr="00E23840">
        <w:rPr>
          <w:noProof/>
          <w:lang w:eastAsia="zh-CN"/>
        </w:rPr>
        <w:t>API.</w:t>
      </w:r>
    </w:p>
    <w:p w14:paraId="10BE0BF2" w14:textId="77777777" w:rsidR="007E7E9E" w:rsidRDefault="007E7E9E" w:rsidP="007E7E9E">
      <w:pPr>
        <w:rPr>
          <w:noProof/>
          <w:lang w:eastAsia="zh-CN"/>
        </w:rPr>
      </w:pPr>
      <w:r>
        <w:rPr>
          <w:rFonts w:hint="eastAsia"/>
          <w:noProof/>
          <w:lang w:eastAsia="zh-CN"/>
        </w:rPr>
        <w:t xml:space="preserve">The API URI of the </w:t>
      </w:r>
      <w:r>
        <w:t>AIML_FederatedLearning</w:t>
      </w:r>
      <w:r w:rsidRPr="00E23840">
        <w:rPr>
          <w:noProof/>
        </w:rPr>
        <w:t xml:space="preserve"> </w:t>
      </w:r>
      <w:r w:rsidRPr="00E23840">
        <w:rPr>
          <w:noProof/>
          <w:lang w:eastAsia="zh-CN"/>
        </w:rPr>
        <w:t>API</w:t>
      </w:r>
      <w:r>
        <w:rPr>
          <w:rFonts w:hint="eastAsia"/>
          <w:noProof/>
          <w:lang w:eastAsia="zh-CN"/>
        </w:rPr>
        <w:t xml:space="preserve"> shall be:</w:t>
      </w:r>
    </w:p>
    <w:p w14:paraId="65DCEE72" w14:textId="77777777" w:rsidR="007E7E9E" w:rsidRPr="00E23840" w:rsidRDefault="007E7E9E" w:rsidP="007E7E9E">
      <w:pPr>
        <w:rPr>
          <w:noProof/>
          <w:lang w:eastAsia="zh-CN"/>
        </w:rPr>
      </w:pPr>
      <w:r w:rsidRPr="00E23840">
        <w:rPr>
          <w:b/>
          <w:noProof/>
        </w:rPr>
        <w:t>{apiRoot}/</w:t>
      </w:r>
      <w:r>
        <w:rPr>
          <w:b/>
          <w:noProof/>
        </w:rPr>
        <w:t>&lt;apiName&gt;</w:t>
      </w:r>
      <w:r w:rsidRPr="00E23840">
        <w:rPr>
          <w:b/>
          <w:noProof/>
        </w:rPr>
        <w:t>/</w:t>
      </w:r>
      <w:r>
        <w:rPr>
          <w:b/>
          <w:noProof/>
        </w:rPr>
        <w:t>&lt;</w:t>
      </w:r>
      <w:r w:rsidRPr="00E23840">
        <w:rPr>
          <w:b/>
          <w:noProof/>
        </w:rPr>
        <w:t>apiVersion</w:t>
      </w:r>
      <w:r>
        <w:rPr>
          <w:b/>
          <w:noProof/>
        </w:rPr>
        <w:t>&gt;</w:t>
      </w:r>
    </w:p>
    <w:p w14:paraId="67B479B5" w14:textId="77FC2B6E" w:rsidR="007E7E9E" w:rsidRDefault="007E7E9E" w:rsidP="007E7E9E">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w:t>
      </w:r>
      <w:r w:rsidR="00C0457F">
        <w:rPr>
          <w:noProof/>
          <w:lang w:eastAsia="zh-CN"/>
        </w:rPr>
        <w:t>5</w:t>
      </w:r>
      <w:r>
        <w:rPr>
          <w:noProof/>
          <w:lang w:eastAsia="zh-CN"/>
        </w:rPr>
        <w:t>], i.e.:</w:t>
      </w:r>
    </w:p>
    <w:p w14:paraId="11ADFCFB" w14:textId="77777777" w:rsidR="007E7E9E" w:rsidRDefault="007E7E9E" w:rsidP="007E7E9E">
      <w:pPr>
        <w:rPr>
          <w:b/>
          <w:noProof/>
        </w:rPr>
      </w:pPr>
      <w:r>
        <w:rPr>
          <w:b/>
          <w:noProof/>
        </w:rPr>
        <w:t>{apiRoot}/&lt;apiName&gt;/&lt;apiVersion&gt;/&lt;apiSpecificSuffixes&gt;</w:t>
      </w:r>
    </w:p>
    <w:p w14:paraId="5ACEF60F" w14:textId="77777777" w:rsidR="007E7E9E" w:rsidRDefault="007E7E9E" w:rsidP="007E7E9E">
      <w:pPr>
        <w:rPr>
          <w:noProof/>
          <w:lang w:eastAsia="zh-CN"/>
        </w:rPr>
      </w:pPr>
      <w:r>
        <w:rPr>
          <w:noProof/>
          <w:lang w:eastAsia="zh-CN"/>
        </w:rPr>
        <w:t>with the following components:</w:t>
      </w:r>
    </w:p>
    <w:p w14:paraId="50C28539" w14:textId="07073819" w:rsidR="007E7E9E" w:rsidRDefault="007E7E9E" w:rsidP="007E7E9E">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w:t>
      </w:r>
      <w:r w:rsidR="00C0457F">
        <w:rPr>
          <w:noProof/>
          <w:lang w:eastAsia="zh-CN"/>
        </w:rPr>
        <w:t>5</w:t>
      </w:r>
      <w:r>
        <w:rPr>
          <w:noProof/>
          <w:lang w:eastAsia="zh-CN"/>
        </w:rPr>
        <w:t>].</w:t>
      </w:r>
    </w:p>
    <w:p w14:paraId="517DCB80" w14:textId="30928B95" w:rsidR="007E7E9E" w:rsidRPr="00E23840" w:rsidRDefault="007E7E9E" w:rsidP="007E7E9E">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FD02C1">
        <w:t>aimlec-flgi</w:t>
      </w:r>
      <w:r>
        <w:rPr>
          <w:noProof/>
        </w:rPr>
        <w:t>"</w:t>
      </w:r>
      <w:r w:rsidRPr="00E23840">
        <w:rPr>
          <w:noProof/>
        </w:rPr>
        <w:t>.</w:t>
      </w:r>
    </w:p>
    <w:p w14:paraId="61F4C7A3" w14:textId="77777777" w:rsidR="007E7E9E" w:rsidRDefault="007E7E9E" w:rsidP="007E7E9E">
      <w:pPr>
        <w:pStyle w:val="B1"/>
        <w:rPr>
          <w:noProof/>
        </w:rPr>
      </w:pPr>
      <w:r>
        <w:rPr>
          <w:noProof/>
        </w:rPr>
        <w:t>-</w:t>
      </w:r>
      <w:r>
        <w:rPr>
          <w:noProof/>
        </w:rPr>
        <w:tab/>
        <w:t>The &lt;apiVersion&gt; shall be "v1".</w:t>
      </w:r>
    </w:p>
    <w:p w14:paraId="069BA5C4" w14:textId="10BFB39C" w:rsidR="007E7E9E" w:rsidRDefault="007E7E9E" w:rsidP="007E7E9E">
      <w:pPr>
        <w:pStyle w:val="B1"/>
        <w:rPr>
          <w:noProof/>
          <w:lang w:eastAsia="zh-CN"/>
        </w:rPr>
      </w:pPr>
      <w:r>
        <w:rPr>
          <w:noProof/>
        </w:rPr>
        <w:t>-</w:t>
      </w:r>
      <w:r>
        <w:rPr>
          <w:noProof/>
        </w:rPr>
        <w:tab/>
        <w:t xml:space="preserve">The &lt;apiSpecificSuffixes&gt; shall be set as described in </w:t>
      </w:r>
      <w:r>
        <w:rPr>
          <w:noProof/>
          <w:lang w:eastAsia="zh-CN"/>
        </w:rPr>
        <w:t>clause </w:t>
      </w:r>
      <w:r w:rsidR="00FD02C1">
        <w:t>6.6.4</w:t>
      </w:r>
      <w:r>
        <w:rPr>
          <w:noProof/>
        </w:rPr>
        <w:t>.</w:t>
      </w:r>
    </w:p>
    <w:p w14:paraId="6F9EA895" w14:textId="5DF8E4FB" w:rsidR="007E7E9E" w:rsidRDefault="007E7E9E" w:rsidP="007E7E9E">
      <w:pPr>
        <w:pStyle w:val="Heading3"/>
      </w:pPr>
      <w:bookmarkStart w:id="3227" w:name="_Toc199145625"/>
      <w:r>
        <w:t>6.</w:t>
      </w:r>
      <w:r w:rsidR="00107799">
        <w:t>6</w:t>
      </w:r>
      <w:r>
        <w:t>.2</w:t>
      </w:r>
      <w:r>
        <w:tab/>
        <w:t>Usage of HTTP and common API related aspects</w:t>
      </w:r>
      <w:bookmarkEnd w:id="3227"/>
    </w:p>
    <w:p w14:paraId="34B646FA" w14:textId="7D36766F" w:rsidR="007E7E9E" w:rsidRPr="001F47A6" w:rsidRDefault="007E7E9E" w:rsidP="007E7E9E">
      <w:bookmarkStart w:id="3228" w:name="_Toc510696607"/>
      <w:bookmarkStart w:id="3229" w:name="_Toc35971398"/>
      <w:r>
        <w:t>The provisions of clause 5.2 of 3GPP TS 29.122 [</w:t>
      </w:r>
      <w:r w:rsidR="00C0457F">
        <w:t>5</w:t>
      </w:r>
      <w:r>
        <w:t xml:space="preserve">] shall apply for the </w:t>
      </w:r>
      <w:r w:rsidR="00FD02C1">
        <w:rPr>
          <w:noProof/>
          <w:lang w:eastAsia="zh-CN"/>
        </w:rPr>
        <w:t>Aimlec_</w:t>
      </w:r>
      <w:r w:rsidR="00FD02C1">
        <w:rPr>
          <w:noProof/>
        </w:rPr>
        <w:t>FLGroupIndication</w:t>
      </w:r>
      <w:r w:rsidRPr="00E23840">
        <w:rPr>
          <w:noProof/>
          <w:lang w:eastAsia="zh-CN"/>
        </w:rPr>
        <w:t xml:space="preserve"> API</w:t>
      </w:r>
      <w:r>
        <w:rPr>
          <w:noProof/>
          <w:lang w:eastAsia="zh-CN"/>
        </w:rPr>
        <w:t>.</w:t>
      </w:r>
    </w:p>
    <w:p w14:paraId="1C85FB41" w14:textId="30754D7F" w:rsidR="007E7E9E" w:rsidRDefault="007E7E9E" w:rsidP="007E7E9E">
      <w:pPr>
        <w:pStyle w:val="Heading3"/>
      </w:pPr>
      <w:bookmarkStart w:id="3230" w:name="_Toc130662192"/>
      <w:bookmarkStart w:id="3231" w:name="_Toc199145626"/>
      <w:r>
        <w:t>6.</w:t>
      </w:r>
      <w:r w:rsidR="00107799">
        <w:t>6</w:t>
      </w:r>
      <w:r>
        <w:t>.3</w:t>
      </w:r>
      <w:r>
        <w:tab/>
        <w:t>Resources</w:t>
      </w:r>
      <w:bookmarkEnd w:id="3228"/>
      <w:bookmarkEnd w:id="3229"/>
      <w:bookmarkEnd w:id="3230"/>
      <w:bookmarkEnd w:id="3231"/>
    </w:p>
    <w:p w14:paraId="5B04BF55" w14:textId="1F2AD296" w:rsidR="007E7E9E" w:rsidRPr="000A7435" w:rsidRDefault="007E7E9E" w:rsidP="007E7E9E">
      <w:pPr>
        <w:pStyle w:val="Heading4"/>
      </w:pPr>
      <w:bookmarkStart w:id="3232" w:name="_Toc510696608"/>
      <w:bookmarkStart w:id="3233" w:name="_Toc35971399"/>
      <w:bookmarkStart w:id="3234" w:name="_Toc130662193"/>
      <w:bookmarkStart w:id="3235" w:name="_Toc199145627"/>
      <w:r>
        <w:t>6.</w:t>
      </w:r>
      <w:r w:rsidR="00107799">
        <w:t>6</w:t>
      </w:r>
      <w:r>
        <w:t>.3.1</w:t>
      </w:r>
      <w:r>
        <w:tab/>
        <w:t>Overview</w:t>
      </w:r>
      <w:bookmarkEnd w:id="3232"/>
      <w:bookmarkEnd w:id="3233"/>
      <w:bookmarkEnd w:id="3234"/>
      <w:bookmarkEnd w:id="3235"/>
    </w:p>
    <w:p w14:paraId="602D0E19" w14:textId="77777777" w:rsidR="007E7E9E" w:rsidRDefault="007E7E9E" w:rsidP="007E7E9E">
      <w:r>
        <w:t>There are neither resources nor methods used for the service.</w:t>
      </w:r>
    </w:p>
    <w:p w14:paraId="3B82B657" w14:textId="48DD88FA" w:rsidR="007E7E9E" w:rsidRDefault="007E7E9E" w:rsidP="007E7E9E">
      <w:pPr>
        <w:pStyle w:val="Heading3"/>
      </w:pPr>
      <w:bookmarkStart w:id="3236" w:name="_Toc510696622"/>
      <w:bookmarkStart w:id="3237" w:name="_Toc35971413"/>
      <w:bookmarkStart w:id="3238" w:name="_Toc130662200"/>
      <w:bookmarkStart w:id="3239" w:name="_Toc199145628"/>
      <w:r>
        <w:t>6.</w:t>
      </w:r>
      <w:r w:rsidR="00107799">
        <w:t>6</w:t>
      </w:r>
      <w:r>
        <w:t>.4</w:t>
      </w:r>
      <w:r>
        <w:tab/>
        <w:t>Custom operations without associated resources</w:t>
      </w:r>
      <w:bookmarkEnd w:id="3236"/>
      <w:bookmarkEnd w:id="3237"/>
      <w:bookmarkEnd w:id="3238"/>
      <w:bookmarkEnd w:id="3239"/>
    </w:p>
    <w:p w14:paraId="2099F89B" w14:textId="75DCB968" w:rsidR="007E7E9E" w:rsidRDefault="007E7E9E" w:rsidP="007E7E9E">
      <w:pPr>
        <w:pStyle w:val="Heading4"/>
      </w:pPr>
      <w:bookmarkStart w:id="3240" w:name="_Toc510696623"/>
      <w:bookmarkStart w:id="3241" w:name="_Toc35971414"/>
      <w:bookmarkStart w:id="3242" w:name="_Toc130662201"/>
      <w:bookmarkStart w:id="3243" w:name="_Toc199145629"/>
      <w:r>
        <w:t>6.</w:t>
      </w:r>
      <w:r w:rsidR="00107799">
        <w:t>6</w:t>
      </w:r>
      <w:r>
        <w:t>.4.1</w:t>
      </w:r>
      <w:r>
        <w:tab/>
        <w:t>Overview</w:t>
      </w:r>
      <w:bookmarkEnd w:id="3240"/>
      <w:bookmarkEnd w:id="3241"/>
      <w:bookmarkEnd w:id="3242"/>
      <w:bookmarkEnd w:id="3243"/>
    </w:p>
    <w:p w14:paraId="33582C96" w14:textId="3079C4DF" w:rsidR="007E7E9E" w:rsidRPr="00C71F62" w:rsidRDefault="007E7E9E" w:rsidP="007E7E9E">
      <w:r>
        <w:t>Table </w:t>
      </w:r>
      <w:r w:rsidRPr="00C71F62">
        <w:rPr>
          <w:noProof/>
          <w:lang w:eastAsia="zh-CN"/>
        </w:rPr>
        <w:t>6.</w:t>
      </w:r>
      <w:r w:rsidR="00107799">
        <w:rPr>
          <w:noProof/>
          <w:lang w:eastAsia="zh-CN"/>
        </w:rPr>
        <w:t>6</w:t>
      </w:r>
      <w:r w:rsidRPr="00C71F62">
        <w:rPr>
          <w:noProof/>
          <w:lang w:eastAsia="zh-CN"/>
        </w:rPr>
        <w:t>.4.1-1</w:t>
      </w:r>
      <w:r>
        <w:rPr>
          <w:noProof/>
          <w:lang w:eastAsia="zh-CN"/>
        </w:rPr>
        <w:t xml:space="preserve"> </w:t>
      </w:r>
      <w:r>
        <w:t xml:space="preserve">provides an overview of the </w:t>
      </w:r>
      <w:r>
        <w:rPr>
          <w:lang w:eastAsia="zh-CN"/>
        </w:rPr>
        <w:t>custom operations</w:t>
      </w:r>
      <w:r>
        <w:t xml:space="preserve"> and applicable HTTP methods defined for the </w:t>
      </w:r>
      <w:r w:rsidR="00061ED2">
        <w:rPr>
          <w:noProof/>
          <w:lang w:eastAsia="zh-CN"/>
        </w:rPr>
        <w:t>Aimlec_</w:t>
      </w:r>
      <w:r w:rsidR="00061ED2">
        <w:rPr>
          <w:noProof/>
        </w:rPr>
        <w:t>FLGroupIndication</w:t>
      </w:r>
      <w:r w:rsidRPr="00C71F62">
        <w:t xml:space="preserve"> </w:t>
      </w:r>
      <w:r>
        <w:t>API.</w:t>
      </w:r>
    </w:p>
    <w:p w14:paraId="58B33A27" w14:textId="2BBB795D" w:rsidR="007E7E9E" w:rsidRPr="00384E92" w:rsidRDefault="007E7E9E" w:rsidP="007E7E9E">
      <w:pPr>
        <w:pStyle w:val="TH"/>
      </w:pPr>
      <w:r w:rsidRPr="00384E92">
        <w:t>Table</w:t>
      </w:r>
      <w:r>
        <w:t> </w:t>
      </w:r>
      <w:r w:rsidRPr="00384E92">
        <w:t>6.</w:t>
      </w:r>
      <w:r w:rsidR="00107799">
        <w:t>6</w:t>
      </w:r>
      <w:r>
        <w:t>.4.1</w:t>
      </w:r>
      <w:r w:rsidRPr="00384E92">
        <w:t xml:space="preserve">-1: </w:t>
      </w:r>
      <w:r>
        <w:t>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1"/>
        <w:gridCol w:w="2601"/>
        <w:gridCol w:w="1353"/>
        <w:gridCol w:w="3070"/>
      </w:tblGrid>
      <w:tr w:rsidR="00061ED2" w:rsidRPr="00B54FF5" w14:paraId="3334F1D1" w14:textId="77777777" w:rsidTr="00EE314C">
        <w:trPr>
          <w:jc w:val="center"/>
        </w:trPr>
        <w:tc>
          <w:tcPr>
            <w:tcW w:w="1351" w:type="pct"/>
            <w:shd w:val="clear" w:color="auto" w:fill="C0C0C0"/>
          </w:tcPr>
          <w:p w14:paraId="559FEA62" w14:textId="3CBE3AA4" w:rsidR="00061ED2" w:rsidRPr="0016361A" w:rsidRDefault="00061ED2" w:rsidP="00C616E9">
            <w:pPr>
              <w:pStyle w:val="TAH"/>
            </w:pPr>
            <w:r>
              <w:t>Operation name</w:t>
            </w:r>
          </w:p>
        </w:tc>
        <w:tc>
          <w:tcPr>
            <w:tcW w:w="1351" w:type="pct"/>
            <w:shd w:val="clear" w:color="auto" w:fill="C0C0C0"/>
            <w:vAlign w:val="center"/>
            <w:hideMark/>
          </w:tcPr>
          <w:p w14:paraId="6ECAC4D4" w14:textId="086995AE" w:rsidR="00061ED2" w:rsidRPr="0016361A" w:rsidRDefault="00061ED2" w:rsidP="00C616E9">
            <w:pPr>
              <w:pStyle w:val="TAH"/>
            </w:pPr>
            <w:r w:rsidRPr="0016361A">
              <w:t>Custom operation URI</w:t>
            </w:r>
          </w:p>
        </w:tc>
        <w:tc>
          <w:tcPr>
            <w:tcW w:w="703" w:type="pct"/>
            <w:shd w:val="clear" w:color="auto" w:fill="C0C0C0"/>
            <w:vAlign w:val="center"/>
            <w:hideMark/>
          </w:tcPr>
          <w:p w14:paraId="73EDF0F9" w14:textId="77777777" w:rsidR="00061ED2" w:rsidRPr="0016361A" w:rsidRDefault="00061ED2" w:rsidP="00C616E9">
            <w:pPr>
              <w:pStyle w:val="TAH"/>
            </w:pPr>
            <w:r w:rsidRPr="0016361A">
              <w:t>Mapped HTTP method</w:t>
            </w:r>
          </w:p>
        </w:tc>
        <w:tc>
          <w:tcPr>
            <w:tcW w:w="1595" w:type="pct"/>
            <w:shd w:val="clear" w:color="auto" w:fill="C0C0C0"/>
            <w:vAlign w:val="center"/>
            <w:hideMark/>
          </w:tcPr>
          <w:p w14:paraId="0A427952" w14:textId="77777777" w:rsidR="00061ED2" w:rsidRPr="0016361A" w:rsidRDefault="00061ED2" w:rsidP="00C616E9">
            <w:pPr>
              <w:pStyle w:val="TAH"/>
            </w:pPr>
            <w:r w:rsidRPr="0016361A">
              <w:t>Description</w:t>
            </w:r>
          </w:p>
        </w:tc>
      </w:tr>
      <w:tr w:rsidR="00061ED2" w:rsidRPr="00B54FF5" w14:paraId="5EC267FF" w14:textId="77777777" w:rsidTr="00EE314C">
        <w:trPr>
          <w:jc w:val="center"/>
        </w:trPr>
        <w:tc>
          <w:tcPr>
            <w:tcW w:w="1351" w:type="pct"/>
          </w:tcPr>
          <w:p w14:paraId="6CA54A1F" w14:textId="1C512E5D" w:rsidR="00061ED2" w:rsidRDefault="00061ED2" w:rsidP="00C616E9">
            <w:pPr>
              <w:pStyle w:val="TAL"/>
            </w:pPr>
            <w:r>
              <w:t>Indicate FL group</w:t>
            </w:r>
          </w:p>
        </w:tc>
        <w:tc>
          <w:tcPr>
            <w:tcW w:w="1351" w:type="pct"/>
            <w:vAlign w:val="center"/>
            <w:hideMark/>
          </w:tcPr>
          <w:p w14:paraId="112DAD27" w14:textId="72EF97F3" w:rsidR="00061ED2" w:rsidRPr="0016361A" w:rsidRDefault="00061ED2" w:rsidP="00C616E9">
            <w:pPr>
              <w:pStyle w:val="TAL"/>
            </w:pPr>
            <w:r>
              <w:t>/indicate</w:t>
            </w:r>
          </w:p>
        </w:tc>
        <w:tc>
          <w:tcPr>
            <w:tcW w:w="703" w:type="pct"/>
            <w:vAlign w:val="center"/>
            <w:hideMark/>
          </w:tcPr>
          <w:p w14:paraId="20587CEC" w14:textId="77777777" w:rsidR="00061ED2" w:rsidRPr="0016361A" w:rsidRDefault="00061ED2" w:rsidP="00C616E9">
            <w:pPr>
              <w:pStyle w:val="TAC"/>
            </w:pPr>
            <w:r w:rsidRPr="0016361A">
              <w:t>POST</w:t>
            </w:r>
          </w:p>
        </w:tc>
        <w:tc>
          <w:tcPr>
            <w:tcW w:w="1595" w:type="pct"/>
            <w:vAlign w:val="center"/>
            <w:hideMark/>
          </w:tcPr>
          <w:p w14:paraId="7DBD35B5" w14:textId="23731A09" w:rsidR="00061ED2" w:rsidRPr="0016361A" w:rsidRDefault="00061ED2" w:rsidP="00C616E9">
            <w:pPr>
              <w:pStyle w:val="TAL"/>
            </w:pPr>
            <w:r>
              <w:t>Used by the AIMLE server to indicate FL group information to the AIMLE client.</w:t>
            </w:r>
          </w:p>
        </w:tc>
      </w:tr>
    </w:tbl>
    <w:p w14:paraId="631C9C98" w14:textId="77777777" w:rsidR="007E7E9E" w:rsidRPr="00384E92" w:rsidRDefault="007E7E9E" w:rsidP="007E7E9E"/>
    <w:p w14:paraId="5BB04FD4" w14:textId="24DE8177" w:rsidR="007E7E9E" w:rsidRDefault="007E7E9E" w:rsidP="007E7E9E">
      <w:pPr>
        <w:pStyle w:val="Heading4"/>
      </w:pPr>
      <w:bookmarkStart w:id="3244" w:name="_Toc510696624"/>
      <w:bookmarkStart w:id="3245" w:name="_Toc35971415"/>
      <w:bookmarkStart w:id="3246" w:name="_Toc130662202"/>
      <w:bookmarkStart w:id="3247" w:name="_Toc199145630"/>
      <w:r>
        <w:t>6.</w:t>
      </w:r>
      <w:r w:rsidR="00107799">
        <w:t>6</w:t>
      </w:r>
      <w:r>
        <w:t>.4.2</w:t>
      </w:r>
      <w:r>
        <w:tab/>
        <w:t xml:space="preserve">Operation: </w:t>
      </w:r>
      <w:bookmarkEnd w:id="3244"/>
      <w:bookmarkEnd w:id="3245"/>
      <w:bookmarkEnd w:id="3246"/>
      <w:r>
        <w:t>Indicate</w:t>
      </w:r>
      <w:r w:rsidR="00061ED2">
        <w:t xml:space="preserve"> FL group</w:t>
      </w:r>
      <w:bookmarkEnd w:id="3247"/>
    </w:p>
    <w:p w14:paraId="15F36557" w14:textId="6F06E24B" w:rsidR="007E7E9E" w:rsidRDefault="007E7E9E" w:rsidP="007E7E9E">
      <w:pPr>
        <w:pStyle w:val="Heading5"/>
      </w:pPr>
      <w:bookmarkStart w:id="3248" w:name="_Toc510696625"/>
      <w:bookmarkStart w:id="3249" w:name="_Toc35971416"/>
      <w:bookmarkStart w:id="3250" w:name="_Toc130662203"/>
      <w:bookmarkStart w:id="3251" w:name="_Toc199145631"/>
      <w:r>
        <w:t>6.</w:t>
      </w:r>
      <w:r w:rsidR="00107799">
        <w:t>6</w:t>
      </w:r>
      <w:r>
        <w:t>.4.2.1</w:t>
      </w:r>
      <w:r>
        <w:tab/>
        <w:t>Description</w:t>
      </w:r>
      <w:bookmarkEnd w:id="3248"/>
      <w:bookmarkEnd w:id="3249"/>
      <w:bookmarkEnd w:id="3250"/>
      <w:bookmarkEnd w:id="3251"/>
    </w:p>
    <w:p w14:paraId="35836E9B" w14:textId="1712C754" w:rsidR="007E7E9E" w:rsidRPr="00D93EF7" w:rsidRDefault="007E7E9E" w:rsidP="007E7E9E">
      <w:r>
        <w:t xml:space="preserve">The custom operation </w:t>
      </w:r>
      <w:r w:rsidR="00061ED2">
        <w:t>enables</w:t>
      </w:r>
      <w:r w:rsidRPr="00D93EF7">
        <w:t xml:space="preserve"> the A</w:t>
      </w:r>
      <w:r>
        <w:t>IMLE server</w:t>
      </w:r>
      <w:r w:rsidRPr="00D93EF7">
        <w:t xml:space="preserve"> to </w:t>
      </w:r>
      <w:r>
        <w:t>indicate</w:t>
      </w:r>
      <w:r w:rsidRPr="00D93EF7">
        <w:t xml:space="preserve"> the A</w:t>
      </w:r>
      <w:r>
        <w:t>IMLE client</w:t>
      </w:r>
      <w:r w:rsidRPr="00D93EF7">
        <w:t xml:space="preserve"> </w:t>
      </w:r>
      <w:r>
        <w:t xml:space="preserve">as the </w:t>
      </w:r>
      <w:r w:rsidR="00271DFC">
        <w:t xml:space="preserve">candidate </w:t>
      </w:r>
      <w:r>
        <w:t xml:space="preserve">FL member </w:t>
      </w:r>
      <w:r w:rsidRPr="00D93EF7">
        <w:t xml:space="preserve">the </w:t>
      </w:r>
      <w:r>
        <w:t>information on the FL group</w:t>
      </w:r>
      <w:r w:rsidRPr="00D93EF7">
        <w:t>.</w:t>
      </w:r>
    </w:p>
    <w:p w14:paraId="0E370C66" w14:textId="670B78D6" w:rsidR="007E7E9E" w:rsidRDefault="007E7E9E" w:rsidP="007E7E9E">
      <w:pPr>
        <w:pStyle w:val="Heading5"/>
      </w:pPr>
      <w:bookmarkStart w:id="3252" w:name="_Toc510696626"/>
      <w:bookmarkStart w:id="3253" w:name="_Toc35971417"/>
      <w:bookmarkStart w:id="3254" w:name="_Toc130662204"/>
      <w:bookmarkStart w:id="3255" w:name="_Toc199145632"/>
      <w:r>
        <w:lastRenderedPageBreak/>
        <w:t>6.</w:t>
      </w:r>
      <w:r w:rsidR="00107799">
        <w:t>6</w:t>
      </w:r>
      <w:r>
        <w:t>.4.2.2</w:t>
      </w:r>
      <w:r>
        <w:tab/>
        <w:t>Operation Definition</w:t>
      </w:r>
      <w:bookmarkEnd w:id="3252"/>
      <w:bookmarkEnd w:id="3253"/>
      <w:bookmarkEnd w:id="3254"/>
      <w:bookmarkEnd w:id="3255"/>
    </w:p>
    <w:p w14:paraId="70E36198" w14:textId="23F1E14F" w:rsidR="007E7E9E" w:rsidRPr="00384E92" w:rsidRDefault="007E7E9E" w:rsidP="007E7E9E">
      <w:r>
        <w:t>This operation shall support the response data structures and response codes specified in tables 6.</w:t>
      </w:r>
      <w:r w:rsidR="00107799">
        <w:t>6</w:t>
      </w:r>
      <w:r>
        <w:t>.4.2.2-1, 6.</w:t>
      </w:r>
      <w:r w:rsidR="00107799">
        <w:t>6</w:t>
      </w:r>
      <w:r>
        <w:t>.4.2.2-2, 6.</w:t>
      </w:r>
      <w:r w:rsidR="00107799">
        <w:t>6</w:t>
      </w:r>
      <w:r>
        <w:t>.4.2.2-3, and 6.</w:t>
      </w:r>
      <w:r w:rsidR="00107799">
        <w:t>6</w:t>
      </w:r>
      <w:r>
        <w:t>.4.2.2-4.</w:t>
      </w:r>
    </w:p>
    <w:p w14:paraId="5E23FB6E" w14:textId="115D660C" w:rsidR="007E7E9E" w:rsidRPr="001769FF" w:rsidRDefault="007E7E9E" w:rsidP="007E7E9E">
      <w:pPr>
        <w:pStyle w:val="TH"/>
      </w:pPr>
      <w:r w:rsidRPr="001769FF">
        <w:t>Table</w:t>
      </w:r>
      <w:r>
        <w:t> </w:t>
      </w:r>
      <w:r w:rsidRPr="001769FF">
        <w:t>6.</w:t>
      </w:r>
      <w:r w:rsidR="00107799">
        <w:t>6</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7E7E9E" w:rsidRPr="00B54FF5" w14:paraId="7C0CD795" w14:textId="77777777" w:rsidTr="00C616E9">
        <w:trPr>
          <w:jc w:val="center"/>
        </w:trPr>
        <w:tc>
          <w:tcPr>
            <w:tcW w:w="1627" w:type="dxa"/>
            <w:shd w:val="clear" w:color="auto" w:fill="C0C0C0"/>
          </w:tcPr>
          <w:p w14:paraId="25718481" w14:textId="77777777" w:rsidR="007E7E9E" w:rsidRPr="0016361A" w:rsidRDefault="007E7E9E" w:rsidP="00C616E9">
            <w:pPr>
              <w:pStyle w:val="TAH"/>
            </w:pPr>
            <w:r w:rsidRPr="0016361A">
              <w:t>Data type</w:t>
            </w:r>
          </w:p>
        </w:tc>
        <w:tc>
          <w:tcPr>
            <w:tcW w:w="425" w:type="dxa"/>
            <w:shd w:val="clear" w:color="auto" w:fill="C0C0C0"/>
          </w:tcPr>
          <w:p w14:paraId="0EF4FEAA" w14:textId="77777777" w:rsidR="007E7E9E" w:rsidRPr="0016361A" w:rsidRDefault="007E7E9E" w:rsidP="00C616E9">
            <w:pPr>
              <w:pStyle w:val="TAH"/>
            </w:pPr>
            <w:r w:rsidRPr="0016361A">
              <w:t>P</w:t>
            </w:r>
          </w:p>
        </w:tc>
        <w:tc>
          <w:tcPr>
            <w:tcW w:w="1276" w:type="dxa"/>
            <w:shd w:val="clear" w:color="auto" w:fill="C0C0C0"/>
          </w:tcPr>
          <w:p w14:paraId="67DA8344" w14:textId="77777777" w:rsidR="007E7E9E" w:rsidRPr="0016361A" w:rsidRDefault="007E7E9E" w:rsidP="00C616E9">
            <w:pPr>
              <w:pStyle w:val="TAH"/>
            </w:pPr>
            <w:r w:rsidRPr="0016361A">
              <w:t>Cardinality</w:t>
            </w:r>
          </w:p>
        </w:tc>
        <w:tc>
          <w:tcPr>
            <w:tcW w:w="6447" w:type="dxa"/>
            <w:shd w:val="clear" w:color="auto" w:fill="C0C0C0"/>
            <w:vAlign w:val="center"/>
          </w:tcPr>
          <w:p w14:paraId="44EABACB" w14:textId="77777777" w:rsidR="007E7E9E" w:rsidRPr="0016361A" w:rsidRDefault="007E7E9E" w:rsidP="00C616E9">
            <w:pPr>
              <w:pStyle w:val="TAH"/>
            </w:pPr>
            <w:r w:rsidRPr="0016361A">
              <w:t>Description</w:t>
            </w:r>
          </w:p>
        </w:tc>
      </w:tr>
      <w:tr w:rsidR="007E7E9E" w:rsidRPr="00B54FF5" w14:paraId="48241305" w14:textId="77777777" w:rsidTr="00C616E9">
        <w:trPr>
          <w:jc w:val="center"/>
        </w:trPr>
        <w:tc>
          <w:tcPr>
            <w:tcW w:w="1627" w:type="dxa"/>
            <w:shd w:val="clear" w:color="auto" w:fill="auto"/>
            <w:vAlign w:val="center"/>
          </w:tcPr>
          <w:p w14:paraId="13B7672B" w14:textId="77777777" w:rsidR="007E7E9E" w:rsidRPr="0016361A" w:rsidRDefault="007E7E9E" w:rsidP="00C616E9">
            <w:pPr>
              <w:pStyle w:val="TAL"/>
            </w:pPr>
            <w:r>
              <w:rPr>
                <w:noProof/>
              </w:rPr>
              <w:t>IndFlMember</w:t>
            </w:r>
          </w:p>
        </w:tc>
        <w:tc>
          <w:tcPr>
            <w:tcW w:w="425" w:type="dxa"/>
            <w:vAlign w:val="center"/>
          </w:tcPr>
          <w:p w14:paraId="7DFD8FCB" w14:textId="77777777" w:rsidR="007E7E9E" w:rsidRPr="0016361A" w:rsidRDefault="007E7E9E" w:rsidP="00C616E9">
            <w:pPr>
              <w:pStyle w:val="TAC"/>
            </w:pPr>
            <w:r w:rsidRPr="0016361A">
              <w:t>M</w:t>
            </w:r>
          </w:p>
        </w:tc>
        <w:tc>
          <w:tcPr>
            <w:tcW w:w="1276" w:type="dxa"/>
            <w:vAlign w:val="center"/>
          </w:tcPr>
          <w:p w14:paraId="03826146" w14:textId="77777777" w:rsidR="007E7E9E" w:rsidRPr="0016361A" w:rsidRDefault="007E7E9E" w:rsidP="00C616E9">
            <w:pPr>
              <w:pStyle w:val="TAL"/>
              <w:jc w:val="center"/>
            </w:pPr>
            <w:r w:rsidRPr="0016361A">
              <w:t>1</w:t>
            </w:r>
          </w:p>
        </w:tc>
        <w:tc>
          <w:tcPr>
            <w:tcW w:w="6447" w:type="dxa"/>
            <w:shd w:val="clear" w:color="auto" w:fill="auto"/>
            <w:vAlign w:val="center"/>
          </w:tcPr>
          <w:p w14:paraId="3BDA7E17" w14:textId="77777777" w:rsidR="007E7E9E" w:rsidRPr="0016361A" w:rsidRDefault="007E7E9E" w:rsidP="00C616E9">
            <w:pPr>
              <w:pStyle w:val="TAL"/>
            </w:pPr>
            <w:r>
              <w:t>Information which shall be indicated to the FL members.</w:t>
            </w:r>
          </w:p>
        </w:tc>
      </w:tr>
    </w:tbl>
    <w:p w14:paraId="2AFA786A" w14:textId="77777777" w:rsidR="007E7E9E" w:rsidRDefault="007E7E9E" w:rsidP="007E7E9E"/>
    <w:p w14:paraId="65EA4CED" w14:textId="4720A5BD" w:rsidR="007E7E9E" w:rsidRPr="001769FF" w:rsidRDefault="007E7E9E" w:rsidP="007E7E9E">
      <w:pPr>
        <w:pStyle w:val="TH"/>
      </w:pPr>
      <w:r w:rsidRPr="001769FF">
        <w:t>Table</w:t>
      </w:r>
      <w:r>
        <w:t> </w:t>
      </w:r>
      <w:r w:rsidRPr="001769FF">
        <w:t>6.</w:t>
      </w:r>
      <w:r w:rsidR="00107799">
        <w:t>6</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7E7E9E" w:rsidRPr="00B54FF5" w14:paraId="6CA0B051"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89618CE" w14:textId="77777777" w:rsidR="007E7E9E" w:rsidRPr="0016361A" w:rsidRDefault="007E7E9E" w:rsidP="00C616E9">
            <w:pPr>
              <w:pStyle w:val="TAH"/>
            </w:pPr>
            <w:r w:rsidRPr="0016361A">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61428893" w14:textId="77777777" w:rsidR="007E7E9E" w:rsidRPr="0016361A" w:rsidRDefault="007E7E9E" w:rsidP="00C616E9">
            <w:pPr>
              <w:pStyle w:val="TAH"/>
            </w:pPr>
            <w:r w:rsidRPr="0016361A">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507E6544" w14:textId="77777777" w:rsidR="007E7E9E" w:rsidRPr="0016361A" w:rsidRDefault="007E7E9E" w:rsidP="00C616E9">
            <w:pPr>
              <w:pStyle w:val="TAH"/>
            </w:pPr>
            <w:r w:rsidRPr="0016361A">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1BFFB0D4" w14:textId="77777777" w:rsidR="007E7E9E" w:rsidRPr="0016361A" w:rsidRDefault="007E7E9E" w:rsidP="00C616E9">
            <w:pPr>
              <w:pStyle w:val="TAH"/>
            </w:pPr>
            <w:r w:rsidRPr="0016361A">
              <w:t>Response</w:t>
            </w:r>
          </w:p>
          <w:p w14:paraId="3B2F87AA" w14:textId="77777777" w:rsidR="007E7E9E" w:rsidRPr="0016361A" w:rsidRDefault="007E7E9E" w:rsidP="00C616E9">
            <w:pPr>
              <w:pStyle w:val="TAH"/>
            </w:pPr>
            <w:r w:rsidRPr="0016361A">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297445A6" w14:textId="77777777" w:rsidR="007E7E9E" w:rsidRPr="0016361A" w:rsidRDefault="007E7E9E" w:rsidP="00C616E9">
            <w:pPr>
              <w:pStyle w:val="TAH"/>
            </w:pPr>
            <w:r w:rsidRPr="0016361A">
              <w:t>Description</w:t>
            </w:r>
          </w:p>
        </w:tc>
      </w:tr>
      <w:tr w:rsidR="007E7E9E" w:rsidRPr="00B54FF5" w14:paraId="571587C4"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6B990A69" w14:textId="77777777" w:rsidR="007E7E9E" w:rsidRPr="0016361A"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69314911" w14:textId="4A831329"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22CCF2CF" w14:textId="2182DB05"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2B8BBCAD" w14:textId="77777777" w:rsidR="007E7E9E" w:rsidRPr="0016361A" w:rsidRDefault="007E7E9E" w:rsidP="00C616E9">
            <w:pPr>
              <w:pStyle w:val="TAL"/>
            </w:pPr>
            <w:r>
              <w:t>204 No Conten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2AD20BA5" w14:textId="77777777" w:rsidR="007E7E9E" w:rsidRPr="0016361A" w:rsidRDefault="007E7E9E" w:rsidP="00C616E9">
            <w:pPr>
              <w:pStyle w:val="TAL"/>
            </w:pPr>
            <w:r>
              <w:t>Success. The indicated information on FL member group is successfully received, processed, and provisioned.</w:t>
            </w:r>
          </w:p>
        </w:tc>
      </w:tr>
      <w:tr w:rsidR="007E7E9E" w:rsidRPr="00B54FF5" w14:paraId="064252DC"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70064756" w14:textId="77777777" w:rsidR="007E7E9E"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3BEBA5FA" w14:textId="77777777"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5A4B4BD9" w14:textId="77777777"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15A9B07B" w14:textId="77777777" w:rsidR="007E7E9E" w:rsidRDefault="007E7E9E" w:rsidP="00C616E9">
            <w:pPr>
              <w:pStyle w:val="TAL"/>
            </w:pPr>
            <w:r>
              <w:rPr>
                <w:rFonts w:eastAsia="SimSun"/>
                <w:noProof/>
              </w:rPr>
              <w:t>307 Temporary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29E420B2" w14:textId="77777777" w:rsidR="007E7E9E" w:rsidRDefault="007E7E9E" w:rsidP="00C616E9">
            <w:pPr>
              <w:pStyle w:val="TAL"/>
              <w:rPr>
                <w:rFonts w:eastAsia="SimSun"/>
                <w:noProof/>
              </w:rPr>
            </w:pPr>
            <w:r>
              <w:rPr>
                <w:rFonts w:eastAsia="SimSun"/>
                <w:noProof/>
              </w:rPr>
              <w:t xml:space="preserve">Temporary redirection. The response shall include a Location header field containing an alternative URI of the resource located in an alternative </w:t>
            </w:r>
            <w:r>
              <w:rPr>
                <w:rFonts w:eastAsia="SimSun"/>
                <w:noProof/>
                <w:lang w:eastAsia="zh-CN"/>
              </w:rPr>
              <w:t>AIMLE client</w:t>
            </w:r>
            <w:r>
              <w:rPr>
                <w:rFonts w:eastAsia="SimSun"/>
                <w:noProof/>
              </w:rPr>
              <w:t>.</w:t>
            </w:r>
          </w:p>
          <w:p w14:paraId="2FC7277A" w14:textId="75E5F8FF" w:rsidR="007E7E9E" w:rsidRDefault="007E7E9E" w:rsidP="00C616E9">
            <w:pPr>
              <w:pStyle w:val="TAL"/>
            </w:pPr>
            <w:r>
              <w:rPr>
                <w:rFonts w:eastAsia="SimSun"/>
                <w:noProof/>
              </w:rPr>
              <w:t>Redirection handling is described in clause 5.2.10 of 3GPP TS 29.122 [</w:t>
            </w:r>
            <w:r w:rsidR="00C0457F">
              <w:rPr>
                <w:rFonts w:eastAsia="SimSun"/>
                <w:noProof/>
              </w:rPr>
              <w:t>5</w:t>
            </w:r>
            <w:r>
              <w:rPr>
                <w:rFonts w:eastAsia="SimSun"/>
                <w:noProof/>
              </w:rPr>
              <w:t>].</w:t>
            </w:r>
          </w:p>
        </w:tc>
      </w:tr>
      <w:tr w:rsidR="007E7E9E" w:rsidRPr="00B54FF5" w14:paraId="415D3EAB"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397165BD" w14:textId="77777777" w:rsidR="007E7E9E"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4E58D6C1" w14:textId="77777777"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413394D0" w14:textId="77777777"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72E0BC36" w14:textId="77777777" w:rsidR="007E7E9E" w:rsidRDefault="007E7E9E" w:rsidP="00C616E9">
            <w:pPr>
              <w:pStyle w:val="TAL"/>
              <w:rPr>
                <w:rFonts w:eastAsia="SimSun"/>
                <w:noProof/>
              </w:rPr>
            </w:pPr>
            <w:r>
              <w:rPr>
                <w:rFonts w:eastAsia="SimSun"/>
                <w:noProof/>
              </w:rPr>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32A15CDA" w14:textId="77777777" w:rsidR="007E7E9E" w:rsidRDefault="007E7E9E" w:rsidP="00C616E9">
            <w:pPr>
              <w:pStyle w:val="TAL"/>
              <w:rPr>
                <w:rFonts w:eastAsia="SimSun"/>
                <w:noProof/>
              </w:rPr>
            </w:pPr>
            <w:r>
              <w:rPr>
                <w:rFonts w:eastAsia="SimSun"/>
                <w:noProof/>
              </w:rPr>
              <w:t>Permanent redirection. The response shall include a Location header field containing an alternative URI of the resource located in an alternative AIMLE client.</w:t>
            </w:r>
          </w:p>
          <w:p w14:paraId="7373ED23" w14:textId="4F083687" w:rsidR="007E7E9E" w:rsidRDefault="007E7E9E" w:rsidP="00C616E9">
            <w:pPr>
              <w:pStyle w:val="TAL"/>
              <w:rPr>
                <w:rFonts w:eastAsia="SimSun"/>
                <w:noProof/>
              </w:rPr>
            </w:pPr>
            <w:r>
              <w:rPr>
                <w:rFonts w:eastAsia="SimSun"/>
                <w:noProof/>
              </w:rPr>
              <w:t>Redirection handling is described in clause 5.2.10 of 3GPP TS 29.122 [</w:t>
            </w:r>
            <w:r w:rsidR="00C0457F">
              <w:rPr>
                <w:rFonts w:eastAsia="SimSun"/>
                <w:noProof/>
              </w:rPr>
              <w:t>5</w:t>
            </w:r>
            <w:r>
              <w:rPr>
                <w:rFonts w:eastAsia="SimSun"/>
                <w:noProof/>
              </w:rPr>
              <w:t>].</w:t>
            </w:r>
          </w:p>
        </w:tc>
      </w:tr>
      <w:tr w:rsidR="007E7E9E" w:rsidRPr="00B54FF5" w14:paraId="16B06DFA"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139EFC7" w14:textId="23AB39F2" w:rsidR="007E7E9E" w:rsidRPr="0016361A" w:rsidRDefault="007E7E9E" w:rsidP="00C616E9">
            <w:pPr>
              <w:pStyle w:val="TAN"/>
            </w:pPr>
            <w:r w:rsidRPr="0016361A">
              <w:t>NOTE:</w:t>
            </w:r>
            <w:r w:rsidRPr="0016361A">
              <w:rPr>
                <w:noProof/>
              </w:rPr>
              <w:tab/>
              <w:t xml:space="preserve">The manadatory </w:t>
            </w:r>
            <w:r w:rsidRPr="0016361A">
              <w:t xml:space="preserve">HTTP error status code for the </w:t>
            </w:r>
            <w:r>
              <w:t xml:space="preserve">HTTP </w:t>
            </w:r>
            <w:r w:rsidRPr="0016361A">
              <w:t>POS</w:t>
            </w:r>
            <w:r>
              <w:t>T</w:t>
            </w:r>
            <w:r w:rsidRPr="0016361A">
              <w:t xml:space="preserve"> method listed in </w:t>
            </w:r>
            <w:r>
              <w:t>table </w:t>
            </w:r>
            <w:r w:rsidRPr="008B7662">
              <w:t>5.2.6-1 of 3GPP</w:t>
            </w:r>
            <w:r>
              <w:t> TS </w:t>
            </w:r>
            <w:r w:rsidRPr="008B7662">
              <w:t>29.122</w:t>
            </w:r>
            <w:r>
              <w:t> </w:t>
            </w:r>
            <w:r w:rsidRPr="008B7662">
              <w:t>[</w:t>
            </w:r>
            <w:r w:rsidR="00C0457F">
              <w:t>5</w:t>
            </w:r>
            <w:r w:rsidRPr="008B7662">
              <w:t>] also apply</w:t>
            </w:r>
            <w:r w:rsidRPr="0016361A">
              <w:t>.</w:t>
            </w:r>
          </w:p>
        </w:tc>
      </w:tr>
    </w:tbl>
    <w:p w14:paraId="0977CAA5" w14:textId="77777777" w:rsidR="007E7E9E" w:rsidRPr="00384E92" w:rsidRDefault="007E7E9E" w:rsidP="007E7E9E"/>
    <w:p w14:paraId="53A5BF9B" w14:textId="34192177" w:rsidR="007E7E9E" w:rsidRDefault="007E7E9E" w:rsidP="007E7E9E">
      <w:pPr>
        <w:pStyle w:val="TH"/>
      </w:pPr>
      <w:r>
        <w:t>Table </w:t>
      </w:r>
      <w:r w:rsidRPr="001769FF">
        <w:t>6.</w:t>
      </w:r>
      <w:r w:rsidR="00107799">
        <w:t>6</w:t>
      </w:r>
      <w:r>
        <w:t>.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E7E9E" w14:paraId="2407D91B"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8B488D5" w14:textId="77777777" w:rsidR="007E7E9E" w:rsidRDefault="007E7E9E" w:rsidP="00C616E9">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0F21FF4" w14:textId="77777777" w:rsidR="007E7E9E" w:rsidRDefault="007E7E9E" w:rsidP="00C616E9">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3C0C5E8" w14:textId="77777777" w:rsidR="007E7E9E" w:rsidRDefault="007E7E9E" w:rsidP="00C616E9">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752F32" w14:textId="77777777" w:rsidR="007E7E9E" w:rsidRDefault="007E7E9E" w:rsidP="00C616E9">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BA069CF" w14:textId="77777777" w:rsidR="007E7E9E" w:rsidRDefault="007E7E9E" w:rsidP="00C616E9">
            <w:pPr>
              <w:pStyle w:val="TAH"/>
            </w:pPr>
            <w:r>
              <w:t>Description</w:t>
            </w:r>
          </w:p>
        </w:tc>
      </w:tr>
      <w:tr w:rsidR="007E7E9E" w14:paraId="35E9DE9C"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5C20AF68" w14:textId="77777777" w:rsidR="007E7E9E" w:rsidRDefault="007E7E9E" w:rsidP="00C616E9">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6CF6175F" w14:textId="77777777" w:rsidR="007E7E9E" w:rsidRDefault="007E7E9E" w:rsidP="00C616E9">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37EB9B9C" w14:textId="77777777" w:rsidR="007E7E9E" w:rsidRDefault="007E7E9E" w:rsidP="00C616E9">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4BD9280" w14:textId="77777777" w:rsidR="007E7E9E" w:rsidRDefault="007E7E9E" w:rsidP="00C616E9">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57AA28BE" w14:textId="77777777" w:rsidR="007E7E9E" w:rsidRDefault="007E7E9E" w:rsidP="00C616E9">
            <w:pPr>
              <w:pStyle w:val="TAL"/>
            </w:pPr>
            <w:r>
              <w:t>Contains an alternative target URI located in an alternative AIMLE client.</w:t>
            </w:r>
          </w:p>
        </w:tc>
      </w:tr>
    </w:tbl>
    <w:p w14:paraId="680DDB7D" w14:textId="77777777" w:rsidR="007E7E9E" w:rsidRDefault="007E7E9E" w:rsidP="007E7E9E"/>
    <w:p w14:paraId="76AA3BEC" w14:textId="4325931E" w:rsidR="007E7E9E" w:rsidRDefault="007E7E9E" w:rsidP="007E7E9E">
      <w:pPr>
        <w:pStyle w:val="TH"/>
      </w:pPr>
      <w:r>
        <w:t>Table </w:t>
      </w:r>
      <w:r w:rsidRPr="001769FF">
        <w:t>6.</w:t>
      </w:r>
      <w:r w:rsidR="00107799">
        <w:t>6</w:t>
      </w:r>
      <w:r>
        <w:t>.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7E7E9E" w14:paraId="534FC23E" w14:textId="77777777" w:rsidTr="00C616E9">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BC9D40D" w14:textId="77777777" w:rsidR="007E7E9E" w:rsidRDefault="007E7E9E" w:rsidP="00C616E9">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8D8F8BA" w14:textId="77777777" w:rsidR="007E7E9E" w:rsidRDefault="007E7E9E" w:rsidP="00C616E9">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6CAB0BF" w14:textId="77777777" w:rsidR="007E7E9E" w:rsidRDefault="007E7E9E" w:rsidP="00C616E9">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EB3334" w14:textId="77777777" w:rsidR="007E7E9E" w:rsidRDefault="007E7E9E" w:rsidP="00C616E9">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21824FC" w14:textId="77777777" w:rsidR="007E7E9E" w:rsidRDefault="007E7E9E" w:rsidP="00C616E9">
            <w:pPr>
              <w:pStyle w:val="TAH"/>
            </w:pPr>
            <w:r>
              <w:t>Description</w:t>
            </w:r>
          </w:p>
        </w:tc>
      </w:tr>
      <w:tr w:rsidR="007E7E9E" w14:paraId="4867ADAB" w14:textId="77777777" w:rsidTr="00C616E9">
        <w:trPr>
          <w:jc w:val="center"/>
        </w:trPr>
        <w:tc>
          <w:tcPr>
            <w:tcW w:w="824" w:type="pct"/>
            <w:tcBorders>
              <w:top w:val="single" w:sz="6" w:space="0" w:color="auto"/>
              <w:left w:val="single" w:sz="6" w:space="0" w:color="auto"/>
              <w:bottom w:val="single" w:sz="6" w:space="0" w:color="auto"/>
              <w:right w:val="single" w:sz="6" w:space="0" w:color="auto"/>
            </w:tcBorders>
            <w:vAlign w:val="center"/>
            <w:hideMark/>
          </w:tcPr>
          <w:p w14:paraId="35DBB78A" w14:textId="77777777" w:rsidR="007E7E9E" w:rsidRDefault="007E7E9E" w:rsidP="00C616E9">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491CFC01" w14:textId="77777777" w:rsidR="007E7E9E" w:rsidRDefault="007E7E9E" w:rsidP="00C616E9">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77FC8827" w14:textId="77777777" w:rsidR="007E7E9E" w:rsidRDefault="007E7E9E" w:rsidP="00C616E9">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2E003F8C" w14:textId="77777777" w:rsidR="007E7E9E" w:rsidRDefault="007E7E9E" w:rsidP="00C616E9">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5A92AF9B" w14:textId="77777777" w:rsidR="007E7E9E" w:rsidRDefault="007E7E9E" w:rsidP="00C616E9">
            <w:pPr>
              <w:pStyle w:val="TAL"/>
            </w:pPr>
            <w:r>
              <w:t>Contains an alternative target URI located in an alternative AIMLE client.</w:t>
            </w:r>
          </w:p>
        </w:tc>
      </w:tr>
    </w:tbl>
    <w:p w14:paraId="4C7E433A" w14:textId="77777777" w:rsidR="007E7E9E" w:rsidRDefault="007E7E9E" w:rsidP="007E7E9E">
      <w:pPr>
        <w:rPr>
          <w:lang w:val="en-US"/>
        </w:rPr>
      </w:pPr>
    </w:p>
    <w:p w14:paraId="399D3FD3" w14:textId="1389CB48" w:rsidR="007E7E9E" w:rsidRDefault="007E7E9E" w:rsidP="007E7E9E">
      <w:pPr>
        <w:pStyle w:val="Heading3"/>
      </w:pPr>
      <w:bookmarkStart w:id="3256" w:name="_Toc510696628"/>
      <w:bookmarkStart w:id="3257" w:name="_Toc35971419"/>
      <w:bookmarkStart w:id="3258" w:name="_Toc130662206"/>
      <w:bookmarkStart w:id="3259" w:name="_Toc199145633"/>
      <w:bookmarkStart w:id="3260" w:name="_Hlk181282067"/>
      <w:r>
        <w:t>6.</w:t>
      </w:r>
      <w:r w:rsidR="00107799">
        <w:t>6</w:t>
      </w:r>
      <w:r>
        <w:t>.5</w:t>
      </w:r>
      <w:r>
        <w:tab/>
        <w:t>Notifications</w:t>
      </w:r>
      <w:bookmarkEnd w:id="3256"/>
      <w:bookmarkEnd w:id="3257"/>
      <w:bookmarkEnd w:id="3258"/>
      <w:bookmarkEnd w:id="3259"/>
    </w:p>
    <w:p w14:paraId="60A6580B" w14:textId="2848336B" w:rsidR="007E7E9E" w:rsidRDefault="007E7E9E" w:rsidP="007E7E9E">
      <w:pPr>
        <w:pStyle w:val="Heading4"/>
      </w:pPr>
      <w:bookmarkStart w:id="3261" w:name="_Toc510696629"/>
      <w:bookmarkStart w:id="3262" w:name="_Toc35971420"/>
      <w:bookmarkStart w:id="3263" w:name="_Toc130662207"/>
      <w:bookmarkStart w:id="3264" w:name="_Toc199145634"/>
      <w:r>
        <w:t>6.</w:t>
      </w:r>
      <w:r w:rsidR="00107799">
        <w:t>6</w:t>
      </w:r>
      <w:r>
        <w:t>.5.1</w:t>
      </w:r>
      <w:r>
        <w:tab/>
        <w:t>General</w:t>
      </w:r>
      <w:bookmarkEnd w:id="3261"/>
      <w:bookmarkEnd w:id="3262"/>
      <w:bookmarkEnd w:id="3263"/>
      <w:bookmarkEnd w:id="3264"/>
    </w:p>
    <w:p w14:paraId="688C8864" w14:textId="4675942B" w:rsidR="007E7E9E" w:rsidRDefault="007E7E9E" w:rsidP="007E7E9E">
      <w:pPr>
        <w:rPr>
          <w:lang w:eastAsia="zh-CN"/>
        </w:rPr>
      </w:pPr>
      <w:r>
        <w:rPr>
          <w:lang w:eastAsia="zh-CN"/>
        </w:rPr>
        <w:t xml:space="preserve">There are no notifications defined for the </w:t>
      </w:r>
      <w:r w:rsidR="00271DFC">
        <w:rPr>
          <w:noProof/>
          <w:lang w:eastAsia="zh-CN"/>
        </w:rPr>
        <w:t>Aimlec_</w:t>
      </w:r>
      <w:r w:rsidR="00271DFC">
        <w:rPr>
          <w:noProof/>
        </w:rPr>
        <w:t>FLGroupIndication</w:t>
      </w:r>
      <w:r>
        <w:rPr>
          <w:lang w:eastAsia="zh-CN"/>
        </w:rPr>
        <w:t xml:space="preserve"> API in this release of the specification.</w:t>
      </w:r>
    </w:p>
    <w:p w14:paraId="44CDFFBE" w14:textId="74E9546D" w:rsidR="007E7E9E" w:rsidRDefault="007E7E9E" w:rsidP="007E7E9E">
      <w:pPr>
        <w:pStyle w:val="Heading3"/>
      </w:pPr>
      <w:bookmarkStart w:id="3265" w:name="_Toc510696632"/>
      <w:bookmarkStart w:id="3266" w:name="_Toc35971427"/>
      <w:bookmarkStart w:id="3267" w:name="_Toc130662213"/>
      <w:bookmarkStart w:id="3268" w:name="_Toc199145635"/>
      <w:bookmarkEnd w:id="3260"/>
      <w:r>
        <w:t>6.</w:t>
      </w:r>
      <w:r w:rsidR="00107799">
        <w:t>6</w:t>
      </w:r>
      <w:r>
        <w:t>.6</w:t>
      </w:r>
      <w:r>
        <w:tab/>
        <w:t>Data Model</w:t>
      </w:r>
      <w:bookmarkEnd w:id="3265"/>
      <w:bookmarkEnd w:id="3266"/>
      <w:bookmarkEnd w:id="3267"/>
      <w:bookmarkEnd w:id="3268"/>
    </w:p>
    <w:p w14:paraId="2DD8EAB3" w14:textId="3658E185" w:rsidR="007E7E9E" w:rsidRDefault="007E7E9E" w:rsidP="007E7E9E">
      <w:pPr>
        <w:pStyle w:val="Heading4"/>
      </w:pPr>
      <w:bookmarkStart w:id="3269" w:name="_Toc510696633"/>
      <w:bookmarkStart w:id="3270" w:name="_Toc35971428"/>
      <w:bookmarkStart w:id="3271" w:name="_Toc130662214"/>
      <w:bookmarkStart w:id="3272" w:name="_Toc199145636"/>
      <w:bookmarkStart w:id="3273" w:name="_Toc510696634"/>
      <w:bookmarkStart w:id="3274" w:name="_Toc35971429"/>
      <w:r>
        <w:t>6.</w:t>
      </w:r>
      <w:r w:rsidR="00107799">
        <w:t>6</w:t>
      </w:r>
      <w:r>
        <w:t>.6.1</w:t>
      </w:r>
      <w:r>
        <w:tab/>
        <w:t>General</w:t>
      </w:r>
      <w:bookmarkEnd w:id="3269"/>
      <w:bookmarkEnd w:id="3270"/>
      <w:bookmarkEnd w:id="3271"/>
      <w:bookmarkEnd w:id="3272"/>
    </w:p>
    <w:p w14:paraId="75B0A439" w14:textId="1A790EC7" w:rsidR="007E7E9E" w:rsidRDefault="007E7E9E" w:rsidP="007E7E9E">
      <w:r>
        <w:t xml:space="preserve">This clause specifies the application data model supported by the </w:t>
      </w:r>
      <w:r w:rsidR="00271DFC">
        <w:rPr>
          <w:noProof/>
          <w:lang w:eastAsia="zh-CN"/>
        </w:rPr>
        <w:t>Aimlec_</w:t>
      </w:r>
      <w:r w:rsidR="00271DFC">
        <w:rPr>
          <w:noProof/>
        </w:rPr>
        <w:t xml:space="preserve">FLGroupIndication </w:t>
      </w:r>
      <w:r>
        <w:t>API.</w:t>
      </w:r>
    </w:p>
    <w:p w14:paraId="14991EB0" w14:textId="27C2075F" w:rsidR="007E7E9E" w:rsidRDefault="007E7E9E" w:rsidP="007E7E9E">
      <w:r>
        <w:t>T</w:t>
      </w:r>
      <w:r w:rsidRPr="009C4D60">
        <w:t>able</w:t>
      </w:r>
      <w:r>
        <w:t> 6.</w:t>
      </w:r>
      <w:r w:rsidR="00107799">
        <w:t>6</w:t>
      </w:r>
      <w:r>
        <w:t xml:space="preserve">.6.1-1 specifies </w:t>
      </w:r>
      <w:r w:rsidRPr="009C4D60">
        <w:t xml:space="preserve">the </w:t>
      </w:r>
      <w:r>
        <w:t>data types</w:t>
      </w:r>
      <w:r w:rsidRPr="009C4D60">
        <w:t xml:space="preserve"> defined for the </w:t>
      </w:r>
      <w:r w:rsidR="00271DFC">
        <w:rPr>
          <w:noProof/>
          <w:lang w:eastAsia="zh-CN"/>
        </w:rPr>
        <w:t>Aimlec_</w:t>
      </w:r>
      <w:r w:rsidR="00271DFC">
        <w:rPr>
          <w:noProof/>
        </w:rPr>
        <w:t>FLGroupIndication</w:t>
      </w:r>
      <w:r>
        <w:rPr>
          <w:noProof/>
        </w:rPr>
        <w:t xml:space="preserve"> </w:t>
      </w:r>
      <w:r>
        <w:t>API.</w:t>
      </w:r>
    </w:p>
    <w:p w14:paraId="513B02B4" w14:textId="59A18181" w:rsidR="007E7E9E" w:rsidRPr="009C4D60" w:rsidRDefault="007E7E9E" w:rsidP="007E7E9E">
      <w:pPr>
        <w:pStyle w:val="TH"/>
      </w:pPr>
      <w:r w:rsidRPr="009C4D60">
        <w:lastRenderedPageBreak/>
        <w:t>Table</w:t>
      </w:r>
      <w:r>
        <w:t> 6.</w:t>
      </w:r>
      <w:r w:rsidR="00107799">
        <w:t>6</w:t>
      </w:r>
      <w:r>
        <w:t>.6.1-</w:t>
      </w:r>
      <w:r w:rsidRPr="009C4D60">
        <w:t xml:space="preserve">1: </w:t>
      </w:r>
      <w:r w:rsidR="00271DFC">
        <w:rPr>
          <w:noProof/>
          <w:lang w:eastAsia="zh-CN"/>
        </w:rPr>
        <w:t>Aimlec_</w:t>
      </w:r>
      <w:r w:rsidR="00271DFC">
        <w:rPr>
          <w:noProof/>
        </w:rPr>
        <w:t>FLGroupIndication</w:t>
      </w:r>
      <w:r>
        <w:rPr>
          <w:noProof/>
        </w:rPr>
        <w:t xml:space="preserve"> </w:t>
      </w:r>
      <w:r>
        <w:t>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7E7E9E" w:rsidRPr="00B54FF5" w14:paraId="61B31C89"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FE39924" w14:textId="77777777" w:rsidR="007E7E9E" w:rsidRPr="0016361A" w:rsidRDefault="007E7E9E" w:rsidP="00C616E9">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976ED8B" w14:textId="77777777" w:rsidR="007E7E9E" w:rsidRPr="0016361A" w:rsidRDefault="007E7E9E" w:rsidP="00C616E9">
            <w:pPr>
              <w:pStyle w:val="TAH"/>
            </w:pPr>
            <w:r w:rsidRPr="0016361A">
              <w:t>Clause defined</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2283C3D1" w14:textId="77777777" w:rsidR="007E7E9E" w:rsidRPr="0016361A" w:rsidRDefault="007E7E9E" w:rsidP="00C616E9">
            <w:pPr>
              <w:pStyle w:val="TAH"/>
            </w:pPr>
            <w:r w:rsidRPr="0016361A">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33FBE5FE" w14:textId="77777777" w:rsidR="007E7E9E" w:rsidRPr="0016361A" w:rsidRDefault="007E7E9E" w:rsidP="00C616E9">
            <w:pPr>
              <w:pStyle w:val="TAH"/>
            </w:pPr>
            <w:r w:rsidRPr="0016361A">
              <w:t>Applicability</w:t>
            </w:r>
          </w:p>
        </w:tc>
      </w:tr>
      <w:tr w:rsidR="005400BE" w:rsidRPr="00B54FF5" w14:paraId="616D1D79"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B650A98" w14:textId="348A7C61" w:rsidR="005400BE" w:rsidRDefault="005400BE" w:rsidP="005400BE">
            <w:pPr>
              <w:pStyle w:val="TAL"/>
            </w:pPr>
            <w:r>
              <w:t>FlGroupInfo</w:t>
            </w:r>
          </w:p>
        </w:tc>
        <w:tc>
          <w:tcPr>
            <w:tcW w:w="1559" w:type="dxa"/>
            <w:tcBorders>
              <w:top w:val="single" w:sz="4" w:space="0" w:color="auto"/>
              <w:left w:val="single" w:sz="4" w:space="0" w:color="auto"/>
              <w:bottom w:val="single" w:sz="4" w:space="0" w:color="auto"/>
              <w:right w:val="single" w:sz="4" w:space="0" w:color="auto"/>
            </w:tcBorders>
            <w:vAlign w:val="center"/>
          </w:tcPr>
          <w:p w14:paraId="3E5411C1" w14:textId="4CB09433" w:rsidR="005400BE" w:rsidRDefault="005400BE" w:rsidP="005400BE">
            <w:pPr>
              <w:pStyle w:val="TAC"/>
            </w:pPr>
            <w:r>
              <w:t>6.</w:t>
            </w:r>
            <w:r w:rsidR="00107799">
              <w:t>6</w:t>
            </w:r>
            <w:r>
              <w:t>.6.2.3</w:t>
            </w:r>
          </w:p>
        </w:tc>
        <w:tc>
          <w:tcPr>
            <w:tcW w:w="4678" w:type="dxa"/>
            <w:tcBorders>
              <w:top w:val="single" w:sz="4" w:space="0" w:color="auto"/>
              <w:left w:val="single" w:sz="4" w:space="0" w:color="auto"/>
              <w:bottom w:val="single" w:sz="4" w:space="0" w:color="auto"/>
              <w:right w:val="single" w:sz="4" w:space="0" w:color="auto"/>
            </w:tcBorders>
            <w:vAlign w:val="center"/>
          </w:tcPr>
          <w:p w14:paraId="3A39FD38" w14:textId="075DDF8B" w:rsidR="005400BE" w:rsidRDefault="005400BE" w:rsidP="005400BE">
            <w:pPr>
              <w:pStyle w:val="TAL"/>
              <w:rPr>
                <w:rFonts w:cs="Arial"/>
                <w:szCs w:val="18"/>
              </w:rPr>
            </w:pPr>
            <w:r>
              <w:rPr>
                <w:rFonts w:cs="Arial"/>
                <w:szCs w:val="18"/>
              </w:rPr>
              <w:t>Represents the FL group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5DB41A98" w14:textId="77777777" w:rsidR="005400BE" w:rsidRPr="0016361A" w:rsidRDefault="005400BE" w:rsidP="005400BE">
            <w:pPr>
              <w:pStyle w:val="TAL"/>
              <w:rPr>
                <w:rFonts w:cs="Arial"/>
                <w:szCs w:val="18"/>
              </w:rPr>
            </w:pPr>
          </w:p>
        </w:tc>
      </w:tr>
      <w:tr w:rsidR="005400BE" w:rsidRPr="00B54FF5" w14:paraId="25CFD785"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6F92E5A3" w14:textId="375597DC" w:rsidR="005400BE" w:rsidRDefault="005400BE" w:rsidP="005400BE">
            <w:pPr>
              <w:pStyle w:val="TAL"/>
            </w:pPr>
            <w:r>
              <w:t>FlMemberAvailability</w:t>
            </w:r>
          </w:p>
        </w:tc>
        <w:tc>
          <w:tcPr>
            <w:tcW w:w="1559" w:type="dxa"/>
            <w:tcBorders>
              <w:top w:val="single" w:sz="4" w:space="0" w:color="auto"/>
              <w:left w:val="single" w:sz="4" w:space="0" w:color="auto"/>
              <w:bottom w:val="single" w:sz="4" w:space="0" w:color="auto"/>
              <w:right w:val="single" w:sz="4" w:space="0" w:color="auto"/>
            </w:tcBorders>
            <w:vAlign w:val="center"/>
          </w:tcPr>
          <w:p w14:paraId="71809353" w14:textId="3D89A48F" w:rsidR="005400BE" w:rsidRDefault="005400BE" w:rsidP="005400BE">
            <w:pPr>
              <w:pStyle w:val="TAC"/>
            </w:pPr>
            <w:r>
              <w:t>6.</w:t>
            </w:r>
            <w:r w:rsidR="00107799">
              <w:t>6</w:t>
            </w:r>
            <w:r>
              <w:t>.6.3.3</w:t>
            </w:r>
          </w:p>
        </w:tc>
        <w:tc>
          <w:tcPr>
            <w:tcW w:w="4678" w:type="dxa"/>
            <w:tcBorders>
              <w:top w:val="single" w:sz="4" w:space="0" w:color="auto"/>
              <w:left w:val="single" w:sz="4" w:space="0" w:color="auto"/>
              <w:bottom w:val="single" w:sz="4" w:space="0" w:color="auto"/>
              <w:right w:val="single" w:sz="4" w:space="0" w:color="auto"/>
            </w:tcBorders>
            <w:vAlign w:val="center"/>
          </w:tcPr>
          <w:p w14:paraId="6CA0D3C1" w14:textId="13AEA493" w:rsidR="005400BE" w:rsidRDefault="005400BE" w:rsidP="005400BE">
            <w:pPr>
              <w:pStyle w:val="TAL"/>
              <w:rPr>
                <w:rFonts w:cs="Arial"/>
                <w:szCs w:val="18"/>
              </w:rPr>
            </w:pPr>
            <w:r>
              <w:rPr>
                <w:rFonts w:cs="Arial"/>
                <w:szCs w:val="18"/>
              </w:rPr>
              <w:t>Indicates the FL member availability.</w:t>
            </w:r>
          </w:p>
        </w:tc>
        <w:tc>
          <w:tcPr>
            <w:tcW w:w="1207" w:type="dxa"/>
            <w:tcBorders>
              <w:top w:val="single" w:sz="4" w:space="0" w:color="auto"/>
              <w:left w:val="single" w:sz="4" w:space="0" w:color="auto"/>
              <w:bottom w:val="single" w:sz="4" w:space="0" w:color="auto"/>
              <w:right w:val="single" w:sz="4" w:space="0" w:color="auto"/>
            </w:tcBorders>
            <w:vAlign w:val="center"/>
          </w:tcPr>
          <w:p w14:paraId="70E89603" w14:textId="77777777" w:rsidR="005400BE" w:rsidRPr="0016361A" w:rsidRDefault="005400BE" w:rsidP="005400BE">
            <w:pPr>
              <w:pStyle w:val="TAL"/>
              <w:rPr>
                <w:rFonts w:cs="Arial"/>
                <w:szCs w:val="18"/>
              </w:rPr>
            </w:pPr>
          </w:p>
        </w:tc>
      </w:tr>
      <w:tr w:rsidR="005400BE" w:rsidRPr="00B54FF5" w14:paraId="73BCCF7A"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A2C5A49" w14:textId="2DEC5D57" w:rsidR="005400BE" w:rsidRDefault="005400BE" w:rsidP="005400BE">
            <w:pPr>
              <w:pStyle w:val="TAL"/>
            </w:pPr>
            <w:r>
              <w:t>FlMemberConstraint</w:t>
            </w:r>
          </w:p>
        </w:tc>
        <w:tc>
          <w:tcPr>
            <w:tcW w:w="1559" w:type="dxa"/>
            <w:tcBorders>
              <w:top w:val="single" w:sz="4" w:space="0" w:color="auto"/>
              <w:left w:val="single" w:sz="4" w:space="0" w:color="auto"/>
              <w:bottom w:val="single" w:sz="4" w:space="0" w:color="auto"/>
              <w:right w:val="single" w:sz="4" w:space="0" w:color="auto"/>
            </w:tcBorders>
            <w:vAlign w:val="center"/>
          </w:tcPr>
          <w:p w14:paraId="62904A91" w14:textId="27DB9D97" w:rsidR="005400BE" w:rsidRDefault="005400BE" w:rsidP="005400BE">
            <w:pPr>
              <w:pStyle w:val="TAC"/>
            </w:pPr>
            <w:r>
              <w:t>6.</w:t>
            </w:r>
            <w:r w:rsidR="00107799">
              <w:t>6</w:t>
            </w:r>
            <w:r>
              <w:t>.6.3.4</w:t>
            </w:r>
          </w:p>
        </w:tc>
        <w:tc>
          <w:tcPr>
            <w:tcW w:w="4678" w:type="dxa"/>
            <w:tcBorders>
              <w:top w:val="single" w:sz="4" w:space="0" w:color="auto"/>
              <w:left w:val="single" w:sz="4" w:space="0" w:color="auto"/>
              <w:bottom w:val="single" w:sz="4" w:space="0" w:color="auto"/>
              <w:right w:val="single" w:sz="4" w:space="0" w:color="auto"/>
            </w:tcBorders>
            <w:vAlign w:val="center"/>
          </w:tcPr>
          <w:p w14:paraId="54897609" w14:textId="3C8F6D6F" w:rsidR="005400BE" w:rsidRDefault="005400BE" w:rsidP="005400BE">
            <w:pPr>
              <w:pStyle w:val="TAL"/>
              <w:rPr>
                <w:rFonts w:cs="Arial"/>
                <w:szCs w:val="18"/>
              </w:rPr>
            </w:pPr>
            <w:r>
              <w:rPr>
                <w:rFonts w:cs="Arial"/>
                <w:szCs w:val="18"/>
              </w:rPr>
              <w:t>Indicates the FL member constraint.</w:t>
            </w:r>
          </w:p>
        </w:tc>
        <w:tc>
          <w:tcPr>
            <w:tcW w:w="1207" w:type="dxa"/>
            <w:tcBorders>
              <w:top w:val="single" w:sz="4" w:space="0" w:color="auto"/>
              <w:left w:val="single" w:sz="4" w:space="0" w:color="auto"/>
              <w:bottom w:val="single" w:sz="4" w:space="0" w:color="auto"/>
              <w:right w:val="single" w:sz="4" w:space="0" w:color="auto"/>
            </w:tcBorders>
            <w:vAlign w:val="center"/>
          </w:tcPr>
          <w:p w14:paraId="38822471" w14:textId="77777777" w:rsidR="005400BE" w:rsidRPr="0016361A" w:rsidRDefault="005400BE" w:rsidP="005400BE">
            <w:pPr>
              <w:pStyle w:val="TAL"/>
              <w:rPr>
                <w:rFonts w:cs="Arial"/>
                <w:szCs w:val="18"/>
              </w:rPr>
            </w:pPr>
          </w:p>
        </w:tc>
      </w:tr>
      <w:tr w:rsidR="005400BE" w:rsidRPr="00B54FF5" w14:paraId="29066C11"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28B3228" w14:textId="65660520" w:rsidR="005400BE" w:rsidRDefault="005400BE" w:rsidP="005400BE">
            <w:pPr>
              <w:pStyle w:val="TAL"/>
            </w:pPr>
            <w:r>
              <w:t>FlMemberData</w:t>
            </w:r>
          </w:p>
        </w:tc>
        <w:tc>
          <w:tcPr>
            <w:tcW w:w="1559" w:type="dxa"/>
            <w:tcBorders>
              <w:top w:val="single" w:sz="4" w:space="0" w:color="auto"/>
              <w:left w:val="single" w:sz="4" w:space="0" w:color="auto"/>
              <w:bottom w:val="single" w:sz="4" w:space="0" w:color="auto"/>
              <w:right w:val="single" w:sz="4" w:space="0" w:color="auto"/>
            </w:tcBorders>
            <w:vAlign w:val="center"/>
          </w:tcPr>
          <w:p w14:paraId="210FFB2E" w14:textId="42EE30AD" w:rsidR="005400BE" w:rsidRDefault="005400BE" w:rsidP="005400BE">
            <w:pPr>
              <w:pStyle w:val="TAC"/>
            </w:pPr>
            <w:r>
              <w:t>6.</w:t>
            </w:r>
            <w:r w:rsidR="00107799">
              <w:t>6</w:t>
            </w:r>
            <w:r>
              <w:t>.6.2.4</w:t>
            </w:r>
          </w:p>
        </w:tc>
        <w:tc>
          <w:tcPr>
            <w:tcW w:w="4678" w:type="dxa"/>
            <w:tcBorders>
              <w:top w:val="single" w:sz="4" w:space="0" w:color="auto"/>
              <w:left w:val="single" w:sz="4" w:space="0" w:color="auto"/>
              <w:bottom w:val="single" w:sz="4" w:space="0" w:color="auto"/>
              <w:right w:val="single" w:sz="4" w:space="0" w:color="auto"/>
            </w:tcBorders>
            <w:vAlign w:val="center"/>
          </w:tcPr>
          <w:p w14:paraId="7D23D498" w14:textId="3E14A840" w:rsidR="005400BE" w:rsidRDefault="005400BE" w:rsidP="005400BE">
            <w:pPr>
              <w:pStyle w:val="TAL"/>
              <w:rPr>
                <w:rFonts w:cs="Arial"/>
                <w:szCs w:val="18"/>
              </w:rPr>
            </w:pPr>
            <w:r>
              <w:rPr>
                <w:rFonts w:cs="Arial"/>
                <w:szCs w:val="18"/>
              </w:rPr>
              <w:t>Represents the FL group member data e.g. FL member identifier, address.</w:t>
            </w:r>
          </w:p>
        </w:tc>
        <w:tc>
          <w:tcPr>
            <w:tcW w:w="1207" w:type="dxa"/>
            <w:tcBorders>
              <w:top w:val="single" w:sz="4" w:space="0" w:color="auto"/>
              <w:left w:val="single" w:sz="4" w:space="0" w:color="auto"/>
              <w:bottom w:val="single" w:sz="4" w:space="0" w:color="auto"/>
              <w:right w:val="single" w:sz="4" w:space="0" w:color="auto"/>
            </w:tcBorders>
            <w:vAlign w:val="center"/>
          </w:tcPr>
          <w:p w14:paraId="629FD6F5" w14:textId="77777777" w:rsidR="005400BE" w:rsidRPr="0016361A" w:rsidRDefault="005400BE" w:rsidP="005400BE">
            <w:pPr>
              <w:pStyle w:val="TAL"/>
              <w:rPr>
                <w:rFonts w:cs="Arial"/>
                <w:szCs w:val="18"/>
              </w:rPr>
            </w:pPr>
          </w:p>
        </w:tc>
      </w:tr>
      <w:tr w:rsidR="005400BE" w:rsidRPr="00B54FF5" w14:paraId="6983EAC0"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45DB1CC8" w14:textId="39876A07" w:rsidR="005400BE" w:rsidRDefault="005400BE" w:rsidP="005400BE">
            <w:pPr>
              <w:pStyle w:val="TAL"/>
            </w:pPr>
            <w:r>
              <w:t>FlMemberInfo</w:t>
            </w:r>
          </w:p>
        </w:tc>
        <w:tc>
          <w:tcPr>
            <w:tcW w:w="1559" w:type="dxa"/>
            <w:tcBorders>
              <w:top w:val="single" w:sz="4" w:space="0" w:color="auto"/>
              <w:left w:val="single" w:sz="4" w:space="0" w:color="auto"/>
              <w:bottom w:val="single" w:sz="4" w:space="0" w:color="auto"/>
              <w:right w:val="single" w:sz="4" w:space="0" w:color="auto"/>
            </w:tcBorders>
            <w:vAlign w:val="center"/>
          </w:tcPr>
          <w:p w14:paraId="01EBF582" w14:textId="478E6E2E" w:rsidR="005400BE" w:rsidRDefault="005400BE" w:rsidP="005400BE">
            <w:pPr>
              <w:pStyle w:val="TAC"/>
            </w:pPr>
            <w:r>
              <w:t>6.</w:t>
            </w:r>
            <w:r w:rsidR="00107799">
              <w:t>6</w:t>
            </w:r>
            <w:r>
              <w:t>.6.2.5</w:t>
            </w:r>
          </w:p>
        </w:tc>
        <w:tc>
          <w:tcPr>
            <w:tcW w:w="4678" w:type="dxa"/>
            <w:tcBorders>
              <w:top w:val="single" w:sz="4" w:space="0" w:color="auto"/>
              <w:left w:val="single" w:sz="4" w:space="0" w:color="auto"/>
              <w:bottom w:val="single" w:sz="4" w:space="0" w:color="auto"/>
              <w:right w:val="single" w:sz="4" w:space="0" w:color="auto"/>
            </w:tcBorders>
            <w:vAlign w:val="center"/>
          </w:tcPr>
          <w:p w14:paraId="54362F54" w14:textId="3B7876E9" w:rsidR="005400BE" w:rsidRDefault="005400BE" w:rsidP="005400BE">
            <w:pPr>
              <w:pStyle w:val="TAL"/>
              <w:rPr>
                <w:rFonts w:cs="Arial"/>
                <w:szCs w:val="18"/>
              </w:rPr>
            </w:pPr>
            <w:r>
              <w:rPr>
                <w:rFonts w:cs="Arial"/>
                <w:szCs w:val="18"/>
              </w:rPr>
              <w:t>Represents the FL member information e.g. availability, constraint, FL role.</w:t>
            </w:r>
          </w:p>
        </w:tc>
        <w:tc>
          <w:tcPr>
            <w:tcW w:w="1207" w:type="dxa"/>
            <w:tcBorders>
              <w:top w:val="single" w:sz="4" w:space="0" w:color="auto"/>
              <w:left w:val="single" w:sz="4" w:space="0" w:color="auto"/>
              <w:bottom w:val="single" w:sz="4" w:space="0" w:color="auto"/>
              <w:right w:val="single" w:sz="4" w:space="0" w:color="auto"/>
            </w:tcBorders>
            <w:vAlign w:val="center"/>
          </w:tcPr>
          <w:p w14:paraId="3DC27EB6" w14:textId="77777777" w:rsidR="005400BE" w:rsidRPr="0016361A" w:rsidRDefault="005400BE" w:rsidP="005400BE">
            <w:pPr>
              <w:pStyle w:val="TAL"/>
              <w:rPr>
                <w:rFonts w:cs="Arial"/>
                <w:szCs w:val="18"/>
              </w:rPr>
            </w:pPr>
          </w:p>
        </w:tc>
      </w:tr>
      <w:tr w:rsidR="005400BE" w:rsidRPr="00B54FF5" w14:paraId="7F2A243C"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A7DC7DC" w14:textId="1776984C" w:rsidR="005400BE" w:rsidRDefault="005400BE" w:rsidP="005400BE">
            <w:pPr>
              <w:pStyle w:val="TAL"/>
            </w:pPr>
            <w:r>
              <w:t>FlMemberRole</w:t>
            </w:r>
          </w:p>
        </w:tc>
        <w:tc>
          <w:tcPr>
            <w:tcW w:w="1559" w:type="dxa"/>
            <w:tcBorders>
              <w:top w:val="single" w:sz="4" w:space="0" w:color="auto"/>
              <w:left w:val="single" w:sz="4" w:space="0" w:color="auto"/>
              <w:bottom w:val="single" w:sz="4" w:space="0" w:color="auto"/>
              <w:right w:val="single" w:sz="4" w:space="0" w:color="auto"/>
            </w:tcBorders>
            <w:vAlign w:val="center"/>
          </w:tcPr>
          <w:p w14:paraId="066922FC" w14:textId="356E9B08" w:rsidR="005400BE" w:rsidRDefault="005400BE" w:rsidP="005400BE">
            <w:pPr>
              <w:pStyle w:val="TAC"/>
            </w:pPr>
            <w:r>
              <w:t>6.</w:t>
            </w:r>
            <w:r w:rsidR="00107799">
              <w:t>6</w:t>
            </w:r>
            <w:r>
              <w:t>.6.3.5</w:t>
            </w:r>
          </w:p>
        </w:tc>
        <w:tc>
          <w:tcPr>
            <w:tcW w:w="4678" w:type="dxa"/>
            <w:tcBorders>
              <w:top w:val="single" w:sz="4" w:space="0" w:color="auto"/>
              <w:left w:val="single" w:sz="4" w:space="0" w:color="auto"/>
              <w:bottom w:val="single" w:sz="4" w:space="0" w:color="auto"/>
              <w:right w:val="single" w:sz="4" w:space="0" w:color="auto"/>
            </w:tcBorders>
            <w:vAlign w:val="center"/>
          </w:tcPr>
          <w:p w14:paraId="0A6FCBC8" w14:textId="690B6B1A" w:rsidR="005400BE" w:rsidRDefault="005400BE" w:rsidP="005400BE">
            <w:pPr>
              <w:pStyle w:val="TAL"/>
              <w:rPr>
                <w:rFonts w:cs="Arial"/>
                <w:szCs w:val="18"/>
              </w:rPr>
            </w:pPr>
            <w:r>
              <w:rPr>
                <w:rFonts w:cs="Arial"/>
                <w:szCs w:val="18"/>
              </w:rPr>
              <w:t>Indicates the FL member role.</w:t>
            </w:r>
          </w:p>
        </w:tc>
        <w:tc>
          <w:tcPr>
            <w:tcW w:w="1207" w:type="dxa"/>
            <w:tcBorders>
              <w:top w:val="single" w:sz="4" w:space="0" w:color="auto"/>
              <w:left w:val="single" w:sz="4" w:space="0" w:color="auto"/>
              <w:bottom w:val="single" w:sz="4" w:space="0" w:color="auto"/>
              <w:right w:val="single" w:sz="4" w:space="0" w:color="auto"/>
            </w:tcBorders>
            <w:vAlign w:val="center"/>
          </w:tcPr>
          <w:p w14:paraId="7DE96DE7" w14:textId="77777777" w:rsidR="005400BE" w:rsidRPr="0016361A" w:rsidRDefault="005400BE" w:rsidP="005400BE">
            <w:pPr>
              <w:pStyle w:val="TAL"/>
              <w:rPr>
                <w:rFonts w:cs="Arial"/>
                <w:szCs w:val="18"/>
              </w:rPr>
            </w:pPr>
          </w:p>
        </w:tc>
      </w:tr>
      <w:tr w:rsidR="007E7E9E" w:rsidRPr="00B54FF5" w14:paraId="02625214"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2F5A96C0" w14:textId="77777777" w:rsidR="007E7E9E" w:rsidRPr="0016361A" w:rsidRDefault="007E7E9E" w:rsidP="00C616E9">
            <w:pPr>
              <w:pStyle w:val="TAL"/>
            </w:pPr>
            <w:r>
              <w:t>IndFlMember</w:t>
            </w:r>
          </w:p>
        </w:tc>
        <w:tc>
          <w:tcPr>
            <w:tcW w:w="1559" w:type="dxa"/>
            <w:tcBorders>
              <w:top w:val="single" w:sz="4" w:space="0" w:color="auto"/>
              <w:left w:val="single" w:sz="4" w:space="0" w:color="auto"/>
              <w:bottom w:val="single" w:sz="4" w:space="0" w:color="auto"/>
              <w:right w:val="single" w:sz="4" w:space="0" w:color="auto"/>
            </w:tcBorders>
            <w:vAlign w:val="center"/>
          </w:tcPr>
          <w:p w14:paraId="41561B91" w14:textId="2049BD46" w:rsidR="007E7E9E" w:rsidRPr="0016361A" w:rsidRDefault="007E7E9E" w:rsidP="00C616E9">
            <w:pPr>
              <w:pStyle w:val="TAC"/>
            </w:pPr>
            <w:r>
              <w:t>6.</w:t>
            </w:r>
            <w:r w:rsidR="00107799">
              <w:t>6</w:t>
            </w:r>
            <w:r>
              <w:t>.6.2.2</w:t>
            </w:r>
          </w:p>
        </w:tc>
        <w:tc>
          <w:tcPr>
            <w:tcW w:w="4678" w:type="dxa"/>
            <w:tcBorders>
              <w:top w:val="single" w:sz="4" w:space="0" w:color="auto"/>
              <w:left w:val="single" w:sz="4" w:space="0" w:color="auto"/>
              <w:bottom w:val="single" w:sz="4" w:space="0" w:color="auto"/>
              <w:right w:val="single" w:sz="4" w:space="0" w:color="auto"/>
            </w:tcBorders>
            <w:vAlign w:val="center"/>
          </w:tcPr>
          <w:p w14:paraId="1F6C5F05" w14:textId="77777777" w:rsidR="007E7E9E" w:rsidRPr="0016361A" w:rsidRDefault="007E7E9E" w:rsidP="00C616E9">
            <w:pPr>
              <w:pStyle w:val="TAL"/>
              <w:rPr>
                <w:rFonts w:cs="Arial"/>
                <w:szCs w:val="18"/>
              </w:rPr>
            </w:pPr>
            <w:r>
              <w:rPr>
                <w:rFonts w:cs="Arial"/>
                <w:szCs w:val="18"/>
              </w:rPr>
              <w:t>Indicates the FL member the information on FL member group</w:t>
            </w:r>
          </w:p>
        </w:tc>
        <w:tc>
          <w:tcPr>
            <w:tcW w:w="1207" w:type="dxa"/>
            <w:tcBorders>
              <w:top w:val="single" w:sz="4" w:space="0" w:color="auto"/>
              <w:left w:val="single" w:sz="4" w:space="0" w:color="auto"/>
              <w:bottom w:val="single" w:sz="4" w:space="0" w:color="auto"/>
              <w:right w:val="single" w:sz="4" w:space="0" w:color="auto"/>
            </w:tcBorders>
            <w:vAlign w:val="center"/>
          </w:tcPr>
          <w:p w14:paraId="1B861863" w14:textId="77777777" w:rsidR="007E7E9E" w:rsidRPr="0016361A" w:rsidRDefault="007E7E9E" w:rsidP="00C616E9">
            <w:pPr>
              <w:pStyle w:val="TAL"/>
              <w:rPr>
                <w:rFonts w:cs="Arial"/>
                <w:szCs w:val="18"/>
              </w:rPr>
            </w:pPr>
          </w:p>
        </w:tc>
      </w:tr>
    </w:tbl>
    <w:p w14:paraId="551E32FD" w14:textId="77777777" w:rsidR="007E7E9E" w:rsidRDefault="007E7E9E" w:rsidP="007E7E9E"/>
    <w:p w14:paraId="02970308" w14:textId="17E08C2F" w:rsidR="007E7E9E" w:rsidRDefault="007E7E9E" w:rsidP="007E7E9E">
      <w:r>
        <w:t>T</w:t>
      </w:r>
      <w:r w:rsidRPr="009C4D60">
        <w:t>able</w:t>
      </w:r>
      <w:r>
        <w:t> 6.</w:t>
      </w:r>
      <w:r w:rsidR="00107799">
        <w:t>6</w:t>
      </w:r>
      <w:r>
        <w:t>.6.1-2 specifies data types</w:t>
      </w:r>
      <w:r w:rsidRPr="009C4D60">
        <w:t xml:space="preserve"> </w:t>
      </w:r>
      <w:r>
        <w:t xml:space="preserve">re-used by </w:t>
      </w:r>
      <w:r w:rsidRPr="009C4D60">
        <w:t xml:space="preserve">the </w:t>
      </w:r>
      <w:r w:rsidR="00271DFC">
        <w:rPr>
          <w:noProof/>
          <w:lang w:eastAsia="zh-CN"/>
        </w:rPr>
        <w:t>Aimlec_</w:t>
      </w:r>
      <w:r w:rsidR="00271DFC">
        <w:rPr>
          <w:noProof/>
        </w:rPr>
        <w:t>FLGroupIndication</w:t>
      </w:r>
      <w:r>
        <w:rPr>
          <w:noProof/>
        </w:rPr>
        <w:t xml:space="preserve"> </w:t>
      </w:r>
      <w:r>
        <w:t xml:space="preserve">API from other specifications, including a reference to their respective specifications, and when needed, a short description of their use within the </w:t>
      </w:r>
      <w:r w:rsidR="00271DFC">
        <w:rPr>
          <w:noProof/>
          <w:lang w:eastAsia="zh-CN"/>
        </w:rPr>
        <w:t>Aimlec_</w:t>
      </w:r>
      <w:r w:rsidR="00271DFC">
        <w:rPr>
          <w:noProof/>
        </w:rPr>
        <w:t>FLGroupIndication</w:t>
      </w:r>
      <w:r>
        <w:rPr>
          <w:noProof/>
        </w:rPr>
        <w:t xml:space="preserve"> </w:t>
      </w:r>
      <w:r>
        <w:t>API.</w:t>
      </w:r>
    </w:p>
    <w:p w14:paraId="765C0BB1" w14:textId="1C6EB35B" w:rsidR="007E7E9E" w:rsidRPr="009C4D60" w:rsidRDefault="007E7E9E" w:rsidP="007E7E9E">
      <w:pPr>
        <w:pStyle w:val="TH"/>
      </w:pPr>
      <w:r w:rsidRPr="009C4D60">
        <w:t>Table</w:t>
      </w:r>
      <w:r>
        <w:t> 6.</w:t>
      </w:r>
      <w:r w:rsidR="00107799">
        <w:t>6</w:t>
      </w:r>
      <w:r>
        <w:t>.6.1-2</w:t>
      </w:r>
      <w:r w:rsidRPr="009C4D60">
        <w:t xml:space="preserve">: </w:t>
      </w:r>
      <w:r w:rsidR="00271DFC">
        <w:rPr>
          <w:noProof/>
          <w:lang w:eastAsia="zh-CN"/>
        </w:rPr>
        <w:t>Aimlec_</w:t>
      </w:r>
      <w:r w:rsidR="00271DFC">
        <w:rPr>
          <w:noProof/>
        </w:rPr>
        <w:t>FLGroupIndication</w:t>
      </w:r>
      <w:r>
        <w:rPr>
          <w:noProof/>
        </w:rPr>
        <w:t xml:space="preserve"> </w:t>
      </w:r>
      <w:r>
        <w:t>API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0"/>
        <w:gridCol w:w="1747"/>
        <w:gridCol w:w="4520"/>
        <w:gridCol w:w="1207"/>
      </w:tblGrid>
      <w:tr w:rsidR="007E7E9E" w:rsidRPr="00B54FF5" w14:paraId="120B59EE"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4397193" w14:textId="77777777" w:rsidR="007E7E9E" w:rsidRPr="0016361A" w:rsidRDefault="007E7E9E" w:rsidP="00C616E9">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AC6F0F0" w14:textId="77777777" w:rsidR="007E7E9E" w:rsidRPr="0016361A" w:rsidRDefault="007E7E9E" w:rsidP="00C616E9">
            <w:pPr>
              <w:pStyle w:val="TAH"/>
            </w:pPr>
            <w:r w:rsidRPr="0016361A">
              <w:t>Reference</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6D160D8A" w14:textId="77777777" w:rsidR="007E7E9E" w:rsidRPr="0016361A" w:rsidRDefault="007E7E9E" w:rsidP="00C616E9">
            <w:pPr>
              <w:pStyle w:val="TAH"/>
            </w:pPr>
            <w:r w:rsidRPr="0016361A">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021245C5" w14:textId="77777777" w:rsidR="007E7E9E" w:rsidRPr="0016361A" w:rsidRDefault="007E7E9E" w:rsidP="00C616E9">
            <w:pPr>
              <w:pStyle w:val="TAH"/>
            </w:pPr>
            <w:r w:rsidRPr="0016361A">
              <w:t>Applicability</w:t>
            </w:r>
          </w:p>
        </w:tc>
      </w:tr>
      <w:tr w:rsidR="007E7E9E" w:rsidRPr="00B54FF5" w14:paraId="63DD2B9A"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885BE41" w14:textId="77777777" w:rsidR="007E7E9E" w:rsidRPr="0016361A" w:rsidRDefault="007E7E9E" w:rsidP="00C616E9">
            <w:pPr>
              <w:pStyle w:val="TAL"/>
            </w:pPr>
            <w:r>
              <w:t>ValUeAddrInfo</w:t>
            </w:r>
          </w:p>
        </w:tc>
        <w:tc>
          <w:tcPr>
            <w:tcW w:w="1559" w:type="dxa"/>
            <w:tcBorders>
              <w:top w:val="single" w:sz="4" w:space="0" w:color="auto"/>
              <w:left w:val="single" w:sz="4" w:space="0" w:color="auto"/>
              <w:bottom w:val="single" w:sz="4" w:space="0" w:color="auto"/>
              <w:right w:val="single" w:sz="4" w:space="0" w:color="auto"/>
            </w:tcBorders>
            <w:vAlign w:val="center"/>
          </w:tcPr>
          <w:p w14:paraId="1DE09656" w14:textId="6219CAD1" w:rsidR="007E7E9E" w:rsidRPr="0016361A" w:rsidRDefault="007E7E9E" w:rsidP="00C616E9">
            <w:pPr>
              <w:pStyle w:val="TAC"/>
            </w:pPr>
            <w:r>
              <w:rPr>
                <w:noProof/>
              </w:rPr>
              <w:t>3GPP TS 29.549</w:t>
            </w:r>
            <w:r>
              <w:rPr>
                <w:lang w:eastAsia="zh-CN"/>
              </w:rPr>
              <w:t> [</w:t>
            </w:r>
            <w:r w:rsidR="00C0457F">
              <w:rPr>
                <w:lang w:eastAsia="zh-CN"/>
              </w:rPr>
              <w:t>8</w:t>
            </w:r>
            <w:r>
              <w:rPr>
                <w:lang w:eastAsia="zh-CN"/>
              </w:rPr>
              <w:t>]</w:t>
            </w:r>
          </w:p>
        </w:tc>
        <w:tc>
          <w:tcPr>
            <w:tcW w:w="4678" w:type="dxa"/>
            <w:tcBorders>
              <w:top w:val="single" w:sz="4" w:space="0" w:color="auto"/>
              <w:left w:val="single" w:sz="4" w:space="0" w:color="auto"/>
              <w:bottom w:val="single" w:sz="4" w:space="0" w:color="auto"/>
              <w:right w:val="single" w:sz="4" w:space="0" w:color="auto"/>
            </w:tcBorders>
            <w:vAlign w:val="center"/>
          </w:tcPr>
          <w:p w14:paraId="4BF42919" w14:textId="77777777" w:rsidR="007E7E9E" w:rsidRPr="0016361A" w:rsidRDefault="007E7E9E" w:rsidP="00C616E9">
            <w:pPr>
              <w:pStyle w:val="TAL"/>
              <w:rPr>
                <w:rFonts w:cs="Arial"/>
                <w:szCs w:val="18"/>
              </w:rPr>
            </w:pPr>
            <w:r>
              <w:rPr>
                <w:rFonts w:cs="Arial"/>
                <w:szCs w:val="18"/>
              </w:rPr>
              <w:t xml:space="preserve">Represents </w:t>
            </w:r>
            <w:r>
              <w:t>VAL UE address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70D98556" w14:textId="77777777" w:rsidR="007E7E9E" w:rsidRPr="0016361A" w:rsidRDefault="007E7E9E" w:rsidP="00C616E9">
            <w:pPr>
              <w:pStyle w:val="TAL"/>
              <w:rPr>
                <w:rFonts w:cs="Arial"/>
                <w:szCs w:val="18"/>
              </w:rPr>
            </w:pPr>
          </w:p>
        </w:tc>
      </w:tr>
    </w:tbl>
    <w:p w14:paraId="36DE9A6C" w14:textId="77777777" w:rsidR="007E7E9E" w:rsidRPr="006B5418" w:rsidRDefault="007E7E9E" w:rsidP="007E7E9E">
      <w:pPr>
        <w:rPr>
          <w:lang w:val="en-US"/>
        </w:rPr>
      </w:pPr>
    </w:p>
    <w:p w14:paraId="14D6F528" w14:textId="33641CE1" w:rsidR="007E7E9E" w:rsidRDefault="007E7E9E" w:rsidP="007E7E9E">
      <w:pPr>
        <w:pStyle w:val="Heading4"/>
        <w:rPr>
          <w:lang w:val="en-US"/>
        </w:rPr>
      </w:pPr>
      <w:bookmarkStart w:id="3275" w:name="_Toc130662215"/>
      <w:bookmarkStart w:id="3276" w:name="_Toc199145637"/>
      <w:r w:rsidRPr="00445F4F">
        <w:rPr>
          <w:lang w:val="en-US"/>
        </w:rPr>
        <w:t>6.</w:t>
      </w:r>
      <w:r w:rsidR="00107799">
        <w:rPr>
          <w:lang w:val="en-US"/>
        </w:rPr>
        <w:t>6</w:t>
      </w:r>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3273"/>
      <w:bookmarkEnd w:id="3274"/>
      <w:bookmarkEnd w:id="3275"/>
      <w:bookmarkEnd w:id="3276"/>
    </w:p>
    <w:p w14:paraId="1587C3CB" w14:textId="22B4B1D1" w:rsidR="007E7E9E" w:rsidRDefault="007E7E9E" w:rsidP="007E7E9E">
      <w:pPr>
        <w:pStyle w:val="Heading5"/>
      </w:pPr>
      <w:bookmarkStart w:id="3277" w:name="_Toc130662216"/>
      <w:bookmarkStart w:id="3278" w:name="_Toc199145638"/>
      <w:r>
        <w:t>6.</w:t>
      </w:r>
      <w:r w:rsidR="00107799">
        <w:t>6</w:t>
      </w:r>
      <w:r>
        <w:t>.6.2.1</w:t>
      </w:r>
      <w:r>
        <w:tab/>
        <w:t>Introduction</w:t>
      </w:r>
      <w:bookmarkEnd w:id="3277"/>
      <w:bookmarkEnd w:id="3278"/>
    </w:p>
    <w:p w14:paraId="146F086F" w14:textId="77777777" w:rsidR="007E7E9E" w:rsidRDefault="007E7E9E" w:rsidP="007E7E9E">
      <w:r>
        <w:t>This clause defines the structures to be used in resource representations.</w:t>
      </w:r>
    </w:p>
    <w:p w14:paraId="02A33AF5" w14:textId="09165CBF" w:rsidR="007E7E9E" w:rsidRDefault="007E7E9E" w:rsidP="007E7E9E">
      <w:pPr>
        <w:pStyle w:val="Heading5"/>
      </w:pPr>
      <w:bookmarkStart w:id="3279" w:name="_Toc510696636"/>
      <w:bookmarkStart w:id="3280" w:name="_Toc35971431"/>
      <w:bookmarkStart w:id="3281" w:name="_Toc130662217"/>
      <w:bookmarkStart w:id="3282" w:name="_Toc199145639"/>
      <w:r>
        <w:t>6.</w:t>
      </w:r>
      <w:r w:rsidR="00107799">
        <w:t>6</w:t>
      </w:r>
      <w:r>
        <w:t>.6.2.2</w:t>
      </w:r>
      <w:r>
        <w:tab/>
        <w:t xml:space="preserve">Type: </w:t>
      </w:r>
      <w:bookmarkEnd w:id="3279"/>
      <w:bookmarkEnd w:id="3280"/>
      <w:bookmarkEnd w:id="3281"/>
      <w:r>
        <w:t>IndFMember</w:t>
      </w:r>
      <w:bookmarkEnd w:id="3282"/>
    </w:p>
    <w:p w14:paraId="4B19780F" w14:textId="39F0B93E" w:rsidR="007E7E9E" w:rsidRDefault="007E7E9E" w:rsidP="007E7E9E">
      <w:pPr>
        <w:pStyle w:val="TH"/>
      </w:pPr>
      <w:r>
        <w:rPr>
          <w:noProof/>
        </w:rPr>
        <w:t>Table </w:t>
      </w:r>
      <w:r>
        <w:t>6.</w:t>
      </w:r>
      <w:r w:rsidR="00107799">
        <w:t>6</w:t>
      </w:r>
      <w:r>
        <w:t xml:space="preserve">.6.2.2-1: </w:t>
      </w:r>
      <w:r>
        <w:rPr>
          <w:noProof/>
        </w:rPr>
        <w:t xml:space="preserve">Definition of type </w:t>
      </w:r>
      <w:r>
        <w:t>IndFlMember</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7E7E9E" w:rsidRPr="00B54FF5" w14:paraId="56F6BA4F" w14:textId="77777777" w:rsidTr="00C616E9">
        <w:trPr>
          <w:jc w:val="center"/>
        </w:trPr>
        <w:tc>
          <w:tcPr>
            <w:tcW w:w="1552" w:type="dxa"/>
            <w:shd w:val="clear" w:color="auto" w:fill="C0C0C0"/>
            <w:hideMark/>
          </w:tcPr>
          <w:p w14:paraId="2B1FB3FD" w14:textId="77777777" w:rsidR="007E7E9E" w:rsidRPr="0016361A" w:rsidRDefault="007E7E9E" w:rsidP="00C616E9">
            <w:pPr>
              <w:pStyle w:val="TAH"/>
            </w:pPr>
            <w:r w:rsidRPr="0016361A">
              <w:t>Attribute name</w:t>
            </w:r>
          </w:p>
        </w:tc>
        <w:tc>
          <w:tcPr>
            <w:tcW w:w="1417" w:type="dxa"/>
            <w:shd w:val="clear" w:color="auto" w:fill="C0C0C0"/>
            <w:hideMark/>
          </w:tcPr>
          <w:p w14:paraId="7A48C7E6" w14:textId="77777777" w:rsidR="007E7E9E" w:rsidRPr="0016361A" w:rsidRDefault="007E7E9E" w:rsidP="00C616E9">
            <w:pPr>
              <w:pStyle w:val="TAH"/>
            </w:pPr>
            <w:r w:rsidRPr="0016361A">
              <w:t>Data type</w:t>
            </w:r>
          </w:p>
        </w:tc>
        <w:tc>
          <w:tcPr>
            <w:tcW w:w="425" w:type="dxa"/>
            <w:shd w:val="clear" w:color="auto" w:fill="C0C0C0"/>
            <w:hideMark/>
          </w:tcPr>
          <w:p w14:paraId="5529BE56" w14:textId="77777777" w:rsidR="007E7E9E" w:rsidRPr="0016361A" w:rsidRDefault="007E7E9E" w:rsidP="00C616E9">
            <w:pPr>
              <w:pStyle w:val="TAH"/>
            </w:pPr>
            <w:r w:rsidRPr="0016361A">
              <w:t>P</w:t>
            </w:r>
          </w:p>
        </w:tc>
        <w:tc>
          <w:tcPr>
            <w:tcW w:w="1134" w:type="dxa"/>
            <w:shd w:val="clear" w:color="auto" w:fill="C0C0C0"/>
          </w:tcPr>
          <w:p w14:paraId="3D77C5C7" w14:textId="77777777" w:rsidR="007E7E9E" w:rsidRPr="0016361A" w:rsidRDefault="007E7E9E" w:rsidP="00C616E9">
            <w:pPr>
              <w:pStyle w:val="TAH"/>
            </w:pPr>
            <w:r w:rsidRPr="00F112E4">
              <w:t>Cardinality</w:t>
            </w:r>
          </w:p>
        </w:tc>
        <w:tc>
          <w:tcPr>
            <w:tcW w:w="3686" w:type="dxa"/>
            <w:shd w:val="clear" w:color="auto" w:fill="C0C0C0"/>
            <w:hideMark/>
          </w:tcPr>
          <w:p w14:paraId="36EB49A5" w14:textId="77777777" w:rsidR="007E7E9E" w:rsidRPr="0016361A" w:rsidRDefault="007E7E9E" w:rsidP="00C616E9">
            <w:pPr>
              <w:pStyle w:val="TAH"/>
              <w:rPr>
                <w:rFonts w:cs="Arial"/>
                <w:szCs w:val="18"/>
              </w:rPr>
            </w:pPr>
            <w:r w:rsidRPr="0016361A">
              <w:rPr>
                <w:rFonts w:cs="Arial"/>
                <w:szCs w:val="18"/>
              </w:rPr>
              <w:t>Description</w:t>
            </w:r>
          </w:p>
        </w:tc>
        <w:tc>
          <w:tcPr>
            <w:tcW w:w="1310" w:type="dxa"/>
            <w:shd w:val="clear" w:color="auto" w:fill="C0C0C0"/>
          </w:tcPr>
          <w:p w14:paraId="7B751D6C" w14:textId="77777777" w:rsidR="007E7E9E" w:rsidRPr="0016361A" w:rsidRDefault="007E7E9E" w:rsidP="00C616E9">
            <w:pPr>
              <w:pStyle w:val="TAH"/>
              <w:rPr>
                <w:rFonts w:cs="Arial"/>
                <w:szCs w:val="18"/>
              </w:rPr>
            </w:pPr>
            <w:r w:rsidRPr="0016361A">
              <w:rPr>
                <w:rFonts w:cs="Arial"/>
                <w:szCs w:val="18"/>
              </w:rPr>
              <w:t>Applicability</w:t>
            </w:r>
          </w:p>
        </w:tc>
      </w:tr>
      <w:tr w:rsidR="007E7E9E" w:rsidRPr="00B54FF5" w14:paraId="1B9FC1D3" w14:textId="77777777" w:rsidTr="00C616E9">
        <w:trPr>
          <w:jc w:val="center"/>
        </w:trPr>
        <w:tc>
          <w:tcPr>
            <w:tcW w:w="1552" w:type="dxa"/>
            <w:vAlign w:val="center"/>
          </w:tcPr>
          <w:p w14:paraId="52564F20" w14:textId="77777777" w:rsidR="007E7E9E" w:rsidRPr="0016361A" w:rsidRDefault="007E7E9E" w:rsidP="00C616E9">
            <w:pPr>
              <w:pStyle w:val="TAL"/>
            </w:pPr>
            <w:r>
              <w:t>serverId</w:t>
            </w:r>
          </w:p>
        </w:tc>
        <w:tc>
          <w:tcPr>
            <w:tcW w:w="1417" w:type="dxa"/>
            <w:vAlign w:val="center"/>
          </w:tcPr>
          <w:p w14:paraId="54266414" w14:textId="77777777" w:rsidR="007E7E9E" w:rsidRPr="0016361A" w:rsidRDefault="007E7E9E" w:rsidP="00C616E9">
            <w:pPr>
              <w:pStyle w:val="TAL"/>
            </w:pPr>
            <w:r>
              <w:t>string</w:t>
            </w:r>
          </w:p>
        </w:tc>
        <w:tc>
          <w:tcPr>
            <w:tcW w:w="425" w:type="dxa"/>
            <w:vAlign w:val="center"/>
          </w:tcPr>
          <w:p w14:paraId="5FDA2ADB" w14:textId="77777777" w:rsidR="007E7E9E" w:rsidRPr="0016361A" w:rsidRDefault="007E7E9E" w:rsidP="00C616E9">
            <w:pPr>
              <w:pStyle w:val="TAC"/>
            </w:pPr>
            <w:r>
              <w:t>M</w:t>
            </w:r>
          </w:p>
        </w:tc>
        <w:tc>
          <w:tcPr>
            <w:tcW w:w="1134" w:type="dxa"/>
            <w:vAlign w:val="center"/>
          </w:tcPr>
          <w:p w14:paraId="4FAAFA5C" w14:textId="77777777" w:rsidR="007E7E9E" w:rsidRPr="0016361A" w:rsidRDefault="007E7E9E" w:rsidP="00C616E9">
            <w:pPr>
              <w:pStyle w:val="TAL"/>
              <w:jc w:val="center"/>
            </w:pPr>
            <w:r>
              <w:t>1</w:t>
            </w:r>
          </w:p>
        </w:tc>
        <w:tc>
          <w:tcPr>
            <w:tcW w:w="3686" w:type="dxa"/>
            <w:vAlign w:val="center"/>
          </w:tcPr>
          <w:p w14:paraId="6D537D5A" w14:textId="77777777" w:rsidR="007E7E9E" w:rsidRPr="0016361A" w:rsidRDefault="007E7E9E" w:rsidP="00C616E9">
            <w:pPr>
              <w:pStyle w:val="TAL"/>
              <w:rPr>
                <w:rFonts w:cs="Arial"/>
                <w:szCs w:val="18"/>
              </w:rPr>
            </w:pPr>
            <w:r>
              <w:rPr>
                <w:rFonts w:cs="Arial"/>
                <w:szCs w:val="18"/>
              </w:rPr>
              <w:t>Identifier of the indicating AIMLE server</w:t>
            </w:r>
          </w:p>
        </w:tc>
        <w:tc>
          <w:tcPr>
            <w:tcW w:w="1310" w:type="dxa"/>
            <w:vAlign w:val="center"/>
          </w:tcPr>
          <w:p w14:paraId="36FCCF0C" w14:textId="77777777" w:rsidR="007E7E9E" w:rsidRPr="0016361A" w:rsidRDefault="007E7E9E" w:rsidP="00C616E9">
            <w:pPr>
              <w:pStyle w:val="TAL"/>
              <w:rPr>
                <w:rFonts w:cs="Arial"/>
                <w:szCs w:val="18"/>
              </w:rPr>
            </w:pPr>
          </w:p>
        </w:tc>
      </w:tr>
      <w:tr w:rsidR="007E7E9E" w:rsidRPr="00B54FF5" w14:paraId="3B7EBB53" w14:textId="77777777" w:rsidTr="00C616E9">
        <w:trPr>
          <w:jc w:val="center"/>
        </w:trPr>
        <w:tc>
          <w:tcPr>
            <w:tcW w:w="1552" w:type="dxa"/>
            <w:vAlign w:val="center"/>
          </w:tcPr>
          <w:p w14:paraId="5ADB738C" w14:textId="77777777" w:rsidR="007E7E9E" w:rsidRPr="0016361A" w:rsidRDefault="007E7E9E" w:rsidP="00C616E9">
            <w:pPr>
              <w:pStyle w:val="TAL"/>
            </w:pPr>
            <w:r>
              <w:t>valServiceId</w:t>
            </w:r>
          </w:p>
        </w:tc>
        <w:tc>
          <w:tcPr>
            <w:tcW w:w="1417" w:type="dxa"/>
            <w:vAlign w:val="center"/>
          </w:tcPr>
          <w:p w14:paraId="2FECAF08" w14:textId="77777777" w:rsidR="007E7E9E" w:rsidRPr="0016361A" w:rsidRDefault="007E7E9E" w:rsidP="00C616E9">
            <w:pPr>
              <w:pStyle w:val="TAL"/>
            </w:pPr>
            <w:r>
              <w:t>string</w:t>
            </w:r>
          </w:p>
        </w:tc>
        <w:tc>
          <w:tcPr>
            <w:tcW w:w="425" w:type="dxa"/>
            <w:vAlign w:val="center"/>
          </w:tcPr>
          <w:p w14:paraId="26039256" w14:textId="77777777" w:rsidR="007E7E9E" w:rsidRPr="007F6EA3" w:rsidRDefault="007E7E9E" w:rsidP="00C616E9">
            <w:pPr>
              <w:pStyle w:val="TAC"/>
            </w:pPr>
            <w:r w:rsidRPr="007F6EA3">
              <w:t>C</w:t>
            </w:r>
          </w:p>
        </w:tc>
        <w:tc>
          <w:tcPr>
            <w:tcW w:w="1134" w:type="dxa"/>
            <w:vAlign w:val="center"/>
          </w:tcPr>
          <w:p w14:paraId="7211AB35" w14:textId="77777777" w:rsidR="007E7E9E" w:rsidRPr="0016361A" w:rsidRDefault="007E7E9E" w:rsidP="00C616E9">
            <w:pPr>
              <w:pStyle w:val="TAL"/>
              <w:jc w:val="center"/>
            </w:pPr>
            <w:r>
              <w:t>0..1</w:t>
            </w:r>
          </w:p>
        </w:tc>
        <w:tc>
          <w:tcPr>
            <w:tcW w:w="3686" w:type="dxa"/>
            <w:vAlign w:val="center"/>
          </w:tcPr>
          <w:p w14:paraId="2AE1F269" w14:textId="77777777" w:rsidR="007E7E9E" w:rsidRPr="0016361A" w:rsidRDefault="007E7E9E" w:rsidP="00C616E9">
            <w:pPr>
              <w:pStyle w:val="TAL"/>
              <w:rPr>
                <w:rFonts w:cs="Arial"/>
                <w:szCs w:val="18"/>
              </w:rPr>
            </w:pPr>
            <w:r>
              <w:rPr>
                <w:rFonts w:cs="Arial"/>
                <w:szCs w:val="18"/>
              </w:rPr>
              <w:t xml:space="preserve">Identifier </w:t>
            </w:r>
            <w:r>
              <w:rPr>
                <w:lang w:eastAsia="zh-CN"/>
              </w:rPr>
              <w:t>of the VAL service for which the grouping indication is applied. (NOTE)</w:t>
            </w:r>
          </w:p>
        </w:tc>
        <w:tc>
          <w:tcPr>
            <w:tcW w:w="1310" w:type="dxa"/>
            <w:vAlign w:val="center"/>
          </w:tcPr>
          <w:p w14:paraId="391D7E30" w14:textId="77777777" w:rsidR="007E7E9E" w:rsidRPr="0016361A" w:rsidRDefault="007E7E9E" w:rsidP="00C616E9">
            <w:pPr>
              <w:pStyle w:val="TAL"/>
              <w:rPr>
                <w:rFonts w:cs="Arial"/>
                <w:szCs w:val="18"/>
              </w:rPr>
            </w:pPr>
          </w:p>
        </w:tc>
      </w:tr>
      <w:tr w:rsidR="007E7E9E" w:rsidRPr="00B54FF5" w14:paraId="7AC7A709" w14:textId="77777777" w:rsidTr="00C616E9">
        <w:trPr>
          <w:jc w:val="center"/>
        </w:trPr>
        <w:tc>
          <w:tcPr>
            <w:tcW w:w="1552" w:type="dxa"/>
            <w:vAlign w:val="center"/>
          </w:tcPr>
          <w:p w14:paraId="07E5285C" w14:textId="77777777" w:rsidR="007E7E9E" w:rsidRDefault="007E7E9E" w:rsidP="00C616E9">
            <w:pPr>
              <w:pStyle w:val="TAL"/>
            </w:pPr>
            <w:r>
              <w:t>mlModelId</w:t>
            </w:r>
          </w:p>
        </w:tc>
        <w:tc>
          <w:tcPr>
            <w:tcW w:w="1417" w:type="dxa"/>
            <w:vAlign w:val="center"/>
          </w:tcPr>
          <w:p w14:paraId="7D4A16A7" w14:textId="77777777" w:rsidR="007E7E9E" w:rsidRDefault="007E7E9E" w:rsidP="00C616E9">
            <w:pPr>
              <w:pStyle w:val="TAL"/>
            </w:pPr>
            <w:r>
              <w:t>string</w:t>
            </w:r>
          </w:p>
        </w:tc>
        <w:tc>
          <w:tcPr>
            <w:tcW w:w="425" w:type="dxa"/>
            <w:vAlign w:val="center"/>
          </w:tcPr>
          <w:p w14:paraId="1E53FE94" w14:textId="77777777" w:rsidR="007E7E9E" w:rsidRPr="007F6EA3" w:rsidRDefault="007E7E9E" w:rsidP="00C616E9">
            <w:pPr>
              <w:pStyle w:val="TAC"/>
            </w:pPr>
            <w:r w:rsidRPr="007F6EA3">
              <w:t>C</w:t>
            </w:r>
          </w:p>
        </w:tc>
        <w:tc>
          <w:tcPr>
            <w:tcW w:w="1134" w:type="dxa"/>
            <w:vAlign w:val="center"/>
          </w:tcPr>
          <w:p w14:paraId="175A3BA0" w14:textId="77777777" w:rsidR="007E7E9E" w:rsidRDefault="007E7E9E" w:rsidP="00C616E9">
            <w:pPr>
              <w:pStyle w:val="TAL"/>
              <w:jc w:val="center"/>
            </w:pPr>
            <w:r>
              <w:t>0..1</w:t>
            </w:r>
          </w:p>
        </w:tc>
        <w:tc>
          <w:tcPr>
            <w:tcW w:w="3686" w:type="dxa"/>
            <w:vAlign w:val="center"/>
          </w:tcPr>
          <w:p w14:paraId="7BAE2404" w14:textId="77777777" w:rsidR="007E7E9E" w:rsidRDefault="007E7E9E" w:rsidP="00C616E9">
            <w:pPr>
              <w:pStyle w:val="TAL"/>
              <w:rPr>
                <w:lang w:eastAsia="zh-CN"/>
              </w:rPr>
            </w:pPr>
            <w:r>
              <w:rPr>
                <w:rFonts w:cs="Arial"/>
                <w:szCs w:val="18"/>
              </w:rPr>
              <w:t xml:space="preserve">Identifier </w:t>
            </w:r>
            <w:r>
              <w:rPr>
                <w:lang w:eastAsia="zh-CN"/>
              </w:rPr>
              <w:t>of the ML model for which the indication is applied. (NOTE)</w:t>
            </w:r>
          </w:p>
        </w:tc>
        <w:tc>
          <w:tcPr>
            <w:tcW w:w="1310" w:type="dxa"/>
            <w:vAlign w:val="center"/>
          </w:tcPr>
          <w:p w14:paraId="62A8A4D0" w14:textId="77777777" w:rsidR="007E7E9E" w:rsidRPr="0016361A" w:rsidRDefault="007E7E9E" w:rsidP="00C616E9">
            <w:pPr>
              <w:pStyle w:val="TAL"/>
              <w:rPr>
                <w:rFonts w:cs="Arial"/>
                <w:szCs w:val="18"/>
              </w:rPr>
            </w:pPr>
          </w:p>
        </w:tc>
      </w:tr>
      <w:tr w:rsidR="007E7E9E" w:rsidRPr="00B54FF5" w14:paraId="1AE41C45" w14:textId="77777777" w:rsidTr="00C616E9">
        <w:trPr>
          <w:jc w:val="center"/>
        </w:trPr>
        <w:tc>
          <w:tcPr>
            <w:tcW w:w="1552" w:type="dxa"/>
            <w:vAlign w:val="center"/>
          </w:tcPr>
          <w:p w14:paraId="585FFE8D" w14:textId="77777777" w:rsidR="007E7E9E" w:rsidRDefault="007E7E9E" w:rsidP="00C616E9">
            <w:pPr>
              <w:pStyle w:val="TAL"/>
            </w:pPr>
            <w:r>
              <w:t>analyticsId</w:t>
            </w:r>
          </w:p>
        </w:tc>
        <w:tc>
          <w:tcPr>
            <w:tcW w:w="1417" w:type="dxa"/>
            <w:vAlign w:val="center"/>
          </w:tcPr>
          <w:p w14:paraId="75B551D8" w14:textId="77777777" w:rsidR="007E7E9E" w:rsidRDefault="007E7E9E" w:rsidP="00C616E9">
            <w:pPr>
              <w:pStyle w:val="TAL"/>
            </w:pPr>
            <w:r>
              <w:t>string</w:t>
            </w:r>
          </w:p>
        </w:tc>
        <w:tc>
          <w:tcPr>
            <w:tcW w:w="425" w:type="dxa"/>
            <w:vAlign w:val="center"/>
          </w:tcPr>
          <w:p w14:paraId="4811B784" w14:textId="77777777" w:rsidR="007E7E9E" w:rsidRPr="007F6EA3" w:rsidRDefault="007E7E9E" w:rsidP="00C616E9">
            <w:pPr>
              <w:pStyle w:val="TAC"/>
            </w:pPr>
            <w:r w:rsidRPr="007F6EA3">
              <w:t>C</w:t>
            </w:r>
          </w:p>
        </w:tc>
        <w:tc>
          <w:tcPr>
            <w:tcW w:w="1134" w:type="dxa"/>
            <w:vAlign w:val="center"/>
          </w:tcPr>
          <w:p w14:paraId="6ABA1A18" w14:textId="77777777" w:rsidR="007E7E9E" w:rsidRDefault="007E7E9E" w:rsidP="00C616E9">
            <w:pPr>
              <w:pStyle w:val="TAL"/>
              <w:jc w:val="center"/>
            </w:pPr>
            <w:r>
              <w:t>0..1</w:t>
            </w:r>
          </w:p>
        </w:tc>
        <w:tc>
          <w:tcPr>
            <w:tcW w:w="3686" w:type="dxa"/>
            <w:vAlign w:val="center"/>
          </w:tcPr>
          <w:p w14:paraId="0087EE14" w14:textId="77777777" w:rsidR="007E7E9E" w:rsidRPr="00F54BEF" w:rsidRDefault="007E7E9E" w:rsidP="00C616E9">
            <w:pPr>
              <w:pStyle w:val="TAL"/>
              <w:rPr>
                <w:rFonts w:cs="Arial"/>
                <w:szCs w:val="18"/>
              </w:rPr>
            </w:pPr>
            <w:r w:rsidRPr="00F54BEF">
              <w:rPr>
                <w:rFonts w:cs="Arial"/>
                <w:szCs w:val="18"/>
              </w:rPr>
              <w:t xml:space="preserve">Identifier of the </w:t>
            </w:r>
            <w:r w:rsidRPr="00703651">
              <w:rPr>
                <w:noProof/>
              </w:rPr>
              <w:t xml:space="preserve">UE-to-UE session </w:t>
            </w:r>
            <w:r w:rsidRPr="00F54BEF">
              <w:rPr>
                <w:rFonts w:cs="Arial"/>
                <w:szCs w:val="18"/>
              </w:rPr>
              <w:t xml:space="preserve">analytics, the FL grouping is based on, if the FL process is used for that </w:t>
            </w:r>
            <w:r w:rsidRPr="00703651">
              <w:rPr>
                <w:noProof/>
              </w:rPr>
              <w:t xml:space="preserve">of the UE-to-UE session </w:t>
            </w:r>
            <w:r w:rsidRPr="00F54BEF">
              <w:rPr>
                <w:rFonts w:cs="Arial"/>
                <w:szCs w:val="18"/>
              </w:rPr>
              <w:t>analytics. (</w:t>
            </w:r>
            <w:r w:rsidRPr="00F54BEF">
              <w:rPr>
                <w:lang w:eastAsia="zh-CN"/>
              </w:rPr>
              <w:t xml:space="preserve">NOTE) </w:t>
            </w:r>
          </w:p>
        </w:tc>
        <w:tc>
          <w:tcPr>
            <w:tcW w:w="1310" w:type="dxa"/>
            <w:vAlign w:val="center"/>
          </w:tcPr>
          <w:p w14:paraId="79C52332" w14:textId="77777777" w:rsidR="007E7E9E" w:rsidRPr="0016361A" w:rsidRDefault="007E7E9E" w:rsidP="00C616E9">
            <w:pPr>
              <w:pStyle w:val="TAL"/>
              <w:rPr>
                <w:rFonts w:cs="Arial"/>
                <w:szCs w:val="18"/>
              </w:rPr>
            </w:pPr>
          </w:p>
        </w:tc>
      </w:tr>
      <w:tr w:rsidR="007E7E9E" w:rsidRPr="00B54FF5" w14:paraId="0918DEAB" w14:textId="77777777" w:rsidTr="00C616E9">
        <w:trPr>
          <w:jc w:val="center"/>
        </w:trPr>
        <w:tc>
          <w:tcPr>
            <w:tcW w:w="1552" w:type="dxa"/>
            <w:vAlign w:val="center"/>
          </w:tcPr>
          <w:p w14:paraId="3C1D3FAF" w14:textId="77777777" w:rsidR="007E7E9E" w:rsidRDefault="007E7E9E" w:rsidP="00C616E9">
            <w:pPr>
              <w:pStyle w:val="TAL"/>
            </w:pPr>
            <w:r>
              <w:t>flGroupId</w:t>
            </w:r>
          </w:p>
        </w:tc>
        <w:tc>
          <w:tcPr>
            <w:tcW w:w="1417" w:type="dxa"/>
            <w:vAlign w:val="center"/>
          </w:tcPr>
          <w:p w14:paraId="4920F464" w14:textId="62FF5FA8" w:rsidR="007E7E9E" w:rsidRDefault="005400BE" w:rsidP="00C616E9">
            <w:pPr>
              <w:pStyle w:val="TAL"/>
            </w:pPr>
            <w:r>
              <w:t>array(</w:t>
            </w:r>
            <w:r w:rsidR="007E7E9E">
              <w:t>Fl</w:t>
            </w:r>
            <w:r>
              <w:t>GroupInfo)</w:t>
            </w:r>
          </w:p>
        </w:tc>
        <w:tc>
          <w:tcPr>
            <w:tcW w:w="425" w:type="dxa"/>
            <w:vAlign w:val="center"/>
          </w:tcPr>
          <w:p w14:paraId="104C75AD" w14:textId="77777777" w:rsidR="007E7E9E" w:rsidRDefault="007E7E9E" w:rsidP="00C616E9">
            <w:pPr>
              <w:pStyle w:val="TAC"/>
            </w:pPr>
            <w:r>
              <w:t>M</w:t>
            </w:r>
          </w:p>
        </w:tc>
        <w:tc>
          <w:tcPr>
            <w:tcW w:w="1134" w:type="dxa"/>
            <w:vAlign w:val="center"/>
          </w:tcPr>
          <w:p w14:paraId="604B1D0D" w14:textId="77777777" w:rsidR="007E7E9E" w:rsidRDefault="007E7E9E" w:rsidP="00C616E9">
            <w:pPr>
              <w:pStyle w:val="TAL"/>
              <w:jc w:val="center"/>
            </w:pPr>
            <w:r>
              <w:t>1</w:t>
            </w:r>
            <w:r w:rsidRPr="0016361A">
              <w:t>..N</w:t>
            </w:r>
          </w:p>
        </w:tc>
        <w:tc>
          <w:tcPr>
            <w:tcW w:w="3686" w:type="dxa"/>
            <w:vAlign w:val="center"/>
          </w:tcPr>
          <w:p w14:paraId="3CA66632" w14:textId="77777777" w:rsidR="007E7E9E" w:rsidRDefault="007E7E9E" w:rsidP="00C616E9">
            <w:pPr>
              <w:pStyle w:val="TAL"/>
              <w:rPr>
                <w:rFonts w:cs="Arial"/>
                <w:szCs w:val="18"/>
              </w:rPr>
            </w:pPr>
            <w:r>
              <w:rPr>
                <w:rFonts w:cs="Arial"/>
                <w:szCs w:val="18"/>
              </w:rPr>
              <w:t>Identifier of the AIMLE created FL group for the FL process</w:t>
            </w:r>
          </w:p>
        </w:tc>
        <w:tc>
          <w:tcPr>
            <w:tcW w:w="1310" w:type="dxa"/>
            <w:vAlign w:val="center"/>
          </w:tcPr>
          <w:p w14:paraId="56AB6A46" w14:textId="77777777" w:rsidR="007E7E9E" w:rsidRPr="0016361A" w:rsidRDefault="007E7E9E" w:rsidP="00C616E9">
            <w:pPr>
              <w:pStyle w:val="TAL"/>
              <w:rPr>
                <w:rFonts w:cs="Arial"/>
                <w:szCs w:val="18"/>
              </w:rPr>
            </w:pPr>
          </w:p>
        </w:tc>
      </w:tr>
      <w:tr w:rsidR="007E7E9E" w:rsidRPr="00B54FF5" w14:paraId="4A07DD2D" w14:textId="77777777" w:rsidTr="00C616E9">
        <w:trPr>
          <w:jc w:val="center"/>
        </w:trPr>
        <w:tc>
          <w:tcPr>
            <w:tcW w:w="9524" w:type="dxa"/>
            <w:gridSpan w:val="6"/>
            <w:vAlign w:val="center"/>
          </w:tcPr>
          <w:p w14:paraId="1A22F46E" w14:textId="77777777" w:rsidR="007E7E9E" w:rsidRPr="0016361A" w:rsidRDefault="007E7E9E" w:rsidP="00C616E9">
            <w:pPr>
              <w:pStyle w:val="TAN"/>
              <w:rPr>
                <w:rFonts w:cs="Arial"/>
                <w:szCs w:val="18"/>
              </w:rPr>
            </w:pPr>
            <w:r>
              <w:t>NOTE:</w:t>
            </w:r>
            <w:r>
              <w:tab/>
              <w:t xml:space="preserve">One of the attributes valServiceId, mlModelId, or </w:t>
            </w:r>
            <w:r w:rsidRPr="00712F6B">
              <w:t>analyticsId</w:t>
            </w:r>
            <w:r>
              <w:t xml:space="preserve"> shall be present.</w:t>
            </w:r>
          </w:p>
        </w:tc>
      </w:tr>
    </w:tbl>
    <w:p w14:paraId="2ABCF08C" w14:textId="77777777" w:rsidR="007E7E9E" w:rsidRDefault="007E7E9E" w:rsidP="007E7E9E">
      <w:pPr>
        <w:rPr>
          <w:lang w:val="en-US"/>
        </w:rPr>
      </w:pPr>
    </w:p>
    <w:p w14:paraId="34C6822B" w14:textId="7E4FB871" w:rsidR="005400BE" w:rsidRDefault="005400BE" w:rsidP="005400BE">
      <w:pPr>
        <w:pStyle w:val="Heading5"/>
      </w:pPr>
      <w:bookmarkStart w:id="3283" w:name="_Toc199145640"/>
      <w:bookmarkStart w:id="3284" w:name="_Toc510696638"/>
      <w:bookmarkStart w:id="3285" w:name="_Toc35971433"/>
      <w:bookmarkStart w:id="3286" w:name="_Toc130662219"/>
      <w:r>
        <w:t>6.</w:t>
      </w:r>
      <w:r w:rsidR="00107799">
        <w:t>6</w:t>
      </w:r>
      <w:r>
        <w:t>.6.2.3</w:t>
      </w:r>
      <w:r>
        <w:tab/>
        <w:t>Type: FlGroupInfo</w:t>
      </w:r>
      <w:bookmarkEnd w:id="3283"/>
    </w:p>
    <w:p w14:paraId="3E7C6ED5" w14:textId="7A36F212" w:rsidR="005400BE" w:rsidRDefault="005400BE" w:rsidP="005400BE">
      <w:pPr>
        <w:pStyle w:val="TH"/>
      </w:pPr>
      <w:r>
        <w:rPr>
          <w:noProof/>
        </w:rPr>
        <w:t>Table </w:t>
      </w:r>
      <w:r>
        <w:t>6.</w:t>
      </w:r>
      <w:r w:rsidR="00107799">
        <w:t>6</w:t>
      </w:r>
      <w:r>
        <w:t xml:space="preserve">.6.2.3-1: </w:t>
      </w:r>
      <w:r>
        <w:rPr>
          <w:noProof/>
        </w:rPr>
        <w:t xml:space="preserve">Definition of type </w:t>
      </w:r>
      <w:r>
        <w:t>FlGroup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400BE" w:rsidRPr="00B54FF5" w14:paraId="6A1EF532" w14:textId="77777777" w:rsidTr="00F22D56">
        <w:trPr>
          <w:jc w:val="center"/>
        </w:trPr>
        <w:tc>
          <w:tcPr>
            <w:tcW w:w="1553" w:type="dxa"/>
            <w:shd w:val="clear" w:color="auto" w:fill="C0C0C0"/>
            <w:hideMark/>
          </w:tcPr>
          <w:p w14:paraId="46B4B898" w14:textId="77777777" w:rsidR="005400BE" w:rsidRPr="001076A3" w:rsidRDefault="005400BE" w:rsidP="00F22D56">
            <w:pPr>
              <w:pStyle w:val="TAH"/>
            </w:pPr>
            <w:r w:rsidRPr="001076A3">
              <w:t>Attribute name</w:t>
            </w:r>
          </w:p>
        </w:tc>
        <w:tc>
          <w:tcPr>
            <w:tcW w:w="1418" w:type="dxa"/>
            <w:shd w:val="clear" w:color="auto" w:fill="C0C0C0"/>
            <w:hideMark/>
          </w:tcPr>
          <w:p w14:paraId="1E1A898B" w14:textId="77777777" w:rsidR="005400BE" w:rsidRPr="001076A3" w:rsidRDefault="005400BE" w:rsidP="00F22D56">
            <w:pPr>
              <w:pStyle w:val="TAH"/>
            </w:pPr>
            <w:r w:rsidRPr="001076A3">
              <w:t>Data type</w:t>
            </w:r>
          </w:p>
        </w:tc>
        <w:tc>
          <w:tcPr>
            <w:tcW w:w="425" w:type="dxa"/>
            <w:shd w:val="clear" w:color="auto" w:fill="C0C0C0"/>
            <w:hideMark/>
          </w:tcPr>
          <w:p w14:paraId="7B1B69AB" w14:textId="77777777" w:rsidR="005400BE" w:rsidRPr="001076A3" w:rsidRDefault="005400BE" w:rsidP="00F22D56">
            <w:pPr>
              <w:pStyle w:val="TAH"/>
            </w:pPr>
            <w:r w:rsidRPr="001076A3">
              <w:t>P</w:t>
            </w:r>
          </w:p>
        </w:tc>
        <w:tc>
          <w:tcPr>
            <w:tcW w:w="1134" w:type="dxa"/>
            <w:shd w:val="clear" w:color="auto" w:fill="C0C0C0"/>
          </w:tcPr>
          <w:p w14:paraId="65B1AC98" w14:textId="77777777" w:rsidR="005400BE" w:rsidRPr="001076A3" w:rsidRDefault="005400BE" w:rsidP="00F22D56">
            <w:pPr>
              <w:pStyle w:val="TAH"/>
            </w:pPr>
            <w:r w:rsidRPr="001076A3">
              <w:t>Cardinality</w:t>
            </w:r>
          </w:p>
        </w:tc>
        <w:tc>
          <w:tcPr>
            <w:tcW w:w="3687" w:type="dxa"/>
            <w:shd w:val="clear" w:color="auto" w:fill="C0C0C0"/>
            <w:hideMark/>
          </w:tcPr>
          <w:p w14:paraId="6C373D93" w14:textId="77777777" w:rsidR="005400BE" w:rsidRPr="001076A3" w:rsidRDefault="005400BE" w:rsidP="00F22D56">
            <w:pPr>
              <w:pStyle w:val="TAH"/>
            </w:pPr>
            <w:r w:rsidRPr="001076A3">
              <w:t>Description</w:t>
            </w:r>
          </w:p>
        </w:tc>
        <w:tc>
          <w:tcPr>
            <w:tcW w:w="1310" w:type="dxa"/>
            <w:shd w:val="clear" w:color="auto" w:fill="C0C0C0"/>
          </w:tcPr>
          <w:p w14:paraId="1E4221FF" w14:textId="77777777" w:rsidR="005400BE" w:rsidRPr="001076A3" w:rsidRDefault="005400BE" w:rsidP="00F22D56">
            <w:pPr>
              <w:pStyle w:val="TAH"/>
            </w:pPr>
            <w:r w:rsidRPr="001076A3">
              <w:t>Applicability</w:t>
            </w:r>
          </w:p>
        </w:tc>
      </w:tr>
      <w:tr w:rsidR="005400BE" w:rsidRPr="00B54FF5" w14:paraId="6ACE1367" w14:textId="77777777" w:rsidTr="00F22D56">
        <w:trPr>
          <w:jc w:val="center"/>
        </w:trPr>
        <w:tc>
          <w:tcPr>
            <w:tcW w:w="1553" w:type="dxa"/>
          </w:tcPr>
          <w:p w14:paraId="40B17CE5" w14:textId="77777777" w:rsidR="005400BE" w:rsidRPr="001076A3" w:rsidRDefault="005400BE" w:rsidP="00F22D56">
            <w:pPr>
              <w:pStyle w:val="TAL"/>
            </w:pPr>
            <w:r>
              <w:t>flGroupId</w:t>
            </w:r>
          </w:p>
        </w:tc>
        <w:tc>
          <w:tcPr>
            <w:tcW w:w="1418" w:type="dxa"/>
          </w:tcPr>
          <w:p w14:paraId="74112F16" w14:textId="77777777" w:rsidR="005400BE" w:rsidRPr="001076A3" w:rsidRDefault="005400BE" w:rsidP="00F22D56">
            <w:pPr>
              <w:pStyle w:val="TAL"/>
            </w:pPr>
            <w:r>
              <w:t>string</w:t>
            </w:r>
          </w:p>
        </w:tc>
        <w:tc>
          <w:tcPr>
            <w:tcW w:w="425" w:type="dxa"/>
          </w:tcPr>
          <w:p w14:paraId="52484D49" w14:textId="77777777" w:rsidR="005400BE" w:rsidRPr="001076A3" w:rsidRDefault="005400BE" w:rsidP="00F22D56">
            <w:pPr>
              <w:pStyle w:val="TAC"/>
            </w:pPr>
            <w:r>
              <w:t>M</w:t>
            </w:r>
          </w:p>
        </w:tc>
        <w:tc>
          <w:tcPr>
            <w:tcW w:w="1134" w:type="dxa"/>
          </w:tcPr>
          <w:p w14:paraId="3AC9D1BF" w14:textId="77777777" w:rsidR="005400BE" w:rsidRPr="001076A3" w:rsidRDefault="005400BE" w:rsidP="00F22D56">
            <w:pPr>
              <w:pStyle w:val="TAC"/>
            </w:pPr>
            <w:r>
              <w:t>1</w:t>
            </w:r>
          </w:p>
        </w:tc>
        <w:tc>
          <w:tcPr>
            <w:tcW w:w="3687" w:type="dxa"/>
          </w:tcPr>
          <w:p w14:paraId="6B805943" w14:textId="77777777" w:rsidR="005400BE" w:rsidRPr="001076A3" w:rsidRDefault="005400BE" w:rsidP="00F22D56">
            <w:pPr>
              <w:pStyle w:val="TAL"/>
            </w:pPr>
            <w:r>
              <w:t xml:space="preserve">Contains the FL group </w:t>
            </w:r>
            <w:r>
              <w:rPr>
                <w:lang w:eastAsia="zh-CN"/>
              </w:rPr>
              <w:t>identifier.</w:t>
            </w:r>
          </w:p>
        </w:tc>
        <w:tc>
          <w:tcPr>
            <w:tcW w:w="1310" w:type="dxa"/>
          </w:tcPr>
          <w:p w14:paraId="35ED471E" w14:textId="77777777" w:rsidR="005400BE" w:rsidRPr="001076A3" w:rsidRDefault="005400BE" w:rsidP="00F22D56">
            <w:pPr>
              <w:pStyle w:val="TAL"/>
            </w:pPr>
          </w:p>
        </w:tc>
      </w:tr>
      <w:tr w:rsidR="005400BE" w:rsidRPr="00B54FF5" w14:paraId="5534D8D3" w14:textId="77777777" w:rsidTr="00F22D56">
        <w:trPr>
          <w:jc w:val="center"/>
        </w:trPr>
        <w:tc>
          <w:tcPr>
            <w:tcW w:w="1553" w:type="dxa"/>
          </w:tcPr>
          <w:p w14:paraId="7ECB3786" w14:textId="77777777" w:rsidR="005400BE" w:rsidRPr="001076A3" w:rsidRDefault="005400BE" w:rsidP="00F22D56">
            <w:pPr>
              <w:pStyle w:val="TAL"/>
            </w:pPr>
            <w:r>
              <w:t>flMembers</w:t>
            </w:r>
          </w:p>
        </w:tc>
        <w:tc>
          <w:tcPr>
            <w:tcW w:w="1418" w:type="dxa"/>
          </w:tcPr>
          <w:p w14:paraId="551DF91A" w14:textId="77777777" w:rsidR="005400BE" w:rsidRPr="001076A3" w:rsidRDefault="005400BE" w:rsidP="00F22D56">
            <w:pPr>
              <w:pStyle w:val="TAL"/>
            </w:pPr>
            <w:r>
              <w:t>array(FlMemberData)</w:t>
            </w:r>
          </w:p>
        </w:tc>
        <w:tc>
          <w:tcPr>
            <w:tcW w:w="425" w:type="dxa"/>
          </w:tcPr>
          <w:p w14:paraId="79EA4A29" w14:textId="77777777" w:rsidR="005400BE" w:rsidRPr="001076A3" w:rsidRDefault="005400BE" w:rsidP="00F22D56">
            <w:pPr>
              <w:pStyle w:val="TAC"/>
            </w:pPr>
            <w:r>
              <w:t>O</w:t>
            </w:r>
          </w:p>
        </w:tc>
        <w:tc>
          <w:tcPr>
            <w:tcW w:w="1134" w:type="dxa"/>
          </w:tcPr>
          <w:p w14:paraId="2C2C006E" w14:textId="77777777" w:rsidR="005400BE" w:rsidRPr="001076A3" w:rsidRDefault="005400BE" w:rsidP="00F22D56">
            <w:pPr>
              <w:pStyle w:val="TAC"/>
            </w:pPr>
            <w:r>
              <w:t>1..N</w:t>
            </w:r>
          </w:p>
        </w:tc>
        <w:tc>
          <w:tcPr>
            <w:tcW w:w="3687" w:type="dxa"/>
          </w:tcPr>
          <w:p w14:paraId="2F19476A" w14:textId="77777777" w:rsidR="005400BE" w:rsidRPr="001076A3" w:rsidRDefault="005400BE" w:rsidP="00F22D56">
            <w:pPr>
              <w:pStyle w:val="TAL"/>
            </w:pPr>
            <w:r>
              <w:t xml:space="preserve">Contains FL member data e.g. FL member </w:t>
            </w:r>
            <w:r>
              <w:rPr>
                <w:lang w:eastAsia="zh-CN"/>
              </w:rPr>
              <w:t>identifier, address.</w:t>
            </w:r>
          </w:p>
        </w:tc>
        <w:tc>
          <w:tcPr>
            <w:tcW w:w="1310" w:type="dxa"/>
          </w:tcPr>
          <w:p w14:paraId="77D583F9" w14:textId="77777777" w:rsidR="005400BE" w:rsidRPr="001076A3" w:rsidRDefault="005400BE" w:rsidP="00F22D56">
            <w:pPr>
              <w:pStyle w:val="TAL"/>
            </w:pPr>
          </w:p>
        </w:tc>
      </w:tr>
    </w:tbl>
    <w:p w14:paraId="676EE9BF" w14:textId="77777777" w:rsidR="005400BE" w:rsidRDefault="005400BE" w:rsidP="005400BE">
      <w:pPr>
        <w:rPr>
          <w:lang w:val="en-US"/>
        </w:rPr>
      </w:pPr>
    </w:p>
    <w:p w14:paraId="2D650599" w14:textId="5BABF386" w:rsidR="007E7E9E" w:rsidRDefault="007E7E9E" w:rsidP="007E7E9E">
      <w:pPr>
        <w:pStyle w:val="Heading5"/>
      </w:pPr>
      <w:bookmarkStart w:id="3287" w:name="_Toc199145641"/>
      <w:r>
        <w:lastRenderedPageBreak/>
        <w:t>6.</w:t>
      </w:r>
      <w:r w:rsidR="00107799">
        <w:t>6</w:t>
      </w:r>
      <w:r>
        <w:t>.6.2.</w:t>
      </w:r>
      <w:r w:rsidR="005400BE">
        <w:t>4</w:t>
      </w:r>
      <w:r>
        <w:tab/>
        <w:t>Type: FlMember</w:t>
      </w:r>
      <w:r w:rsidR="005400BE">
        <w:t>Data</w:t>
      </w:r>
      <w:bookmarkEnd w:id="3287"/>
    </w:p>
    <w:p w14:paraId="17949726" w14:textId="3ECAAF95" w:rsidR="007E7E9E" w:rsidRDefault="007E7E9E" w:rsidP="007E7E9E">
      <w:pPr>
        <w:pStyle w:val="TH"/>
      </w:pPr>
      <w:r>
        <w:rPr>
          <w:noProof/>
        </w:rPr>
        <w:t>Table </w:t>
      </w:r>
      <w:r>
        <w:t>6.</w:t>
      </w:r>
      <w:r w:rsidR="00107799">
        <w:t>6</w:t>
      </w:r>
      <w:r>
        <w:t>.6.2.</w:t>
      </w:r>
      <w:r w:rsidR="005400BE">
        <w:t>4</w:t>
      </w:r>
      <w:r>
        <w:t xml:space="preserve">-1: </w:t>
      </w:r>
      <w:r>
        <w:rPr>
          <w:noProof/>
        </w:rPr>
        <w:t>Definition of type FlMember</w:t>
      </w:r>
      <w:r w:rsidR="005400BE">
        <w:rPr>
          <w:noProof/>
        </w:rPr>
        <w:t>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7E7E9E" w:rsidRPr="00B54FF5" w14:paraId="2A1F8693" w14:textId="77777777" w:rsidTr="00C616E9">
        <w:trPr>
          <w:jc w:val="center"/>
        </w:trPr>
        <w:tc>
          <w:tcPr>
            <w:tcW w:w="1552" w:type="dxa"/>
            <w:shd w:val="clear" w:color="auto" w:fill="C0C0C0"/>
            <w:hideMark/>
          </w:tcPr>
          <w:p w14:paraId="3A775B1B" w14:textId="77777777" w:rsidR="007E7E9E" w:rsidRPr="0016361A" w:rsidRDefault="007E7E9E" w:rsidP="00C616E9">
            <w:pPr>
              <w:pStyle w:val="TAH"/>
            </w:pPr>
            <w:r w:rsidRPr="0016361A">
              <w:t>Attribute name</w:t>
            </w:r>
          </w:p>
        </w:tc>
        <w:tc>
          <w:tcPr>
            <w:tcW w:w="1417" w:type="dxa"/>
            <w:shd w:val="clear" w:color="auto" w:fill="C0C0C0"/>
            <w:hideMark/>
          </w:tcPr>
          <w:p w14:paraId="0FEEED88" w14:textId="77777777" w:rsidR="007E7E9E" w:rsidRPr="0016361A" w:rsidRDefault="007E7E9E" w:rsidP="00C616E9">
            <w:pPr>
              <w:pStyle w:val="TAH"/>
            </w:pPr>
            <w:r w:rsidRPr="0016361A">
              <w:t>Data type</w:t>
            </w:r>
          </w:p>
        </w:tc>
        <w:tc>
          <w:tcPr>
            <w:tcW w:w="425" w:type="dxa"/>
            <w:shd w:val="clear" w:color="auto" w:fill="C0C0C0"/>
            <w:hideMark/>
          </w:tcPr>
          <w:p w14:paraId="5C1B4243" w14:textId="77777777" w:rsidR="007E7E9E" w:rsidRPr="0016361A" w:rsidRDefault="007E7E9E" w:rsidP="00C616E9">
            <w:pPr>
              <w:pStyle w:val="TAH"/>
            </w:pPr>
            <w:r w:rsidRPr="0016361A">
              <w:t>P</w:t>
            </w:r>
          </w:p>
        </w:tc>
        <w:tc>
          <w:tcPr>
            <w:tcW w:w="1134" w:type="dxa"/>
            <w:shd w:val="clear" w:color="auto" w:fill="C0C0C0"/>
          </w:tcPr>
          <w:p w14:paraId="1CC9E599" w14:textId="77777777" w:rsidR="007E7E9E" w:rsidRPr="0016361A" w:rsidRDefault="007E7E9E" w:rsidP="00C616E9">
            <w:pPr>
              <w:pStyle w:val="TAH"/>
            </w:pPr>
            <w:r w:rsidRPr="00F112E4">
              <w:t>Cardinality</w:t>
            </w:r>
          </w:p>
        </w:tc>
        <w:tc>
          <w:tcPr>
            <w:tcW w:w="3686" w:type="dxa"/>
            <w:shd w:val="clear" w:color="auto" w:fill="C0C0C0"/>
            <w:hideMark/>
          </w:tcPr>
          <w:p w14:paraId="0879EF95" w14:textId="77777777" w:rsidR="007E7E9E" w:rsidRPr="0016361A" w:rsidRDefault="007E7E9E" w:rsidP="00C616E9">
            <w:pPr>
              <w:pStyle w:val="TAH"/>
              <w:rPr>
                <w:rFonts w:cs="Arial"/>
                <w:szCs w:val="18"/>
              </w:rPr>
            </w:pPr>
            <w:r w:rsidRPr="0016361A">
              <w:rPr>
                <w:rFonts w:cs="Arial"/>
                <w:szCs w:val="18"/>
              </w:rPr>
              <w:t>Description</w:t>
            </w:r>
          </w:p>
        </w:tc>
        <w:tc>
          <w:tcPr>
            <w:tcW w:w="1310" w:type="dxa"/>
            <w:shd w:val="clear" w:color="auto" w:fill="C0C0C0"/>
          </w:tcPr>
          <w:p w14:paraId="48E8E82B" w14:textId="77777777" w:rsidR="007E7E9E" w:rsidRPr="0016361A" w:rsidRDefault="007E7E9E" w:rsidP="00C616E9">
            <w:pPr>
              <w:pStyle w:val="TAH"/>
              <w:rPr>
                <w:rFonts w:cs="Arial"/>
                <w:szCs w:val="18"/>
              </w:rPr>
            </w:pPr>
            <w:r w:rsidRPr="0016361A">
              <w:rPr>
                <w:rFonts w:cs="Arial"/>
                <w:szCs w:val="18"/>
              </w:rPr>
              <w:t>Applicability</w:t>
            </w:r>
          </w:p>
        </w:tc>
      </w:tr>
      <w:tr w:rsidR="007E7E9E" w:rsidRPr="00B54FF5" w14:paraId="3F86410E" w14:textId="77777777" w:rsidTr="00C616E9">
        <w:trPr>
          <w:jc w:val="center"/>
        </w:trPr>
        <w:tc>
          <w:tcPr>
            <w:tcW w:w="1552" w:type="dxa"/>
            <w:vAlign w:val="center"/>
          </w:tcPr>
          <w:p w14:paraId="167A7DC9" w14:textId="77777777" w:rsidR="007E7E9E" w:rsidRPr="0016361A" w:rsidRDefault="007E7E9E" w:rsidP="00C616E9">
            <w:pPr>
              <w:pStyle w:val="TAL"/>
            </w:pPr>
            <w:r>
              <w:t>flMemberID</w:t>
            </w:r>
          </w:p>
        </w:tc>
        <w:tc>
          <w:tcPr>
            <w:tcW w:w="1417" w:type="dxa"/>
            <w:vAlign w:val="center"/>
          </w:tcPr>
          <w:p w14:paraId="74384D53" w14:textId="77777777" w:rsidR="007E7E9E" w:rsidRPr="0016361A" w:rsidRDefault="007E7E9E" w:rsidP="00C616E9">
            <w:pPr>
              <w:pStyle w:val="TAL"/>
            </w:pPr>
            <w:r>
              <w:t>string</w:t>
            </w:r>
          </w:p>
        </w:tc>
        <w:tc>
          <w:tcPr>
            <w:tcW w:w="425" w:type="dxa"/>
            <w:vAlign w:val="center"/>
          </w:tcPr>
          <w:p w14:paraId="2EFB6A08" w14:textId="00BEA9D2" w:rsidR="007E7E9E" w:rsidRPr="0016361A" w:rsidRDefault="005400BE" w:rsidP="00C616E9">
            <w:pPr>
              <w:pStyle w:val="TAC"/>
            </w:pPr>
            <w:r>
              <w:t>C</w:t>
            </w:r>
          </w:p>
        </w:tc>
        <w:tc>
          <w:tcPr>
            <w:tcW w:w="1134" w:type="dxa"/>
            <w:vAlign w:val="center"/>
          </w:tcPr>
          <w:p w14:paraId="7E1F7890" w14:textId="77777777" w:rsidR="007E7E9E" w:rsidRPr="0016361A" w:rsidRDefault="007E7E9E" w:rsidP="00C616E9">
            <w:pPr>
              <w:pStyle w:val="TAL"/>
              <w:jc w:val="center"/>
            </w:pPr>
            <w:r w:rsidRPr="0016361A">
              <w:t>0..1</w:t>
            </w:r>
          </w:p>
        </w:tc>
        <w:tc>
          <w:tcPr>
            <w:tcW w:w="3686" w:type="dxa"/>
            <w:vAlign w:val="center"/>
          </w:tcPr>
          <w:p w14:paraId="4D0D0F41" w14:textId="77777777" w:rsidR="005400BE" w:rsidRDefault="007E7E9E" w:rsidP="00C616E9">
            <w:pPr>
              <w:pStyle w:val="TAL"/>
            </w:pPr>
            <w:r>
              <w:t>Identifier of FL member</w:t>
            </w:r>
          </w:p>
          <w:p w14:paraId="18612D57" w14:textId="2D8583BB" w:rsidR="007E7E9E" w:rsidRPr="0016361A" w:rsidRDefault="005400BE" w:rsidP="00C616E9">
            <w:pPr>
              <w:pStyle w:val="TAL"/>
              <w:rPr>
                <w:rFonts w:cs="Arial"/>
                <w:szCs w:val="18"/>
              </w:rPr>
            </w:pPr>
            <w:r>
              <w:t>(NOTE)</w:t>
            </w:r>
          </w:p>
        </w:tc>
        <w:tc>
          <w:tcPr>
            <w:tcW w:w="1310" w:type="dxa"/>
            <w:vAlign w:val="center"/>
          </w:tcPr>
          <w:p w14:paraId="6315345A" w14:textId="77777777" w:rsidR="007E7E9E" w:rsidRPr="0016361A" w:rsidRDefault="007E7E9E" w:rsidP="00C616E9">
            <w:pPr>
              <w:pStyle w:val="TAL"/>
              <w:rPr>
                <w:rFonts w:cs="Arial"/>
                <w:szCs w:val="18"/>
              </w:rPr>
            </w:pPr>
          </w:p>
        </w:tc>
      </w:tr>
      <w:tr w:rsidR="007E7E9E" w:rsidRPr="00B54FF5" w14:paraId="33D705F5" w14:textId="77777777" w:rsidTr="00C616E9">
        <w:trPr>
          <w:jc w:val="center"/>
        </w:trPr>
        <w:tc>
          <w:tcPr>
            <w:tcW w:w="1552" w:type="dxa"/>
            <w:vAlign w:val="center"/>
          </w:tcPr>
          <w:p w14:paraId="1C7A8031" w14:textId="77777777" w:rsidR="007E7E9E" w:rsidRPr="0016361A" w:rsidRDefault="007E7E9E" w:rsidP="00C616E9">
            <w:pPr>
              <w:pStyle w:val="TAL"/>
            </w:pPr>
            <w:r>
              <w:t>flMemberAddr</w:t>
            </w:r>
          </w:p>
        </w:tc>
        <w:tc>
          <w:tcPr>
            <w:tcW w:w="1417" w:type="dxa"/>
            <w:vAlign w:val="center"/>
          </w:tcPr>
          <w:p w14:paraId="2294A3EE" w14:textId="77777777" w:rsidR="007E7E9E" w:rsidRPr="0016361A" w:rsidRDefault="007E7E9E" w:rsidP="00C616E9">
            <w:pPr>
              <w:pStyle w:val="TAL"/>
            </w:pPr>
            <w:r>
              <w:t>ValUeAddrInfo</w:t>
            </w:r>
          </w:p>
        </w:tc>
        <w:tc>
          <w:tcPr>
            <w:tcW w:w="425" w:type="dxa"/>
            <w:vAlign w:val="center"/>
          </w:tcPr>
          <w:p w14:paraId="3B61A9EB" w14:textId="761B5760" w:rsidR="007E7E9E" w:rsidRPr="0016361A" w:rsidRDefault="005400BE" w:rsidP="00C616E9">
            <w:pPr>
              <w:pStyle w:val="TAC"/>
            </w:pPr>
            <w:r>
              <w:t>C</w:t>
            </w:r>
          </w:p>
        </w:tc>
        <w:tc>
          <w:tcPr>
            <w:tcW w:w="1134" w:type="dxa"/>
            <w:vAlign w:val="center"/>
          </w:tcPr>
          <w:p w14:paraId="2CC068A6" w14:textId="77777777" w:rsidR="007E7E9E" w:rsidRPr="0016361A" w:rsidRDefault="007E7E9E" w:rsidP="00C616E9">
            <w:pPr>
              <w:pStyle w:val="TAL"/>
              <w:jc w:val="center"/>
            </w:pPr>
            <w:r>
              <w:t>0..1</w:t>
            </w:r>
          </w:p>
        </w:tc>
        <w:tc>
          <w:tcPr>
            <w:tcW w:w="3686" w:type="dxa"/>
            <w:vAlign w:val="center"/>
          </w:tcPr>
          <w:p w14:paraId="3AE105D9" w14:textId="77777777" w:rsidR="007E7E9E" w:rsidRDefault="007E7E9E" w:rsidP="00C616E9">
            <w:pPr>
              <w:pStyle w:val="TAL"/>
              <w:rPr>
                <w:rFonts w:cs="Arial"/>
                <w:szCs w:val="18"/>
              </w:rPr>
            </w:pPr>
            <w:r>
              <w:rPr>
                <w:rFonts w:cs="Arial"/>
                <w:szCs w:val="18"/>
              </w:rPr>
              <w:t>Address information of FL member</w:t>
            </w:r>
          </w:p>
          <w:p w14:paraId="6C7B7EB2" w14:textId="4D14E36F" w:rsidR="005400BE" w:rsidRPr="0016361A" w:rsidRDefault="005400BE" w:rsidP="00C616E9">
            <w:pPr>
              <w:pStyle w:val="TAL"/>
              <w:rPr>
                <w:rFonts w:cs="Arial"/>
                <w:szCs w:val="18"/>
              </w:rPr>
            </w:pPr>
            <w:r>
              <w:rPr>
                <w:rFonts w:cs="Arial"/>
                <w:szCs w:val="18"/>
              </w:rPr>
              <w:t>(NOTE)</w:t>
            </w:r>
          </w:p>
        </w:tc>
        <w:tc>
          <w:tcPr>
            <w:tcW w:w="1310" w:type="dxa"/>
            <w:vAlign w:val="center"/>
          </w:tcPr>
          <w:p w14:paraId="58B85D10" w14:textId="77777777" w:rsidR="007E7E9E" w:rsidRPr="0016361A" w:rsidRDefault="007E7E9E" w:rsidP="00C616E9">
            <w:pPr>
              <w:pStyle w:val="TAL"/>
              <w:rPr>
                <w:rFonts w:cs="Arial"/>
                <w:szCs w:val="18"/>
              </w:rPr>
            </w:pPr>
          </w:p>
        </w:tc>
      </w:tr>
      <w:tr w:rsidR="007E7E9E" w:rsidRPr="00B54FF5" w14:paraId="62A06425" w14:textId="77777777" w:rsidTr="00C616E9">
        <w:trPr>
          <w:jc w:val="center"/>
        </w:trPr>
        <w:tc>
          <w:tcPr>
            <w:tcW w:w="1552" w:type="dxa"/>
            <w:vAlign w:val="center"/>
          </w:tcPr>
          <w:p w14:paraId="5B0C44FF" w14:textId="77777777" w:rsidR="007E7E9E" w:rsidRDefault="007E7E9E" w:rsidP="00C616E9">
            <w:pPr>
              <w:pStyle w:val="TAL"/>
            </w:pPr>
            <w:r>
              <w:t>flMemberInfo</w:t>
            </w:r>
          </w:p>
        </w:tc>
        <w:tc>
          <w:tcPr>
            <w:tcW w:w="1417" w:type="dxa"/>
            <w:vAlign w:val="center"/>
          </w:tcPr>
          <w:p w14:paraId="00BFBEEF" w14:textId="11F3FD4B" w:rsidR="007E7E9E" w:rsidRDefault="005400BE" w:rsidP="00C616E9">
            <w:pPr>
              <w:pStyle w:val="TAL"/>
            </w:pPr>
            <w:r>
              <w:t>FlMemberInfo</w:t>
            </w:r>
          </w:p>
        </w:tc>
        <w:tc>
          <w:tcPr>
            <w:tcW w:w="425" w:type="dxa"/>
            <w:vAlign w:val="center"/>
          </w:tcPr>
          <w:p w14:paraId="570C9790" w14:textId="77777777" w:rsidR="007E7E9E" w:rsidRDefault="007E7E9E" w:rsidP="00C616E9">
            <w:pPr>
              <w:pStyle w:val="TAC"/>
            </w:pPr>
            <w:r>
              <w:t>O</w:t>
            </w:r>
          </w:p>
        </w:tc>
        <w:tc>
          <w:tcPr>
            <w:tcW w:w="1134" w:type="dxa"/>
            <w:vAlign w:val="center"/>
          </w:tcPr>
          <w:p w14:paraId="191F46C2" w14:textId="77777777" w:rsidR="007E7E9E" w:rsidRDefault="007E7E9E" w:rsidP="00C616E9">
            <w:pPr>
              <w:pStyle w:val="TAL"/>
              <w:jc w:val="center"/>
            </w:pPr>
            <w:r>
              <w:t>0..1</w:t>
            </w:r>
          </w:p>
        </w:tc>
        <w:tc>
          <w:tcPr>
            <w:tcW w:w="3686" w:type="dxa"/>
            <w:vAlign w:val="center"/>
          </w:tcPr>
          <w:p w14:paraId="5FEA3E71" w14:textId="77777777" w:rsidR="007E7E9E" w:rsidRDefault="007E7E9E" w:rsidP="00C616E9">
            <w:pPr>
              <w:pStyle w:val="TAL"/>
              <w:rPr>
                <w:rFonts w:cs="Arial"/>
                <w:szCs w:val="18"/>
              </w:rPr>
            </w:pPr>
            <w:r>
              <w:rPr>
                <w:rFonts w:cs="Arial"/>
                <w:szCs w:val="18"/>
              </w:rPr>
              <w:t>Information on FL members</w:t>
            </w:r>
          </w:p>
        </w:tc>
        <w:tc>
          <w:tcPr>
            <w:tcW w:w="1310" w:type="dxa"/>
            <w:vAlign w:val="center"/>
          </w:tcPr>
          <w:p w14:paraId="386A5735" w14:textId="77777777" w:rsidR="007E7E9E" w:rsidRPr="0016361A" w:rsidRDefault="007E7E9E" w:rsidP="00C616E9">
            <w:pPr>
              <w:pStyle w:val="TAL"/>
              <w:rPr>
                <w:rFonts w:cs="Arial"/>
                <w:szCs w:val="18"/>
              </w:rPr>
            </w:pPr>
          </w:p>
        </w:tc>
      </w:tr>
      <w:tr w:rsidR="005400BE" w:rsidRPr="00B54FF5" w14:paraId="364980D0" w14:textId="77777777" w:rsidTr="00283E08">
        <w:trPr>
          <w:jc w:val="center"/>
        </w:trPr>
        <w:tc>
          <w:tcPr>
            <w:tcW w:w="9524" w:type="dxa"/>
            <w:gridSpan w:val="6"/>
            <w:vAlign w:val="center"/>
          </w:tcPr>
          <w:p w14:paraId="06C7B3CD" w14:textId="5A9D525E" w:rsidR="005400BE" w:rsidRPr="0016361A" w:rsidRDefault="005400BE" w:rsidP="005400BE">
            <w:pPr>
              <w:pStyle w:val="TAN"/>
              <w:rPr>
                <w:rFonts w:cs="Arial"/>
                <w:szCs w:val="18"/>
              </w:rPr>
            </w:pPr>
            <w:r>
              <w:t>NOTE:</w:t>
            </w:r>
            <w:r>
              <w:tab/>
              <w:t>At least one of the attributes flMemberID and flMemberAddr shall be present.</w:t>
            </w:r>
          </w:p>
        </w:tc>
      </w:tr>
    </w:tbl>
    <w:p w14:paraId="1BCBD382" w14:textId="77777777" w:rsidR="005400BE" w:rsidRDefault="005400BE" w:rsidP="005400BE">
      <w:pPr>
        <w:rPr>
          <w:lang w:val="en-US"/>
        </w:rPr>
      </w:pPr>
    </w:p>
    <w:p w14:paraId="323F9656" w14:textId="2C099BF8" w:rsidR="005400BE" w:rsidRDefault="005400BE" w:rsidP="005400BE">
      <w:pPr>
        <w:pStyle w:val="Heading5"/>
      </w:pPr>
      <w:bookmarkStart w:id="3288" w:name="_Toc199145642"/>
      <w:r>
        <w:t>6.</w:t>
      </w:r>
      <w:r w:rsidR="00107799">
        <w:t>6</w:t>
      </w:r>
      <w:r>
        <w:t>.6.2.5</w:t>
      </w:r>
      <w:r>
        <w:tab/>
        <w:t>Type: FlMemberInfo</w:t>
      </w:r>
      <w:bookmarkEnd w:id="3288"/>
    </w:p>
    <w:p w14:paraId="4C772DF8" w14:textId="1E6A0A8F" w:rsidR="005400BE" w:rsidRDefault="005400BE" w:rsidP="005400BE">
      <w:pPr>
        <w:pStyle w:val="TH"/>
      </w:pPr>
      <w:r>
        <w:rPr>
          <w:noProof/>
        </w:rPr>
        <w:t>Table </w:t>
      </w:r>
      <w:r>
        <w:t>6.</w:t>
      </w:r>
      <w:r w:rsidR="00107799">
        <w:t>6</w:t>
      </w:r>
      <w:r>
        <w:t xml:space="preserve">.6.2.5-1: </w:t>
      </w:r>
      <w:r>
        <w:rPr>
          <w:noProof/>
        </w:rPr>
        <w:t xml:space="preserve">Definition of type </w:t>
      </w:r>
      <w:r>
        <w:t>FlMember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400BE" w:rsidRPr="00B54FF5" w14:paraId="6AD194DB" w14:textId="77777777" w:rsidTr="00F22D56">
        <w:trPr>
          <w:jc w:val="center"/>
        </w:trPr>
        <w:tc>
          <w:tcPr>
            <w:tcW w:w="1553" w:type="dxa"/>
            <w:shd w:val="clear" w:color="auto" w:fill="C0C0C0"/>
            <w:hideMark/>
          </w:tcPr>
          <w:p w14:paraId="132B5CF0" w14:textId="77777777" w:rsidR="005400BE" w:rsidRPr="001076A3" w:rsidRDefault="005400BE" w:rsidP="00F22D56">
            <w:pPr>
              <w:pStyle w:val="TAH"/>
            </w:pPr>
            <w:r w:rsidRPr="001076A3">
              <w:t>Attribute name</w:t>
            </w:r>
          </w:p>
        </w:tc>
        <w:tc>
          <w:tcPr>
            <w:tcW w:w="1418" w:type="dxa"/>
            <w:shd w:val="clear" w:color="auto" w:fill="C0C0C0"/>
            <w:hideMark/>
          </w:tcPr>
          <w:p w14:paraId="01990E80" w14:textId="77777777" w:rsidR="005400BE" w:rsidRPr="001076A3" w:rsidRDefault="005400BE" w:rsidP="00F22D56">
            <w:pPr>
              <w:pStyle w:val="TAH"/>
            </w:pPr>
            <w:r w:rsidRPr="001076A3">
              <w:t>Data type</w:t>
            </w:r>
          </w:p>
        </w:tc>
        <w:tc>
          <w:tcPr>
            <w:tcW w:w="425" w:type="dxa"/>
            <w:shd w:val="clear" w:color="auto" w:fill="C0C0C0"/>
            <w:hideMark/>
          </w:tcPr>
          <w:p w14:paraId="67CDF786" w14:textId="77777777" w:rsidR="005400BE" w:rsidRPr="001076A3" w:rsidRDefault="005400BE" w:rsidP="00F22D56">
            <w:pPr>
              <w:pStyle w:val="TAH"/>
            </w:pPr>
            <w:r w:rsidRPr="001076A3">
              <w:t>P</w:t>
            </w:r>
          </w:p>
        </w:tc>
        <w:tc>
          <w:tcPr>
            <w:tcW w:w="1134" w:type="dxa"/>
            <w:shd w:val="clear" w:color="auto" w:fill="C0C0C0"/>
          </w:tcPr>
          <w:p w14:paraId="639DC444" w14:textId="77777777" w:rsidR="005400BE" w:rsidRPr="001076A3" w:rsidRDefault="005400BE" w:rsidP="00F22D56">
            <w:pPr>
              <w:pStyle w:val="TAH"/>
            </w:pPr>
            <w:r w:rsidRPr="001076A3">
              <w:t>Cardinality</w:t>
            </w:r>
          </w:p>
        </w:tc>
        <w:tc>
          <w:tcPr>
            <w:tcW w:w="3687" w:type="dxa"/>
            <w:shd w:val="clear" w:color="auto" w:fill="C0C0C0"/>
            <w:hideMark/>
          </w:tcPr>
          <w:p w14:paraId="367F6249" w14:textId="77777777" w:rsidR="005400BE" w:rsidRPr="001076A3" w:rsidRDefault="005400BE" w:rsidP="00F22D56">
            <w:pPr>
              <w:pStyle w:val="TAH"/>
            </w:pPr>
            <w:r w:rsidRPr="001076A3">
              <w:t>Description</w:t>
            </w:r>
          </w:p>
        </w:tc>
        <w:tc>
          <w:tcPr>
            <w:tcW w:w="1310" w:type="dxa"/>
            <w:shd w:val="clear" w:color="auto" w:fill="C0C0C0"/>
          </w:tcPr>
          <w:p w14:paraId="4FEA4E7B" w14:textId="77777777" w:rsidR="005400BE" w:rsidRPr="001076A3" w:rsidRDefault="005400BE" w:rsidP="00F22D56">
            <w:pPr>
              <w:pStyle w:val="TAH"/>
            </w:pPr>
            <w:r w:rsidRPr="001076A3">
              <w:t>Applicability</w:t>
            </w:r>
          </w:p>
        </w:tc>
      </w:tr>
      <w:tr w:rsidR="005400BE" w:rsidRPr="00B54FF5" w14:paraId="69D41243" w14:textId="77777777" w:rsidTr="00F22D56">
        <w:trPr>
          <w:jc w:val="center"/>
        </w:trPr>
        <w:tc>
          <w:tcPr>
            <w:tcW w:w="1553" w:type="dxa"/>
          </w:tcPr>
          <w:p w14:paraId="05487D0A" w14:textId="77777777" w:rsidR="005400BE" w:rsidRPr="001076A3" w:rsidRDefault="005400BE" w:rsidP="00F22D56">
            <w:pPr>
              <w:pStyle w:val="TAL"/>
            </w:pPr>
            <w:r>
              <w:t>availability</w:t>
            </w:r>
          </w:p>
        </w:tc>
        <w:tc>
          <w:tcPr>
            <w:tcW w:w="1418" w:type="dxa"/>
          </w:tcPr>
          <w:p w14:paraId="48F19644" w14:textId="77777777" w:rsidR="005400BE" w:rsidRPr="001076A3" w:rsidRDefault="005400BE" w:rsidP="00F22D56">
            <w:pPr>
              <w:pStyle w:val="TAL"/>
            </w:pPr>
            <w:r>
              <w:t>FlMemberAvailability</w:t>
            </w:r>
          </w:p>
        </w:tc>
        <w:tc>
          <w:tcPr>
            <w:tcW w:w="425" w:type="dxa"/>
          </w:tcPr>
          <w:p w14:paraId="771E79EE" w14:textId="77777777" w:rsidR="005400BE" w:rsidRPr="001076A3" w:rsidRDefault="005400BE" w:rsidP="00F22D56">
            <w:pPr>
              <w:pStyle w:val="TAC"/>
            </w:pPr>
            <w:r>
              <w:t>O</w:t>
            </w:r>
          </w:p>
        </w:tc>
        <w:tc>
          <w:tcPr>
            <w:tcW w:w="1134" w:type="dxa"/>
          </w:tcPr>
          <w:p w14:paraId="67388762" w14:textId="77777777" w:rsidR="005400BE" w:rsidRPr="001076A3" w:rsidRDefault="005400BE" w:rsidP="00F22D56">
            <w:pPr>
              <w:pStyle w:val="TAC"/>
            </w:pPr>
            <w:r>
              <w:t>0..1</w:t>
            </w:r>
          </w:p>
        </w:tc>
        <w:tc>
          <w:tcPr>
            <w:tcW w:w="3687" w:type="dxa"/>
          </w:tcPr>
          <w:p w14:paraId="7EAEB867" w14:textId="77777777" w:rsidR="005400BE" w:rsidRPr="001076A3" w:rsidRDefault="005400BE" w:rsidP="00F22D56">
            <w:pPr>
              <w:pStyle w:val="TAL"/>
            </w:pPr>
            <w:r>
              <w:t>R</w:t>
            </w:r>
            <w:r w:rsidRPr="00384E92">
              <w:t xml:space="preserve">epresents </w:t>
            </w:r>
            <w:r>
              <w:rPr>
                <w:rFonts w:cs="Calibri"/>
                <w:bCs/>
                <w:lang w:val="en-US"/>
              </w:rPr>
              <w:t xml:space="preserve">the FL group member </w:t>
            </w:r>
            <w:r>
              <w:rPr>
                <w:lang w:eastAsia="zh-CN"/>
              </w:rPr>
              <w:t>availability.</w:t>
            </w:r>
          </w:p>
        </w:tc>
        <w:tc>
          <w:tcPr>
            <w:tcW w:w="1310" w:type="dxa"/>
          </w:tcPr>
          <w:p w14:paraId="0FE546A6" w14:textId="77777777" w:rsidR="005400BE" w:rsidRPr="001076A3" w:rsidRDefault="005400BE" w:rsidP="00F22D56">
            <w:pPr>
              <w:pStyle w:val="TAL"/>
            </w:pPr>
          </w:p>
        </w:tc>
      </w:tr>
      <w:tr w:rsidR="005400BE" w:rsidRPr="00B54FF5" w14:paraId="6259A5E5" w14:textId="77777777" w:rsidTr="00F22D56">
        <w:trPr>
          <w:jc w:val="center"/>
        </w:trPr>
        <w:tc>
          <w:tcPr>
            <w:tcW w:w="1553" w:type="dxa"/>
          </w:tcPr>
          <w:p w14:paraId="07CD8AE1" w14:textId="77777777" w:rsidR="005400BE" w:rsidRPr="001076A3" w:rsidRDefault="005400BE" w:rsidP="00F22D56">
            <w:pPr>
              <w:pStyle w:val="TAL"/>
            </w:pPr>
            <w:r>
              <w:t>constraints</w:t>
            </w:r>
          </w:p>
        </w:tc>
        <w:tc>
          <w:tcPr>
            <w:tcW w:w="1418" w:type="dxa"/>
          </w:tcPr>
          <w:p w14:paraId="73559AD9" w14:textId="77777777" w:rsidR="005400BE" w:rsidRPr="001076A3" w:rsidRDefault="005400BE" w:rsidP="00F22D56">
            <w:pPr>
              <w:pStyle w:val="TAL"/>
            </w:pPr>
            <w:r>
              <w:t>arary(FlMemberConstraint)</w:t>
            </w:r>
          </w:p>
        </w:tc>
        <w:tc>
          <w:tcPr>
            <w:tcW w:w="425" w:type="dxa"/>
          </w:tcPr>
          <w:p w14:paraId="3622711E" w14:textId="77777777" w:rsidR="005400BE" w:rsidRPr="001076A3" w:rsidRDefault="005400BE" w:rsidP="00F22D56">
            <w:pPr>
              <w:pStyle w:val="TAC"/>
            </w:pPr>
            <w:r>
              <w:t>O</w:t>
            </w:r>
          </w:p>
        </w:tc>
        <w:tc>
          <w:tcPr>
            <w:tcW w:w="1134" w:type="dxa"/>
          </w:tcPr>
          <w:p w14:paraId="625A5028" w14:textId="77777777" w:rsidR="005400BE" w:rsidRPr="001076A3" w:rsidRDefault="005400BE" w:rsidP="00F22D56">
            <w:pPr>
              <w:pStyle w:val="TAC"/>
            </w:pPr>
            <w:r>
              <w:t>1..N</w:t>
            </w:r>
          </w:p>
        </w:tc>
        <w:tc>
          <w:tcPr>
            <w:tcW w:w="3687" w:type="dxa"/>
          </w:tcPr>
          <w:p w14:paraId="3DC1FA94" w14:textId="77777777" w:rsidR="005400BE" w:rsidRPr="001076A3" w:rsidRDefault="005400BE" w:rsidP="00F22D56">
            <w:pPr>
              <w:pStyle w:val="TAL"/>
            </w:pPr>
            <w:r>
              <w:t>R</w:t>
            </w:r>
            <w:r w:rsidRPr="00384E92">
              <w:t xml:space="preserve">epresents </w:t>
            </w:r>
            <w:r>
              <w:rPr>
                <w:rFonts w:cs="Calibri"/>
                <w:bCs/>
                <w:lang w:val="en-US"/>
              </w:rPr>
              <w:t xml:space="preserve">the FL group member </w:t>
            </w:r>
            <w:r>
              <w:t>constraints.</w:t>
            </w:r>
          </w:p>
        </w:tc>
        <w:tc>
          <w:tcPr>
            <w:tcW w:w="1310" w:type="dxa"/>
          </w:tcPr>
          <w:p w14:paraId="55B6D6C2" w14:textId="77777777" w:rsidR="005400BE" w:rsidRPr="001076A3" w:rsidRDefault="005400BE" w:rsidP="00F22D56">
            <w:pPr>
              <w:pStyle w:val="TAL"/>
            </w:pPr>
          </w:p>
        </w:tc>
      </w:tr>
      <w:tr w:rsidR="005400BE" w:rsidRPr="00B54FF5" w14:paraId="6F09B1CA" w14:textId="77777777" w:rsidTr="00F22D56">
        <w:trPr>
          <w:jc w:val="center"/>
        </w:trPr>
        <w:tc>
          <w:tcPr>
            <w:tcW w:w="1553" w:type="dxa"/>
          </w:tcPr>
          <w:p w14:paraId="243E1EBB" w14:textId="77777777" w:rsidR="005400BE" w:rsidRPr="001076A3" w:rsidRDefault="005400BE" w:rsidP="00F22D56">
            <w:pPr>
              <w:pStyle w:val="TAL"/>
            </w:pPr>
            <w:r>
              <w:t>role</w:t>
            </w:r>
          </w:p>
        </w:tc>
        <w:tc>
          <w:tcPr>
            <w:tcW w:w="1418" w:type="dxa"/>
          </w:tcPr>
          <w:p w14:paraId="7E2DABEB" w14:textId="77777777" w:rsidR="005400BE" w:rsidRPr="001076A3" w:rsidRDefault="005400BE" w:rsidP="00F22D56">
            <w:pPr>
              <w:pStyle w:val="TAL"/>
            </w:pPr>
            <w:r>
              <w:t>FlMemberRole</w:t>
            </w:r>
          </w:p>
        </w:tc>
        <w:tc>
          <w:tcPr>
            <w:tcW w:w="425" w:type="dxa"/>
          </w:tcPr>
          <w:p w14:paraId="39295B38" w14:textId="77777777" w:rsidR="005400BE" w:rsidRPr="001076A3" w:rsidRDefault="005400BE" w:rsidP="00F22D56">
            <w:pPr>
              <w:pStyle w:val="TAC"/>
            </w:pPr>
            <w:r>
              <w:t>O</w:t>
            </w:r>
          </w:p>
        </w:tc>
        <w:tc>
          <w:tcPr>
            <w:tcW w:w="1134" w:type="dxa"/>
          </w:tcPr>
          <w:p w14:paraId="029D4F23" w14:textId="77777777" w:rsidR="005400BE" w:rsidRPr="001076A3" w:rsidRDefault="005400BE" w:rsidP="00F22D56">
            <w:pPr>
              <w:pStyle w:val="TAC"/>
            </w:pPr>
            <w:r>
              <w:t>0..1</w:t>
            </w:r>
          </w:p>
        </w:tc>
        <w:tc>
          <w:tcPr>
            <w:tcW w:w="3687" w:type="dxa"/>
          </w:tcPr>
          <w:p w14:paraId="67F19262" w14:textId="77777777" w:rsidR="005400BE" w:rsidRPr="001076A3" w:rsidRDefault="005400BE" w:rsidP="00F22D56">
            <w:pPr>
              <w:pStyle w:val="TAL"/>
            </w:pPr>
            <w:r>
              <w:t>R</w:t>
            </w:r>
            <w:r w:rsidRPr="00384E92">
              <w:t xml:space="preserve">epresents </w:t>
            </w:r>
            <w:r>
              <w:rPr>
                <w:rFonts w:cs="Calibri"/>
                <w:bCs/>
                <w:lang w:val="en-US"/>
              </w:rPr>
              <w:t>the FL group member role/type.</w:t>
            </w:r>
          </w:p>
        </w:tc>
        <w:tc>
          <w:tcPr>
            <w:tcW w:w="1310" w:type="dxa"/>
          </w:tcPr>
          <w:p w14:paraId="39899AF0" w14:textId="77777777" w:rsidR="005400BE" w:rsidRPr="001076A3" w:rsidRDefault="005400BE" w:rsidP="00F22D56">
            <w:pPr>
              <w:pStyle w:val="TAL"/>
            </w:pPr>
          </w:p>
        </w:tc>
      </w:tr>
    </w:tbl>
    <w:p w14:paraId="61F692F5" w14:textId="77777777" w:rsidR="005400BE" w:rsidRDefault="005400BE" w:rsidP="005400BE">
      <w:pPr>
        <w:rPr>
          <w:lang w:val="en-US"/>
        </w:rPr>
      </w:pPr>
    </w:p>
    <w:p w14:paraId="3E2EBBC1" w14:textId="5848E868" w:rsidR="007E7E9E" w:rsidRDefault="007E7E9E" w:rsidP="007E7E9E">
      <w:pPr>
        <w:pStyle w:val="Heading4"/>
        <w:rPr>
          <w:lang w:val="en-US"/>
        </w:rPr>
      </w:pPr>
      <w:bookmarkStart w:id="3289" w:name="_Toc199145643"/>
      <w:r w:rsidRPr="00087ED8">
        <w:rPr>
          <w:lang w:val="en-US"/>
        </w:rPr>
        <w:t>6.</w:t>
      </w:r>
      <w:r w:rsidR="00107799">
        <w:rPr>
          <w:lang w:val="en-US"/>
        </w:rPr>
        <w:t>6</w:t>
      </w:r>
      <w:r>
        <w:rPr>
          <w:lang w:val="en-US"/>
        </w:rPr>
        <w:t>.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3284"/>
      <w:bookmarkEnd w:id="3285"/>
      <w:bookmarkEnd w:id="3286"/>
      <w:bookmarkEnd w:id="3289"/>
    </w:p>
    <w:p w14:paraId="21E5AC90" w14:textId="0008C689" w:rsidR="007E7E9E" w:rsidRPr="00384E92" w:rsidRDefault="007E7E9E" w:rsidP="007E7E9E">
      <w:pPr>
        <w:pStyle w:val="Heading5"/>
      </w:pPr>
      <w:bookmarkStart w:id="3290" w:name="_Toc510696639"/>
      <w:bookmarkStart w:id="3291" w:name="_Toc35971434"/>
      <w:bookmarkStart w:id="3292" w:name="_Toc130662220"/>
      <w:bookmarkStart w:id="3293" w:name="_Toc199145644"/>
      <w:r>
        <w:t>6.</w:t>
      </w:r>
      <w:r w:rsidR="00107799">
        <w:t>6</w:t>
      </w:r>
      <w:r>
        <w:t>.6.3.1</w:t>
      </w:r>
      <w:r w:rsidRPr="00384E92">
        <w:tab/>
        <w:t>Introduction</w:t>
      </w:r>
      <w:bookmarkEnd w:id="3290"/>
      <w:bookmarkEnd w:id="3291"/>
      <w:bookmarkEnd w:id="3292"/>
      <w:bookmarkEnd w:id="3293"/>
    </w:p>
    <w:p w14:paraId="0319D4CD" w14:textId="77777777" w:rsidR="007E7E9E" w:rsidRPr="00384E92" w:rsidRDefault="007E7E9E" w:rsidP="007E7E9E">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10570B3" w14:textId="6BB526B2" w:rsidR="007E7E9E" w:rsidRPr="00384E92" w:rsidRDefault="007E7E9E" w:rsidP="007E7E9E">
      <w:pPr>
        <w:pStyle w:val="Heading5"/>
      </w:pPr>
      <w:bookmarkStart w:id="3294" w:name="_Toc510696640"/>
      <w:bookmarkStart w:id="3295" w:name="_Toc35971435"/>
      <w:bookmarkStart w:id="3296" w:name="_Toc130662221"/>
      <w:bookmarkStart w:id="3297" w:name="_Toc199145645"/>
      <w:r>
        <w:t>6.</w:t>
      </w:r>
      <w:r w:rsidR="00107799">
        <w:t>6</w:t>
      </w:r>
      <w:r>
        <w:t>.6.3.2</w:t>
      </w:r>
      <w:r w:rsidRPr="00384E92">
        <w:tab/>
        <w:t>Simple data types</w:t>
      </w:r>
      <w:bookmarkEnd w:id="3294"/>
      <w:bookmarkEnd w:id="3295"/>
      <w:bookmarkEnd w:id="3296"/>
      <w:bookmarkEnd w:id="3297"/>
    </w:p>
    <w:p w14:paraId="18C14DA9" w14:textId="1F9A6BF6" w:rsidR="007E7E9E" w:rsidRPr="00384E92" w:rsidRDefault="007E7E9E" w:rsidP="007E7E9E">
      <w:bookmarkStart w:id="3298" w:name="_Toc510696641"/>
      <w:bookmarkStart w:id="3299" w:name="_Toc35971436"/>
      <w:r w:rsidRPr="00384E92">
        <w:t>The</w:t>
      </w:r>
      <w:r>
        <w:t xml:space="preserve"> </w:t>
      </w:r>
      <w:r w:rsidRPr="00384E92">
        <w:t>simple data types defined in table</w:t>
      </w:r>
      <w:r>
        <w:t> 6.</w:t>
      </w:r>
      <w:r w:rsidR="00107799">
        <w:t>6</w:t>
      </w:r>
      <w:r>
        <w:t>.6.3.2-1</w:t>
      </w:r>
      <w:r w:rsidRPr="00384E92">
        <w:t xml:space="preserve"> shall be supported.</w:t>
      </w:r>
    </w:p>
    <w:p w14:paraId="4ACD1393" w14:textId="022C6FD9" w:rsidR="007E7E9E" w:rsidRPr="00384E92" w:rsidRDefault="007E7E9E" w:rsidP="007E7E9E">
      <w:pPr>
        <w:pStyle w:val="TH"/>
      </w:pPr>
      <w:r w:rsidRPr="00384E92">
        <w:t>Table</w:t>
      </w:r>
      <w:r>
        <w:t> 6</w:t>
      </w:r>
      <w:r w:rsidRPr="00384E92">
        <w:t>.</w:t>
      </w:r>
      <w:r w:rsidR="00107799">
        <w:t>6</w:t>
      </w:r>
      <w:r>
        <w:t>.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268"/>
        <w:gridCol w:w="1700"/>
        <w:gridCol w:w="5529"/>
        <w:gridCol w:w="1128"/>
      </w:tblGrid>
      <w:tr w:rsidR="007E7E9E" w:rsidRPr="00B54FF5" w14:paraId="12B036B9" w14:textId="77777777" w:rsidTr="00C616E9">
        <w:trPr>
          <w:jc w:val="center"/>
        </w:trPr>
        <w:tc>
          <w:tcPr>
            <w:tcW w:w="659" w:type="pct"/>
            <w:shd w:val="clear" w:color="auto" w:fill="C0C0C0"/>
            <w:tcMar>
              <w:top w:w="0" w:type="dxa"/>
              <w:left w:w="108" w:type="dxa"/>
              <w:bottom w:w="0" w:type="dxa"/>
              <w:right w:w="108" w:type="dxa"/>
            </w:tcMar>
          </w:tcPr>
          <w:p w14:paraId="3874DDAC" w14:textId="77777777" w:rsidR="007E7E9E" w:rsidRPr="0016361A" w:rsidRDefault="007E7E9E" w:rsidP="00C616E9">
            <w:pPr>
              <w:pStyle w:val="TAH"/>
            </w:pPr>
            <w:r w:rsidRPr="0016361A">
              <w:t>Type Name</w:t>
            </w:r>
          </w:p>
        </w:tc>
        <w:tc>
          <w:tcPr>
            <w:tcW w:w="883" w:type="pct"/>
            <w:shd w:val="clear" w:color="auto" w:fill="C0C0C0"/>
            <w:tcMar>
              <w:top w:w="0" w:type="dxa"/>
              <w:left w:w="108" w:type="dxa"/>
              <w:bottom w:w="0" w:type="dxa"/>
              <w:right w:w="108" w:type="dxa"/>
            </w:tcMar>
          </w:tcPr>
          <w:p w14:paraId="7668DF35" w14:textId="77777777" w:rsidR="007E7E9E" w:rsidRPr="0016361A" w:rsidRDefault="007E7E9E" w:rsidP="00C616E9">
            <w:pPr>
              <w:pStyle w:val="TAH"/>
            </w:pPr>
            <w:r w:rsidRPr="0016361A">
              <w:t>Type Definition</w:t>
            </w:r>
          </w:p>
        </w:tc>
        <w:tc>
          <w:tcPr>
            <w:tcW w:w="2872" w:type="pct"/>
            <w:shd w:val="clear" w:color="auto" w:fill="C0C0C0"/>
          </w:tcPr>
          <w:p w14:paraId="3047D849" w14:textId="77777777" w:rsidR="007E7E9E" w:rsidRPr="0016361A" w:rsidRDefault="007E7E9E" w:rsidP="00C616E9">
            <w:pPr>
              <w:pStyle w:val="TAH"/>
            </w:pPr>
            <w:r w:rsidRPr="0016361A">
              <w:t>Description</w:t>
            </w:r>
          </w:p>
        </w:tc>
        <w:tc>
          <w:tcPr>
            <w:tcW w:w="586" w:type="pct"/>
            <w:shd w:val="clear" w:color="auto" w:fill="C0C0C0"/>
          </w:tcPr>
          <w:p w14:paraId="4F412EE0" w14:textId="77777777" w:rsidR="007E7E9E" w:rsidRPr="0016361A" w:rsidRDefault="007E7E9E" w:rsidP="00C616E9">
            <w:pPr>
              <w:pStyle w:val="TAH"/>
            </w:pPr>
            <w:r w:rsidRPr="0016361A">
              <w:t>Applicability</w:t>
            </w:r>
          </w:p>
        </w:tc>
      </w:tr>
      <w:tr w:rsidR="007E7E9E" w:rsidRPr="00B54FF5" w14:paraId="37D61B39" w14:textId="77777777" w:rsidTr="00C616E9">
        <w:trPr>
          <w:jc w:val="center"/>
        </w:trPr>
        <w:tc>
          <w:tcPr>
            <w:tcW w:w="659" w:type="pct"/>
            <w:tcMar>
              <w:top w:w="0" w:type="dxa"/>
              <w:left w:w="108" w:type="dxa"/>
              <w:bottom w:w="0" w:type="dxa"/>
              <w:right w:w="108" w:type="dxa"/>
            </w:tcMar>
            <w:vAlign w:val="center"/>
          </w:tcPr>
          <w:p w14:paraId="0D30078A" w14:textId="77777777" w:rsidR="007E7E9E" w:rsidRPr="0016361A" w:rsidRDefault="007E7E9E" w:rsidP="00C616E9">
            <w:pPr>
              <w:pStyle w:val="TAL"/>
            </w:pPr>
          </w:p>
        </w:tc>
        <w:tc>
          <w:tcPr>
            <w:tcW w:w="883" w:type="pct"/>
            <w:tcMar>
              <w:top w:w="0" w:type="dxa"/>
              <w:left w:w="108" w:type="dxa"/>
              <w:bottom w:w="0" w:type="dxa"/>
              <w:right w:w="108" w:type="dxa"/>
            </w:tcMar>
            <w:vAlign w:val="center"/>
          </w:tcPr>
          <w:p w14:paraId="069DF2AE" w14:textId="77777777" w:rsidR="007E7E9E" w:rsidRPr="0016361A" w:rsidRDefault="007E7E9E" w:rsidP="00C616E9">
            <w:pPr>
              <w:pStyle w:val="TAL"/>
            </w:pPr>
          </w:p>
        </w:tc>
        <w:tc>
          <w:tcPr>
            <w:tcW w:w="2872" w:type="pct"/>
            <w:vAlign w:val="center"/>
          </w:tcPr>
          <w:p w14:paraId="7473C3DE" w14:textId="77777777" w:rsidR="007E7E9E" w:rsidRPr="0016361A" w:rsidRDefault="007E7E9E" w:rsidP="00C616E9">
            <w:pPr>
              <w:pStyle w:val="TAL"/>
            </w:pPr>
          </w:p>
        </w:tc>
        <w:tc>
          <w:tcPr>
            <w:tcW w:w="586" w:type="pct"/>
            <w:vAlign w:val="center"/>
          </w:tcPr>
          <w:p w14:paraId="182E0081" w14:textId="77777777" w:rsidR="007E7E9E" w:rsidRPr="0016361A" w:rsidRDefault="007E7E9E" w:rsidP="00C616E9">
            <w:pPr>
              <w:pStyle w:val="TAL"/>
            </w:pPr>
          </w:p>
        </w:tc>
      </w:tr>
    </w:tbl>
    <w:p w14:paraId="2BDF22B0" w14:textId="77777777" w:rsidR="007E7E9E" w:rsidRPr="00384E92" w:rsidRDefault="007E7E9E" w:rsidP="007E7E9E"/>
    <w:p w14:paraId="2A4290A2" w14:textId="0372D579" w:rsidR="007E7E9E" w:rsidRPr="00BD67F8" w:rsidRDefault="007E7E9E" w:rsidP="007E7E9E">
      <w:pPr>
        <w:pStyle w:val="Heading5"/>
      </w:pPr>
      <w:bookmarkStart w:id="3300" w:name="_Toc130662222"/>
      <w:bookmarkStart w:id="3301" w:name="_Toc199145646"/>
      <w:bookmarkStart w:id="3302" w:name="_Toc510696643"/>
      <w:bookmarkStart w:id="3303" w:name="_Toc35971438"/>
      <w:bookmarkStart w:id="3304" w:name="_Toc130662224"/>
      <w:bookmarkEnd w:id="3298"/>
      <w:bookmarkEnd w:id="3299"/>
      <w:r w:rsidRPr="00BD67F8">
        <w:t>6.</w:t>
      </w:r>
      <w:r w:rsidR="00107799">
        <w:t>6</w:t>
      </w:r>
      <w:r w:rsidRPr="00BD67F8">
        <w:t>.6.3.3</w:t>
      </w:r>
      <w:r w:rsidRPr="00BD67F8">
        <w:tab/>
        <w:t xml:space="preserve">Enumeration: </w:t>
      </w:r>
      <w:bookmarkEnd w:id="3300"/>
      <w:r w:rsidR="005400BE">
        <w:t>FlMemberAvailability</w:t>
      </w:r>
      <w:bookmarkEnd w:id="3301"/>
    </w:p>
    <w:p w14:paraId="56B35065" w14:textId="1DE31C69" w:rsidR="007E7E9E" w:rsidRPr="00BD67F8" w:rsidRDefault="007E7E9E" w:rsidP="007E7E9E">
      <w:r w:rsidRPr="00BD67F8">
        <w:t xml:space="preserve">The enumeration </w:t>
      </w:r>
      <w:r w:rsidR="005400BE">
        <w:t>FlMemberAvailability</w:t>
      </w:r>
      <w:r w:rsidRPr="00BD67F8">
        <w:t xml:space="preserve">represents information regarding </w:t>
      </w:r>
      <w:r w:rsidR="005400BE">
        <w:t xml:space="preserve">FL member </w:t>
      </w:r>
      <w:r w:rsidRPr="00BD67F8">
        <w:t>availability of the VAL UE. It shall comply with the provisions defined in table 6.</w:t>
      </w:r>
      <w:r w:rsidR="00107799">
        <w:t>6</w:t>
      </w:r>
      <w:r w:rsidRPr="00BD67F8">
        <w:t>.6.3.3-1.</w:t>
      </w:r>
    </w:p>
    <w:p w14:paraId="693C4668" w14:textId="1D179DED" w:rsidR="005400BE" w:rsidRDefault="005400BE" w:rsidP="005400BE">
      <w:pPr>
        <w:pStyle w:val="TH"/>
      </w:pPr>
      <w:r>
        <w:t>Table 6.</w:t>
      </w:r>
      <w:r w:rsidR="00107799">
        <w:t>6</w:t>
      </w:r>
      <w:r>
        <w:t>.6.3.3-1: Enumeration FlMemberAvailability</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2B41E27E" w14:textId="77777777" w:rsidTr="00F22D56">
        <w:tc>
          <w:tcPr>
            <w:tcW w:w="1484" w:type="pct"/>
            <w:shd w:val="clear" w:color="auto" w:fill="C0C0C0"/>
            <w:tcMar>
              <w:top w:w="0" w:type="dxa"/>
              <w:left w:w="108" w:type="dxa"/>
              <w:bottom w:w="0" w:type="dxa"/>
              <w:right w:w="108" w:type="dxa"/>
            </w:tcMar>
            <w:hideMark/>
          </w:tcPr>
          <w:p w14:paraId="4865ED6E" w14:textId="77777777" w:rsidR="005400BE" w:rsidRPr="0016361A" w:rsidRDefault="005400BE"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09527326" w14:textId="77777777" w:rsidR="005400BE" w:rsidRPr="0016361A" w:rsidRDefault="005400BE" w:rsidP="00F22D56">
            <w:pPr>
              <w:pStyle w:val="TAH"/>
            </w:pPr>
            <w:r w:rsidRPr="0016361A">
              <w:t>Description</w:t>
            </w:r>
          </w:p>
        </w:tc>
        <w:tc>
          <w:tcPr>
            <w:tcW w:w="689" w:type="pct"/>
            <w:shd w:val="clear" w:color="auto" w:fill="C0C0C0"/>
          </w:tcPr>
          <w:p w14:paraId="3B1838A5" w14:textId="77777777" w:rsidR="005400BE" w:rsidRPr="0016361A" w:rsidRDefault="005400BE" w:rsidP="00F22D56">
            <w:pPr>
              <w:pStyle w:val="TAH"/>
            </w:pPr>
            <w:r w:rsidRPr="0016361A">
              <w:t>Applicability</w:t>
            </w:r>
          </w:p>
        </w:tc>
      </w:tr>
      <w:tr w:rsidR="005400BE" w:rsidRPr="00B54FF5" w14:paraId="5E1AF339" w14:textId="77777777" w:rsidTr="00F22D56">
        <w:tc>
          <w:tcPr>
            <w:tcW w:w="1484" w:type="pct"/>
            <w:tcMar>
              <w:top w:w="0" w:type="dxa"/>
              <w:left w:w="108" w:type="dxa"/>
              <w:bottom w:w="0" w:type="dxa"/>
              <w:right w:w="108" w:type="dxa"/>
            </w:tcMar>
          </w:tcPr>
          <w:p w14:paraId="199AB95E" w14:textId="77777777" w:rsidR="005400BE" w:rsidRPr="0016361A" w:rsidRDefault="005400BE" w:rsidP="00F22D56">
            <w:pPr>
              <w:pStyle w:val="TAL"/>
            </w:pPr>
            <w:r>
              <w:t>AVAILABLE</w:t>
            </w:r>
          </w:p>
        </w:tc>
        <w:tc>
          <w:tcPr>
            <w:tcW w:w="2827" w:type="pct"/>
            <w:tcMar>
              <w:top w:w="0" w:type="dxa"/>
              <w:left w:w="108" w:type="dxa"/>
              <w:bottom w:w="0" w:type="dxa"/>
              <w:right w:w="108" w:type="dxa"/>
            </w:tcMar>
          </w:tcPr>
          <w:p w14:paraId="5FC60A76" w14:textId="77777777" w:rsidR="005400BE" w:rsidRPr="0016361A" w:rsidRDefault="005400BE" w:rsidP="00F22D56">
            <w:pPr>
              <w:pStyle w:val="TAL"/>
            </w:pPr>
            <w:r>
              <w:t>The FL member is available.</w:t>
            </w:r>
          </w:p>
        </w:tc>
        <w:tc>
          <w:tcPr>
            <w:tcW w:w="689" w:type="pct"/>
          </w:tcPr>
          <w:p w14:paraId="4B8C3D5D" w14:textId="77777777" w:rsidR="005400BE" w:rsidRPr="0016361A" w:rsidRDefault="005400BE" w:rsidP="00F22D56">
            <w:pPr>
              <w:pStyle w:val="TAL"/>
            </w:pPr>
          </w:p>
        </w:tc>
      </w:tr>
      <w:tr w:rsidR="005400BE" w:rsidRPr="00B54FF5" w14:paraId="24F97E47" w14:textId="77777777" w:rsidTr="00F22D56">
        <w:tc>
          <w:tcPr>
            <w:tcW w:w="1484" w:type="pct"/>
            <w:tcMar>
              <w:top w:w="0" w:type="dxa"/>
              <w:left w:w="108" w:type="dxa"/>
              <w:bottom w:w="0" w:type="dxa"/>
              <w:right w:w="108" w:type="dxa"/>
            </w:tcMar>
          </w:tcPr>
          <w:p w14:paraId="4AF1B4C3" w14:textId="77777777" w:rsidR="005400BE" w:rsidRPr="0016361A" w:rsidRDefault="005400BE" w:rsidP="00F22D56">
            <w:pPr>
              <w:pStyle w:val="TAL"/>
            </w:pPr>
            <w:r>
              <w:t>NOT_AVAILABLE</w:t>
            </w:r>
          </w:p>
        </w:tc>
        <w:tc>
          <w:tcPr>
            <w:tcW w:w="2827" w:type="pct"/>
            <w:tcMar>
              <w:top w:w="0" w:type="dxa"/>
              <w:left w:w="108" w:type="dxa"/>
              <w:bottom w:w="0" w:type="dxa"/>
              <w:right w:w="108" w:type="dxa"/>
            </w:tcMar>
          </w:tcPr>
          <w:p w14:paraId="35B07BA0" w14:textId="77777777" w:rsidR="005400BE" w:rsidRPr="0016361A" w:rsidRDefault="005400BE" w:rsidP="00F22D56">
            <w:pPr>
              <w:pStyle w:val="TAL"/>
            </w:pPr>
            <w:r>
              <w:t>The FL member is not available.</w:t>
            </w:r>
          </w:p>
        </w:tc>
        <w:tc>
          <w:tcPr>
            <w:tcW w:w="689" w:type="pct"/>
          </w:tcPr>
          <w:p w14:paraId="4E837A59" w14:textId="77777777" w:rsidR="005400BE" w:rsidRPr="0016361A" w:rsidRDefault="005400BE" w:rsidP="00F22D56">
            <w:pPr>
              <w:pStyle w:val="TAL"/>
            </w:pPr>
          </w:p>
        </w:tc>
      </w:tr>
    </w:tbl>
    <w:p w14:paraId="126E2A62" w14:textId="77777777" w:rsidR="005400BE" w:rsidRDefault="005400BE" w:rsidP="005400BE">
      <w:pPr>
        <w:rPr>
          <w:lang w:val="en-US"/>
        </w:rPr>
      </w:pPr>
    </w:p>
    <w:p w14:paraId="50AFDD0C" w14:textId="6EB66021" w:rsidR="005400BE" w:rsidRPr="00BC662F" w:rsidRDefault="005400BE" w:rsidP="005400BE">
      <w:pPr>
        <w:pStyle w:val="Heading5"/>
      </w:pPr>
      <w:bookmarkStart w:id="3305" w:name="_Toc510696642"/>
      <w:bookmarkStart w:id="3306" w:name="_Toc35971437"/>
      <w:bookmarkStart w:id="3307" w:name="_Toc130662223"/>
      <w:bookmarkStart w:id="3308" w:name="_Toc199145647"/>
      <w:r>
        <w:t>6.</w:t>
      </w:r>
      <w:r w:rsidR="00107799">
        <w:t>6</w:t>
      </w:r>
      <w:r>
        <w:t>.6.3.4</w:t>
      </w:r>
      <w:r w:rsidRPr="00BC662F">
        <w:tab/>
        <w:t xml:space="preserve">Enumeration: </w:t>
      </w:r>
      <w:bookmarkEnd w:id="3305"/>
      <w:bookmarkEnd w:id="3306"/>
      <w:bookmarkEnd w:id="3307"/>
      <w:r>
        <w:t>FlMemberConstraint</w:t>
      </w:r>
      <w:bookmarkEnd w:id="3308"/>
    </w:p>
    <w:p w14:paraId="05BFE337" w14:textId="693A178F" w:rsidR="005400BE" w:rsidRPr="00384E92" w:rsidRDefault="005400BE" w:rsidP="005400BE">
      <w:r w:rsidRPr="00384E92">
        <w:t xml:space="preserve">The enumeration </w:t>
      </w:r>
      <w:r>
        <w:t>FlMemberConstraint</w:t>
      </w:r>
      <w:r w:rsidRPr="00384E92">
        <w:t xml:space="preserve"> represents</w:t>
      </w:r>
      <w:r>
        <w:t xml:space="preserve"> an FL member constraint</w:t>
      </w:r>
      <w:r w:rsidRPr="00384E92">
        <w:t xml:space="preserve"> </w:t>
      </w:r>
      <w:r w:rsidRPr="00BD67F8">
        <w:t>information of the VAL UE</w:t>
      </w:r>
      <w:r w:rsidRPr="00384E92">
        <w:t>. It shall comply with the provisions defined in table</w:t>
      </w:r>
      <w:r>
        <w:t> 6.</w:t>
      </w:r>
      <w:r w:rsidR="00107799">
        <w:t>6</w:t>
      </w:r>
      <w:r>
        <w:t>.6.3.4</w:t>
      </w:r>
      <w:r w:rsidRPr="00384E92">
        <w:t>-1.</w:t>
      </w:r>
    </w:p>
    <w:p w14:paraId="2D7C5DE5" w14:textId="3D22A925" w:rsidR="005400BE" w:rsidRDefault="005400BE" w:rsidP="005400BE">
      <w:pPr>
        <w:pStyle w:val="TH"/>
      </w:pPr>
      <w:r>
        <w:lastRenderedPageBreak/>
        <w:t>Table 6.</w:t>
      </w:r>
      <w:r w:rsidR="00107799">
        <w:t>6</w:t>
      </w:r>
      <w:r>
        <w:t>.6.3.4-1: Enumeration FlMemberConstraint</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6B760A30" w14:textId="77777777" w:rsidTr="00F22D56">
        <w:tc>
          <w:tcPr>
            <w:tcW w:w="1484" w:type="pct"/>
            <w:shd w:val="clear" w:color="auto" w:fill="C0C0C0"/>
            <w:tcMar>
              <w:top w:w="0" w:type="dxa"/>
              <w:left w:w="108" w:type="dxa"/>
              <w:bottom w:w="0" w:type="dxa"/>
              <w:right w:w="108" w:type="dxa"/>
            </w:tcMar>
            <w:hideMark/>
          </w:tcPr>
          <w:p w14:paraId="172AD46A" w14:textId="77777777" w:rsidR="005400BE" w:rsidRPr="0016361A" w:rsidRDefault="005400BE"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61239F27" w14:textId="77777777" w:rsidR="005400BE" w:rsidRPr="0016361A" w:rsidRDefault="005400BE" w:rsidP="00F22D56">
            <w:pPr>
              <w:pStyle w:val="TAH"/>
            </w:pPr>
            <w:r w:rsidRPr="0016361A">
              <w:t>Description</w:t>
            </w:r>
          </w:p>
        </w:tc>
        <w:tc>
          <w:tcPr>
            <w:tcW w:w="689" w:type="pct"/>
            <w:shd w:val="clear" w:color="auto" w:fill="C0C0C0"/>
          </w:tcPr>
          <w:p w14:paraId="2E9D814C" w14:textId="77777777" w:rsidR="005400BE" w:rsidRPr="0016361A" w:rsidRDefault="005400BE" w:rsidP="00F22D56">
            <w:pPr>
              <w:pStyle w:val="TAH"/>
            </w:pPr>
            <w:r w:rsidRPr="0016361A">
              <w:t>Applicability</w:t>
            </w:r>
          </w:p>
        </w:tc>
      </w:tr>
      <w:tr w:rsidR="005400BE" w:rsidRPr="00B54FF5" w14:paraId="00340668" w14:textId="77777777" w:rsidTr="00F22D56">
        <w:tc>
          <w:tcPr>
            <w:tcW w:w="1484" w:type="pct"/>
            <w:tcMar>
              <w:top w:w="0" w:type="dxa"/>
              <w:left w:w="108" w:type="dxa"/>
              <w:bottom w:w="0" w:type="dxa"/>
              <w:right w:w="108" w:type="dxa"/>
            </w:tcMar>
          </w:tcPr>
          <w:p w14:paraId="2A71BB84" w14:textId="77777777" w:rsidR="005400BE" w:rsidRPr="0016361A" w:rsidRDefault="005400BE" w:rsidP="00F22D56">
            <w:pPr>
              <w:pStyle w:val="TAL"/>
            </w:pPr>
            <w:r>
              <w:t>LOW_BATTERY_LEVEL</w:t>
            </w:r>
          </w:p>
        </w:tc>
        <w:tc>
          <w:tcPr>
            <w:tcW w:w="2827" w:type="pct"/>
            <w:tcMar>
              <w:top w:w="0" w:type="dxa"/>
              <w:left w:w="108" w:type="dxa"/>
              <w:bottom w:w="0" w:type="dxa"/>
              <w:right w:w="108" w:type="dxa"/>
            </w:tcMar>
          </w:tcPr>
          <w:p w14:paraId="683375F7" w14:textId="77777777" w:rsidR="005400BE" w:rsidRPr="0016361A" w:rsidRDefault="005400BE" w:rsidP="00F22D56">
            <w:pPr>
              <w:pStyle w:val="TAL"/>
            </w:pPr>
            <w:r>
              <w:t>Indicates a low battery level.</w:t>
            </w:r>
          </w:p>
        </w:tc>
        <w:tc>
          <w:tcPr>
            <w:tcW w:w="689" w:type="pct"/>
          </w:tcPr>
          <w:p w14:paraId="19417BB8" w14:textId="77777777" w:rsidR="005400BE" w:rsidRPr="0016361A" w:rsidRDefault="005400BE" w:rsidP="00F22D56">
            <w:pPr>
              <w:pStyle w:val="TAL"/>
            </w:pPr>
          </w:p>
        </w:tc>
      </w:tr>
      <w:tr w:rsidR="005400BE" w:rsidRPr="00B54FF5" w14:paraId="1F1B4BF2" w14:textId="77777777" w:rsidTr="00F22D56">
        <w:tc>
          <w:tcPr>
            <w:tcW w:w="1484" w:type="pct"/>
            <w:tcMar>
              <w:top w:w="0" w:type="dxa"/>
              <w:left w:w="108" w:type="dxa"/>
              <w:bottom w:w="0" w:type="dxa"/>
              <w:right w:w="108" w:type="dxa"/>
            </w:tcMar>
          </w:tcPr>
          <w:p w14:paraId="66E67EF9" w14:textId="77777777" w:rsidR="005400BE" w:rsidRPr="0016361A" w:rsidRDefault="005400BE" w:rsidP="00F22D56">
            <w:pPr>
              <w:pStyle w:val="TAL"/>
            </w:pPr>
            <w:r>
              <w:t>HIGH_MEMORY_LOAD</w:t>
            </w:r>
          </w:p>
        </w:tc>
        <w:tc>
          <w:tcPr>
            <w:tcW w:w="2827" w:type="pct"/>
            <w:tcMar>
              <w:top w:w="0" w:type="dxa"/>
              <w:left w:w="108" w:type="dxa"/>
              <w:bottom w:w="0" w:type="dxa"/>
              <w:right w:w="108" w:type="dxa"/>
            </w:tcMar>
          </w:tcPr>
          <w:p w14:paraId="33A20355" w14:textId="77777777" w:rsidR="005400BE" w:rsidRPr="0016361A" w:rsidRDefault="005400BE" w:rsidP="00F22D56">
            <w:pPr>
              <w:pStyle w:val="TAL"/>
            </w:pPr>
            <w:r>
              <w:t>Indicates a high memory load.</w:t>
            </w:r>
          </w:p>
        </w:tc>
        <w:tc>
          <w:tcPr>
            <w:tcW w:w="689" w:type="pct"/>
          </w:tcPr>
          <w:p w14:paraId="696692D1" w14:textId="77777777" w:rsidR="005400BE" w:rsidRPr="0016361A" w:rsidRDefault="005400BE" w:rsidP="00F22D56">
            <w:pPr>
              <w:pStyle w:val="TAL"/>
            </w:pPr>
          </w:p>
        </w:tc>
      </w:tr>
    </w:tbl>
    <w:p w14:paraId="753D4B97" w14:textId="77777777" w:rsidR="005400BE" w:rsidRDefault="005400BE" w:rsidP="005400BE">
      <w:pPr>
        <w:rPr>
          <w:lang w:val="en-US"/>
        </w:rPr>
      </w:pPr>
    </w:p>
    <w:p w14:paraId="4B89E766" w14:textId="77777777" w:rsidR="005400BE" w:rsidRDefault="005400BE" w:rsidP="005400BE">
      <w:pPr>
        <w:pStyle w:val="EditorsNote"/>
        <w:rPr>
          <w:lang w:val="en-US"/>
        </w:rPr>
      </w:pPr>
      <w:r>
        <w:rPr>
          <w:lang w:val="en-US"/>
        </w:rPr>
        <w:t>Editor's Note:</w:t>
      </w:r>
      <w:r>
        <w:rPr>
          <w:lang w:val="en-US"/>
        </w:rPr>
        <w:tab/>
        <w:t xml:space="preserve">Enumeration values for </w:t>
      </w:r>
      <w:r>
        <w:t>FlMemberConstraint are FFS.</w:t>
      </w:r>
    </w:p>
    <w:p w14:paraId="68A3358A" w14:textId="7BC7D6B3" w:rsidR="005400BE" w:rsidRPr="00BC662F" w:rsidRDefault="005400BE" w:rsidP="005400BE">
      <w:pPr>
        <w:pStyle w:val="Heading5"/>
      </w:pPr>
      <w:bookmarkStart w:id="3309" w:name="_Toc199145648"/>
      <w:r>
        <w:t>6.</w:t>
      </w:r>
      <w:r w:rsidR="00107799">
        <w:t>6</w:t>
      </w:r>
      <w:r>
        <w:t>.6.3.5</w:t>
      </w:r>
      <w:r w:rsidRPr="00BC662F">
        <w:tab/>
        <w:t xml:space="preserve">Enumeration: </w:t>
      </w:r>
      <w:r>
        <w:t>FlMemberRole</w:t>
      </w:r>
      <w:bookmarkEnd w:id="3309"/>
    </w:p>
    <w:p w14:paraId="5849CDEA" w14:textId="374FA083" w:rsidR="005400BE" w:rsidRPr="00384E92" w:rsidRDefault="005400BE" w:rsidP="005400BE">
      <w:r w:rsidRPr="00384E92">
        <w:t xml:space="preserve">The enumeration </w:t>
      </w:r>
      <w:r>
        <w:t>FlMemberRole</w:t>
      </w:r>
      <w:r w:rsidRPr="00384E92">
        <w:t xml:space="preserve"> represents</w:t>
      </w:r>
      <w:r>
        <w:t xml:space="preserve"> an FL member role</w:t>
      </w:r>
      <w:r w:rsidRPr="00BD67F8">
        <w:t xml:space="preserve"> of the VAL UE</w:t>
      </w:r>
      <w:r w:rsidRPr="00384E92">
        <w:t>. It shall comply with the provisions defined in table</w:t>
      </w:r>
      <w:r>
        <w:t> 6.</w:t>
      </w:r>
      <w:r w:rsidR="00107799">
        <w:t>6</w:t>
      </w:r>
      <w:r>
        <w:t>.6.3.5</w:t>
      </w:r>
      <w:r w:rsidRPr="00384E92">
        <w:t>-1.</w:t>
      </w:r>
    </w:p>
    <w:p w14:paraId="226D8198" w14:textId="55FDBB61" w:rsidR="005400BE" w:rsidRDefault="005400BE" w:rsidP="005400BE">
      <w:pPr>
        <w:pStyle w:val="TH"/>
      </w:pPr>
      <w:r>
        <w:t>Table 6.</w:t>
      </w:r>
      <w:r w:rsidR="00107799">
        <w:t>6</w:t>
      </w:r>
      <w:r>
        <w:t>.6.3.5-1: Enumeration FlMemberRol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45DD1F59" w14:textId="77777777" w:rsidTr="00F22D56">
        <w:tc>
          <w:tcPr>
            <w:tcW w:w="1484" w:type="pct"/>
            <w:shd w:val="clear" w:color="auto" w:fill="C0C0C0"/>
            <w:tcMar>
              <w:top w:w="0" w:type="dxa"/>
              <w:left w:w="108" w:type="dxa"/>
              <w:bottom w:w="0" w:type="dxa"/>
              <w:right w:w="108" w:type="dxa"/>
            </w:tcMar>
            <w:hideMark/>
          </w:tcPr>
          <w:p w14:paraId="5E117A29" w14:textId="77777777" w:rsidR="005400BE" w:rsidRPr="0016361A" w:rsidRDefault="005400BE"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5F885DD8" w14:textId="77777777" w:rsidR="005400BE" w:rsidRPr="0016361A" w:rsidRDefault="005400BE" w:rsidP="00F22D56">
            <w:pPr>
              <w:pStyle w:val="TAH"/>
            </w:pPr>
            <w:r w:rsidRPr="0016361A">
              <w:t>Description</w:t>
            </w:r>
          </w:p>
        </w:tc>
        <w:tc>
          <w:tcPr>
            <w:tcW w:w="689" w:type="pct"/>
            <w:shd w:val="clear" w:color="auto" w:fill="C0C0C0"/>
          </w:tcPr>
          <w:p w14:paraId="0D851757" w14:textId="77777777" w:rsidR="005400BE" w:rsidRPr="0016361A" w:rsidRDefault="005400BE" w:rsidP="00F22D56">
            <w:pPr>
              <w:pStyle w:val="TAH"/>
            </w:pPr>
            <w:r w:rsidRPr="0016361A">
              <w:t>Applicability</w:t>
            </w:r>
          </w:p>
        </w:tc>
      </w:tr>
      <w:tr w:rsidR="005400BE" w:rsidRPr="00B54FF5" w14:paraId="269705A3" w14:textId="77777777" w:rsidTr="00F22D56">
        <w:tc>
          <w:tcPr>
            <w:tcW w:w="1484" w:type="pct"/>
            <w:tcMar>
              <w:top w:w="0" w:type="dxa"/>
              <w:left w:w="108" w:type="dxa"/>
              <w:bottom w:w="0" w:type="dxa"/>
              <w:right w:w="108" w:type="dxa"/>
            </w:tcMar>
          </w:tcPr>
          <w:p w14:paraId="4F0882C1" w14:textId="77777777" w:rsidR="005400BE" w:rsidRPr="0016361A" w:rsidRDefault="005400BE" w:rsidP="00F22D56">
            <w:pPr>
              <w:pStyle w:val="TAL"/>
            </w:pPr>
            <w:r>
              <w:t>FL_CLIENT</w:t>
            </w:r>
          </w:p>
        </w:tc>
        <w:tc>
          <w:tcPr>
            <w:tcW w:w="2827" w:type="pct"/>
            <w:tcMar>
              <w:top w:w="0" w:type="dxa"/>
              <w:left w:w="108" w:type="dxa"/>
              <w:bottom w:w="0" w:type="dxa"/>
              <w:right w:w="108" w:type="dxa"/>
            </w:tcMar>
          </w:tcPr>
          <w:p w14:paraId="148D15C2" w14:textId="77777777" w:rsidR="005400BE" w:rsidRPr="0016361A" w:rsidRDefault="005400BE" w:rsidP="00F22D56">
            <w:pPr>
              <w:pStyle w:val="TAL"/>
            </w:pPr>
            <w:r>
              <w:t>Indicates an FL client role.</w:t>
            </w:r>
          </w:p>
        </w:tc>
        <w:tc>
          <w:tcPr>
            <w:tcW w:w="689" w:type="pct"/>
          </w:tcPr>
          <w:p w14:paraId="03887FAF" w14:textId="77777777" w:rsidR="005400BE" w:rsidRPr="0016361A" w:rsidRDefault="005400BE" w:rsidP="00F22D56">
            <w:pPr>
              <w:pStyle w:val="TAL"/>
            </w:pPr>
          </w:p>
        </w:tc>
      </w:tr>
      <w:tr w:rsidR="005400BE" w:rsidRPr="00B54FF5" w14:paraId="0FE8B406" w14:textId="77777777" w:rsidTr="00F22D56">
        <w:tc>
          <w:tcPr>
            <w:tcW w:w="1484" w:type="pct"/>
            <w:tcMar>
              <w:top w:w="0" w:type="dxa"/>
              <w:left w:w="108" w:type="dxa"/>
              <w:bottom w:w="0" w:type="dxa"/>
              <w:right w:w="108" w:type="dxa"/>
            </w:tcMar>
          </w:tcPr>
          <w:p w14:paraId="0AC00660" w14:textId="77777777" w:rsidR="005400BE" w:rsidRPr="0016361A" w:rsidRDefault="005400BE" w:rsidP="00F22D56">
            <w:pPr>
              <w:pStyle w:val="TAL"/>
            </w:pPr>
            <w:r>
              <w:t>FL_SERVER</w:t>
            </w:r>
          </w:p>
        </w:tc>
        <w:tc>
          <w:tcPr>
            <w:tcW w:w="2827" w:type="pct"/>
            <w:tcMar>
              <w:top w:w="0" w:type="dxa"/>
              <w:left w:w="108" w:type="dxa"/>
              <w:bottom w:w="0" w:type="dxa"/>
              <w:right w:w="108" w:type="dxa"/>
            </w:tcMar>
          </w:tcPr>
          <w:p w14:paraId="03C14148" w14:textId="77777777" w:rsidR="005400BE" w:rsidRPr="0016361A" w:rsidRDefault="005400BE" w:rsidP="00F22D56">
            <w:pPr>
              <w:pStyle w:val="TAL"/>
            </w:pPr>
            <w:r>
              <w:t>Indicates an FL server role.</w:t>
            </w:r>
          </w:p>
        </w:tc>
        <w:tc>
          <w:tcPr>
            <w:tcW w:w="689" w:type="pct"/>
          </w:tcPr>
          <w:p w14:paraId="27F227AC" w14:textId="77777777" w:rsidR="005400BE" w:rsidRPr="0016361A" w:rsidRDefault="005400BE" w:rsidP="00F22D56">
            <w:pPr>
              <w:pStyle w:val="TAL"/>
            </w:pPr>
          </w:p>
        </w:tc>
      </w:tr>
      <w:tr w:rsidR="005400BE" w:rsidRPr="00B54FF5" w14:paraId="15B0CE72" w14:textId="77777777" w:rsidTr="00F22D56">
        <w:tc>
          <w:tcPr>
            <w:tcW w:w="1484" w:type="pct"/>
            <w:tcMar>
              <w:top w:w="0" w:type="dxa"/>
              <w:left w:w="108" w:type="dxa"/>
              <w:bottom w:w="0" w:type="dxa"/>
              <w:right w:w="108" w:type="dxa"/>
            </w:tcMar>
          </w:tcPr>
          <w:p w14:paraId="6D4F090B" w14:textId="77777777" w:rsidR="005400BE" w:rsidRPr="0016361A" w:rsidRDefault="005400BE" w:rsidP="00F22D56">
            <w:pPr>
              <w:pStyle w:val="TAL"/>
            </w:pPr>
            <w:r>
              <w:t>FL_AGGREGATOR</w:t>
            </w:r>
          </w:p>
        </w:tc>
        <w:tc>
          <w:tcPr>
            <w:tcW w:w="2827" w:type="pct"/>
            <w:tcMar>
              <w:top w:w="0" w:type="dxa"/>
              <w:left w:w="108" w:type="dxa"/>
              <w:bottom w:w="0" w:type="dxa"/>
              <w:right w:w="108" w:type="dxa"/>
            </w:tcMar>
          </w:tcPr>
          <w:p w14:paraId="0C1AD40D" w14:textId="77777777" w:rsidR="005400BE" w:rsidRPr="0016361A" w:rsidRDefault="005400BE" w:rsidP="00F22D56">
            <w:pPr>
              <w:pStyle w:val="TAL"/>
            </w:pPr>
            <w:r>
              <w:t>Indicates an FL aggregator role.</w:t>
            </w:r>
          </w:p>
        </w:tc>
        <w:tc>
          <w:tcPr>
            <w:tcW w:w="689" w:type="pct"/>
          </w:tcPr>
          <w:p w14:paraId="7C459D4F" w14:textId="77777777" w:rsidR="005400BE" w:rsidRPr="0016361A" w:rsidRDefault="005400BE" w:rsidP="00F22D56">
            <w:pPr>
              <w:pStyle w:val="TAL"/>
            </w:pPr>
          </w:p>
        </w:tc>
      </w:tr>
    </w:tbl>
    <w:p w14:paraId="3AECB0E0" w14:textId="77777777" w:rsidR="005400BE" w:rsidRDefault="005400BE" w:rsidP="005400BE">
      <w:pPr>
        <w:rPr>
          <w:lang w:val="en-US"/>
        </w:rPr>
      </w:pPr>
    </w:p>
    <w:p w14:paraId="254A4377" w14:textId="77777777" w:rsidR="005400BE" w:rsidRDefault="005400BE" w:rsidP="005400BE">
      <w:pPr>
        <w:pStyle w:val="EditorsNote"/>
        <w:rPr>
          <w:lang w:val="en-US"/>
        </w:rPr>
      </w:pPr>
      <w:r>
        <w:rPr>
          <w:lang w:val="en-US"/>
        </w:rPr>
        <w:t>Editor's Note:</w:t>
      </w:r>
      <w:r>
        <w:rPr>
          <w:lang w:val="en-US"/>
        </w:rPr>
        <w:tab/>
        <w:t xml:space="preserve">Enumeration values for </w:t>
      </w:r>
      <w:r>
        <w:t>FlMemberRole related to the FL type are FFS.</w:t>
      </w:r>
    </w:p>
    <w:p w14:paraId="3CA505A0" w14:textId="576D8138" w:rsidR="007E7E9E" w:rsidRDefault="007E7E9E" w:rsidP="007E7E9E">
      <w:pPr>
        <w:pStyle w:val="Heading4"/>
        <w:rPr>
          <w:lang w:eastAsia="zh-CN"/>
        </w:rPr>
      </w:pPr>
      <w:bookmarkStart w:id="3310" w:name="_Toc199145649"/>
      <w:r w:rsidRPr="00445F4F">
        <w:rPr>
          <w:lang w:val="en-US"/>
        </w:rPr>
        <w:t>6.</w:t>
      </w:r>
      <w:r w:rsidR="00107799">
        <w:rPr>
          <w:lang w:val="en-US"/>
        </w:rPr>
        <w:t>6</w:t>
      </w:r>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3302"/>
      <w:bookmarkEnd w:id="3303"/>
      <w:bookmarkEnd w:id="3304"/>
      <w:bookmarkEnd w:id="3310"/>
    </w:p>
    <w:p w14:paraId="21D594DB" w14:textId="5DE35A16" w:rsidR="007E7E9E" w:rsidRPr="00A41C02" w:rsidRDefault="007E7E9E" w:rsidP="007E7E9E">
      <w:pPr>
        <w:rPr>
          <w:lang w:eastAsia="zh-CN"/>
        </w:rPr>
      </w:pPr>
      <w:r>
        <w:rPr>
          <w:lang w:eastAsia="zh-CN"/>
        </w:rPr>
        <w:t xml:space="preserve">There are no data types describing alternative data types or combination of data types for </w:t>
      </w:r>
      <w:r w:rsidR="00271DFC">
        <w:rPr>
          <w:noProof/>
          <w:lang w:eastAsia="zh-CN"/>
        </w:rPr>
        <w:t>Aimlec_</w:t>
      </w:r>
      <w:r w:rsidR="00271DFC">
        <w:rPr>
          <w:noProof/>
        </w:rPr>
        <w:t>FLGroupIndication</w:t>
      </w:r>
      <w:r>
        <w:rPr>
          <w:lang w:eastAsia="zh-CN"/>
        </w:rPr>
        <w:t xml:space="preserve"> API in this release of the specification.</w:t>
      </w:r>
    </w:p>
    <w:p w14:paraId="19BC6536" w14:textId="1F032C6B" w:rsidR="007E7E9E" w:rsidRDefault="007E7E9E" w:rsidP="007E7E9E">
      <w:pPr>
        <w:pStyle w:val="Heading4"/>
      </w:pPr>
      <w:bookmarkStart w:id="3311" w:name="_Toc510696646"/>
      <w:bookmarkStart w:id="3312" w:name="_Toc35971441"/>
      <w:bookmarkStart w:id="3313" w:name="_Toc130662227"/>
      <w:bookmarkStart w:id="3314" w:name="_Toc199145650"/>
      <w:r>
        <w:t>6.</w:t>
      </w:r>
      <w:r w:rsidR="00107799">
        <w:t>6</w:t>
      </w:r>
      <w:r>
        <w:t>.6.5</w:t>
      </w:r>
      <w:r>
        <w:tab/>
        <w:t>Binary data</w:t>
      </w:r>
      <w:bookmarkEnd w:id="3311"/>
      <w:bookmarkEnd w:id="3312"/>
      <w:bookmarkEnd w:id="3313"/>
      <w:bookmarkEnd w:id="3314"/>
    </w:p>
    <w:p w14:paraId="6B837F50" w14:textId="57CBCE00" w:rsidR="007E7E9E" w:rsidRDefault="007E7E9E" w:rsidP="007E7E9E">
      <w:pPr>
        <w:pStyle w:val="Heading5"/>
      </w:pPr>
      <w:bookmarkStart w:id="3315" w:name="_Toc35971442"/>
      <w:bookmarkStart w:id="3316" w:name="_Toc130662228"/>
      <w:bookmarkStart w:id="3317" w:name="_Toc199145651"/>
      <w:r>
        <w:t>6.</w:t>
      </w:r>
      <w:r w:rsidR="00107799">
        <w:t>6</w:t>
      </w:r>
      <w:r>
        <w:t>.6.5.1</w:t>
      </w:r>
      <w:r>
        <w:tab/>
        <w:t>Binary Data Types</w:t>
      </w:r>
      <w:bookmarkEnd w:id="3315"/>
      <w:bookmarkEnd w:id="3316"/>
      <w:bookmarkEnd w:id="3317"/>
    </w:p>
    <w:p w14:paraId="1E629E8C" w14:textId="77777777" w:rsidR="00271DFC" w:rsidRPr="00384E92" w:rsidRDefault="00271DFC" w:rsidP="00271DFC">
      <w:bookmarkStart w:id="3318" w:name="_Toc20131002"/>
      <w:r w:rsidRPr="00384E92">
        <w:t xml:space="preserve">The </w:t>
      </w:r>
      <w:r>
        <w:t>binary</w:t>
      </w:r>
      <w:r w:rsidRPr="00384E92">
        <w:t xml:space="preserve"> data types defined in table</w:t>
      </w:r>
      <w:r>
        <w:t> </w:t>
      </w:r>
      <w:r w:rsidRPr="00A04126">
        <w:t>6.</w:t>
      </w:r>
      <w:r>
        <w:t>6</w:t>
      </w:r>
      <w:r w:rsidRPr="00A04126">
        <w:t>.6.5.1-1</w:t>
      </w:r>
      <w:r w:rsidRPr="00384E92">
        <w:t xml:space="preserve"> shall be supported.</w:t>
      </w:r>
    </w:p>
    <w:p w14:paraId="2EB810D5" w14:textId="40AABAA1" w:rsidR="007E7E9E" w:rsidRPr="00A04126" w:rsidRDefault="007E7E9E" w:rsidP="007E7E9E">
      <w:pPr>
        <w:pStyle w:val="TH"/>
      </w:pPr>
      <w:r w:rsidRPr="00A04126">
        <w:t>Table</w:t>
      </w:r>
      <w:r>
        <w:t> </w:t>
      </w:r>
      <w:r w:rsidRPr="00A04126">
        <w:t>6.</w:t>
      </w:r>
      <w:r w:rsidR="00107799">
        <w:t>6</w:t>
      </w:r>
      <w:r w:rsidRPr="00A04126">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7E7E9E" w:rsidRPr="00B54FF5" w14:paraId="12010468" w14:textId="77777777" w:rsidTr="00C616E9">
        <w:trPr>
          <w:jc w:val="center"/>
        </w:trPr>
        <w:tc>
          <w:tcPr>
            <w:tcW w:w="1977" w:type="dxa"/>
            <w:shd w:val="clear" w:color="auto" w:fill="C0C0C0"/>
          </w:tcPr>
          <w:p w14:paraId="666A7D17" w14:textId="77777777" w:rsidR="007E7E9E" w:rsidRPr="0016361A" w:rsidRDefault="007E7E9E" w:rsidP="00C616E9">
            <w:pPr>
              <w:pStyle w:val="TAH"/>
            </w:pPr>
            <w:r w:rsidRPr="0016361A">
              <w:t>Name</w:t>
            </w:r>
          </w:p>
        </w:tc>
        <w:tc>
          <w:tcPr>
            <w:tcW w:w="1417" w:type="dxa"/>
            <w:shd w:val="clear" w:color="auto" w:fill="C0C0C0"/>
          </w:tcPr>
          <w:p w14:paraId="1E4DC0A9" w14:textId="77777777" w:rsidR="007E7E9E" w:rsidRPr="0016361A" w:rsidRDefault="007E7E9E" w:rsidP="00C616E9">
            <w:pPr>
              <w:pStyle w:val="TAH"/>
            </w:pPr>
            <w:r w:rsidRPr="0016361A">
              <w:t>Clause defined</w:t>
            </w:r>
          </w:p>
        </w:tc>
        <w:tc>
          <w:tcPr>
            <w:tcW w:w="5083" w:type="dxa"/>
            <w:shd w:val="clear" w:color="auto" w:fill="C0C0C0"/>
          </w:tcPr>
          <w:p w14:paraId="27E4DD0D" w14:textId="77777777" w:rsidR="007E7E9E" w:rsidRPr="0016361A" w:rsidRDefault="007E7E9E" w:rsidP="00C616E9">
            <w:pPr>
              <w:pStyle w:val="TAH"/>
            </w:pPr>
            <w:r w:rsidRPr="0016361A">
              <w:t>Content type</w:t>
            </w:r>
          </w:p>
        </w:tc>
      </w:tr>
      <w:tr w:rsidR="007E7E9E" w:rsidRPr="00B54FF5" w14:paraId="4F0331C2" w14:textId="77777777" w:rsidTr="00C616E9">
        <w:trPr>
          <w:jc w:val="center"/>
        </w:trPr>
        <w:tc>
          <w:tcPr>
            <w:tcW w:w="1977" w:type="dxa"/>
            <w:vAlign w:val="center"/>
          </w:tcPr>
          <w:p w14:paraId="4C12C499" w14:textId="77777777" w:rsidR="007E7E9E" w:rsidRPr="0016361A" w:rsidRDefault="007E7E9E" w:rsidP="00C616E9">
            <w:pPr>
              <w:pStyle w:val="TAL"/>
            </w:pPr>
          </w:p>
        </w:tc>
        <w:tc>
          <w:tcPr>
            <w:tcW w:w="1417" w:type="dxa"/>
            <w:vAlign w:val="center"/>
          </w:tcPr>
          <w:p w14:paraId="070D11FA" w14:textId="77777777" w:rsidR="007E7E9E" w:rsidRPr="0016361A" w:rsidRDefault="007E7E9E" w:rsidP="00C616E9">
            <w:pPr>
              <w:pStyle w:val="TAC"/>
            </w:pPr>
          </w:p>
        </w:tc>
        <w:tc>
          <w:tcPr>
            <w:tcW w:w="5083" w:type="dxa"/>
            <w:vAlign w:val="center"/>
          </w:tcPr>
          <w:p w14:paraId="1B7768FB" w14:textId="77777777" w:rsidR="007E7E9E" w:rsidRPr="0016361A" w:rsidRDefault="007E7E9E" w:rsidP="00C616E9">
            <w:pPr>
              <w:pStyle w:val="TAL"/>
              <w:rPr>
                <w:rFonts w:cs="Arial"/>
                <w:szCs w:val="18"/>
              </w:rPr>
            </w:pPr>
          </w:p>
        </w:tc>
      </w:tr>
    </w:tbl>
    <w:p w14:paraId="4898D1BE" w14:textId="77777777" w:rsidR="007E7E9E" w:rsidRPr="00A04126" w:rsidRDefault="007E7E9E" w:rsidP="007E7E9E"/>
    <w:p w14:paraId="5CA8B2D4" w14:textId="70C68A27" w:rsidR="007E7E9E" w:rsidRDefault="007E7E9E" w:rsidP="007E7E9E">
      <w:pPr>
        <w:pStyle w:val="Heading3"/>
      </w:pPr>
      <w:bookmarkStart w:id="3319" w:name="_Toc510696647"/>
      <w:bookmarkStart w:id="3320" w:name="_Toc35971443"/>
      <w:bookmarkStart w:id="3321" w:name="_Toc130662230"/>
      <w:bookmarkStart w:id="3322" w:name="_Toc199145652"/>
      <w:bookmarkEnd w:id="3318"/>
      <w:r>
        <w:t>6.</w:t>
      </w:r>
      <w:r w:rsidR="00107799">
        <w:t>6</w:t>
      </w:r>
      <w:r>
        <w:t>.7</w:t>
      </w:r>
      <w:r>
        <w:tab/>
        <w:t>Error Handling</w:t>
      </w:r>
      <w:bookmarkEnd w:id="3319"/>
      <w:bookmarkEnd w:id="3320"/>
      <w:bookmarkEnd w:id="3321"/>
      <w:bookmarkEnd w:id="3322"/>
    </w:p>
    <w:p w14:paraId="4EE14449" w14:textId="0BAEE7F1" w:rsidR="007E7E9E" w:rsidRPr="00971458" w:rsidRDefault="007E7E9E" w:rsidP="007E7E9E">
      <w:pPr>
        <w:pStyle w:val="Heading4"/>
      </w:pPr>
      <w:bookmarkStart w:id="3323" w:name="_Toc35971444"/>
      <w:bookmarkStart w:id="3324" w:name="_Toc130662231"/>
      <w:bookmarkStart w:id="3325" w:name="_Toc199145653"/>
      <w:r w:rsidRPr="00971458">
        <w:t>6.</w:t>
      </w:r>
      <w:r w:rsidR="00107799">
        <w:t>6</w:t>
      </w:r>
      <w:r w:rsidRPr="00971458">
        <w:t>.7.1</w:t>
      </w:r>
      <w:r w:rsidRPr="00971458">
        <w:tab/>
        <w:t>General</w:t>
      </w:r>
      <w:bookmarkEnd w:id="3323"/>
      <w:bookmarkEnd w:id="3324"/>
      <w:bookmarkEnd w:id="3325"/>
    </w:p>
    <w:p w14:paraId="3305731F" w14:textId="7603E863" w:rsidR="007E7E9E" w:rsidRDefault="007E7E9E" w:rsidP="007E7E9E">
      <w:r>
        <w:t xml:space="preserve">For the </w:t>
      </w:r>
      <w:r w:rsidR="00271DFC">
        <w:rPr>
          <w:noProof/>
          <w:lang w:eastAsia="zh-CN"/>
        </w:rPr>
        <w:t>Aimlec_</w:t>
      </w:r>
      <w:r w:rsidR="00271DFC">
        <w:rPr>
          <w:noProof/>
        </w:rPr>
        <w:t>FLGroupIndication</w:t>
      </w:r>
      <w:r>
        <w:rPr>
          <w:noProof/>
        </w:rPr>
        <w:t xml:space="preserve"> </w:t>
      </w:r>
      <w:r>
        <w:t>API, HTTP error responses shall be supported as specified in clause 5.2.6 of 3GPP TS 29.122 [</w:t>
      </w:r>
      <w:r w:rsidR="00C0457F">
        <w:t>5</w:t>
      </w:r>
      <w:r>
        <w:t>]. Protocol errors and application errors specified in clause 5.2.6 of 3GPP TS 29.122 [</w:t>
      </w:r>
      <w:r w:rsidR="00C0457F">
        <w:t>5</w:t>
      </w:r>
      <w:r>
        <w:t>] shall be supported for the HTTP status codes specified in table 5.2.6-1 of 3GPP TS 29.122 [</w:t>
      </w:r>
      <w:r w:rsidR="00C0457F">
        <w:t>5</w:t>
      </w:r>
      <w:r>
        <w:t>].</w:t>
      </w:r>
    </w:p>
    <w:p w14:paraId="731E347D" w14:textId="0EF71B79" w:rsidR="007E7E9E" w:rsidRPr="00971458" w:rsidRDefault="007E7E9E" w:rsidP="007E7E9E">
      <w:pPr>
        <w:rPr>
          <w:rFonts w:eastAsia="Calibri"/>
        </w:rPr>
      </w:pPr>
      <w:r>
        <w:t xml:space="preserve">In addition, the requirements in the following clauses are applicable for the </w:t>
      </w:r>
      <w:r w:rsidR="00271DFC">
        <w:rPr>
          <w:noProof/>
          <w:lang w:eastAsia="zh-CN"/>
        </w:rPr>
        <w:t>Aimlec_</w:t>
      </w:r>
      <w:r w:rsidR="00271DFC">
        <w:rPr>
          <w:noProof/>
        </w:rPr>
        <w:t>FLGroupIndication</w:t>
      </w:r>
      <w:r>
        <w:rPr>
          <w:noProof/>
        </w:rPr>
        <w:t xml:space="preserve"> </w:t>
      </w:r>
      <w:r>
        <w:t>API.</w:t>
      </w:r>
    </w:p>
    <w:p w14:paraId="68D0A382" w14:textId="5004C012" w:rsidR="007E7E9E" w:rsidRPr="00971458" w:rsidRDefault="007E7E9E" w:rsidP="007E7E9E">
      <w:pPr>
        <w:pStyle w:val="Heading4"/>
      </w:pPr>
      <w:bookmarkStart w:id="3326" w:name="_Toc35971445"/>
      <w:bookmarkStart w:id="3327" w:name="_Toc130662232"/>
      <w:bookmarkStart w:id="3328" w:name="_Toc199145654"/>
      <w:r w:rsidRPr="00971458">
        <w:t>6.</w:t>
      </w:r>
      <w:r w:rsidR="00107799">
        <w:t>6</w:t>
      </w:r>
      <w:r w:rsidRPr="00971458">
        <w:t>.7.2</w:t>
      </w:r>
      <w:r w:rsidRPr="00971458">
        <w:tab/>
        <w:t>Protocol Errors</w:t>
      </w:r>
      <w:bookmarkEnd w:id="3326"/>
      <w:bookmarkEnd w:id="3327"/>
      <w:bookmarkEnd w:id="3328"/>
    </w:p>
    <w:p w14:paraId="271D950F" w14:textId="38E5AE06" w:rsidR="007E7E9E" w:rsidRPr="00971458" w:rsidRDefault="007E7E9E" w:rsidP="007E7E9E">
      <w:r>
        <w:t xml:space="preserve">No specific procedures for the </w:t>
      </w:r>
      <w:r w:rsidR="00271DFC">
        <w:rPr>
          <w:noProof/>
          <w:lang w:eastAsia="zh-CN"/>
        </w:rPr>
        <w:t>Aimlec_</w:t>
      </w:r>
      <w:r w:rsidR="00271DFC">
        <w:rPr>
          <w:noProof/>
        </w:rPr>
        <w:t>FLGroupIndication</w:t>
      </w:r>
      <w:r>
        <w:rPr>
          <w:noProof/>
        </w:rPr>
        <w:t xml:space="preserve"> </w:t>
      </w:r>
      <w:r>
        <w:t>API are specified in this release of the specification.</w:t>
      </w:r>
    </w:p>
    <w:p w14:paraId="34EC2A54" w14:textId="6149633B" w:rsidR="007E7E9E" w:rsidRDefault="007E7E9E" w:rsidP="007E7E9E">
      <w:pPr>
        <w:pStyle w:val="Heading4"/>
      </w:pPr>
      <w:bookmarkStart w:id="3329" w:name="_Toc35971446"/>
      <w:bookmarkStart w:id="3330" w:name="_Toc130662233"/>
      <w:bookmarkStart w:id="3331" w:name="_Toc199145655"/>
      <w:r>
        <w:t>6.</w:t>
      </w:r>
      <w:r w:rsidR="00107799">
        <w:t>6</w:t>
      </w:r>
      <w:r>
        <w:t>.7.3</w:t>
      </w:r>
      <w:r>
        <w:tab/>
        <w:t>Application Errors</w:t>
      </w:r>
      <w:bookmarkEnd w:id="3329"/>
      <w:bookmarkEnd w:id="3330"/>
      <w:bookmarkEnd w:id="3331"/>
    </w:p>
    <w:p w14:paraId="6320B619" w14:textId="5E51F771" w:rsidR="007E7E9E" w:rsidRDefault="007E7E9E" w:rsidP="007E7E9E">
      <w:r>
        <w:t xml:space="preserve">The application errors defined for the </w:t>
      </w:r>
      <w:r w:rsidR="00271DFC">
        <w:rPr>
          <w:noProof/>
          <w:lang w:eastAsia="zh-CN"/>
        </w:rPr>
        <w:t>Aimlec_</w:t>
      </w:r>
      <w:r w:rsidR="00271DFC">
        <w:rPr>
          <w:noProof/>
        </w:rPr>
        <w:t>FLGroupIndication</w:t>
      </w:r>
      <w:r>
        <w:rPr>
          <w:noProof/>
        </w:rPr>
        <w:t xml:space="preserve"> </w:t>
      </w:r>
      <w:r>
        <w:t>API are listed in Table 6.</w:t>
      </w:r>
      <w:r w:rsidR="00107799">
        <w:t>6</w:t>
      </w:r>
      <w:r>
        <w:t>.7.3-1.</w:t>
      </w:r>
    </w:p>
    <w:p w14:paraId="78F6D843" w14:textId="19084AB0" w:rsidR="007E7E9E" w:rsidRDefault="007E7E9E" w:rsidP="007E7E9E">
      <w:pPr>
        <w:pStyle w:val="TH"/>
      </w:pPr>
      <w:r>
        <w:lastRenderedPageBreak/>
        <w:t>Table 6.</w:t>
      </w:r>
      <w:r w:rsidR="00107799">
        <w:t>6</w:t>
      </w:r>
      <w:r>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7E7E9E" w:rsidRPr="00B54FF5" w14:paraId="0CB56278" w14:textId="77777777" w:rsidTr="00C616E9">
        <w:trPr>
          <w:jc w:val="center"/>
        </w:trPr>
        <w:tc>
          <w:tcPr>
            <w:tcW w:w="2337" w:type="dxa"/>
            <w:shd w:val="clear" w:color="auto" w:fill="C0C0C0"/>
            <w:hideMark/>
          </w:tcPr>
          <w:p w14:paraId="30D373DC" w14:textId="77777777" w:rsidR="007E7E9E" w:rsidRPr="0016361A" w:rsidRDefault="007E7E9E" w:rsidP="00C616E9">
            <w:pPr>
              <w:pStyle w:val="TAH"/>
            </w:pPr>
            <w:r w:rsidRPr="0016361A">
              <w:t>Application Error</w:t>
            </w:r>
          </w:p>
        </w:tc>
        <w:tc>
          <w:tcPr>
            <w:tcW w:w="1701" w:type="dxa"/>
            <w:shd w:val="clear" w:color="auto" w:fill="C0C0C0"/>
            <w:hideMark/>
          </w:tcPr>
          <w:p w14:paraId="3B107997" w14:textId="77777777" w:rsidR="007E7E9E" w:rsidRPr="0016361A" w:rsidRDefault="007E7E9E" w:rsidP="00C616E9">
            <w:pPr>
              <w:pStyle w:val="TAH"/>
            </w:pPr>
            <w:r w:rsidRPr="0016361A">
              <w:t>HTTP status code</w:t>
            </w:r>
          </w:p>
        </w:tc>
        <w:tc>
          <w:tcPr>
            <w:tcW w:w="5456" w:type="dxa"/>
            <w:shd w:val="clear" w:color="auto" w:fill="C0C0C0"/>
            <w:hideMark/>
          </w:tcPr>
          <w:p w14:paraId="02157851" w14:textId="77777777" w:rsidR="007E7E9E" w:rsidRPr="0016361A" w:rsidRDefault="007E7E9E" w:rsidP="00C616E9">
            <w:pPr>
              <w:pStyle w:val="TAH"/>
            </w:pPr>
            <w:r w:rsidRPr="0016361A">
              <w:t>Description</w:t>
            </w:r>
          </w:p>
        </w:tc>
      </w:tr>
      <w:tr w:rsidR="007E7E9E" w:rsidRPr="00B54FF5" w14:paraId="5CCFAE37" w14:textId="77777777" w:rsidTr="00C616E9">
        <w:trPr>
          <w:jc w:val="center"/>
        </w:trPr>
        <w:tc>
          <w:tcPr>
            <w:tcW w:w="2337" w:type="dxa"/>
            <w:vAlign w:val="center"/>
          </w:tcPr>
          <w:p w14:paraId="258F3B10" w14:textId="77777777" w:rsidR="007E7E9E" w:rsidRPr="0016361A" w:rsidRDefault="007E7E9E" w:rsidP="00C616E9">
            <w:pPr>
              <w:pStyle w:val="TAL"/>
            </w:pPr>
          </w:p>
        </w:tc>
        <w:tc>
          <w:tcPr>
            <w:tcW w:w="1701" w:type="dxa"/>
            <w:vAlign w:val="center"/>
          </w:tcPr>
          <w:p w14:paraId="02D99864" w14:textId="77777777" w:rsidR="007E7E9E" w:rsidRPr="0016361A" w:rsidRDefault="007E7E9E" w:rsidP="00C616E9">
            <w:pPr>
              <w:pStyle w:val="TAL"/>
            </w:pPr>
          </w:p>
        </w:tc>
        <w:tc>
          <w:tcPr>
            <w:tcW w:w="5456" w:type="dxa"/>
            <w:vAlign w:val="center"/>
          </w:tcPr>
          <w:p w14:paraId="70B7F8C6" w14:textId="77777777" w:rsidR="007E7E9E" w:rsidRPr="0016361A" w:rsidRDefault="007E7E9E" w:rsidP="00C616E9">
            <w:pPr>
              <w:pStyle w:val="TAL"/>
              <w:rPr>
                <w:rFonts w:cs="Arial"/>
                <w:szCs w:val="18"/>
              </w:rPr>
            </w:pPr>
          </w:p>
        </w:tc>
      </w:tr>
    </w:tbl>
    <w:p w14:paraId="265B6AE5" w14:textId="77777777" w:rsidR="007E7E9E" w:rsidRDefault="007E7E9E" w:rsidP="007E7E9E"/>
    <w:p w14:paraId="285F2E56" w14:textId="6E260F56" w:rsidR="007E7E9E" w:rsidRPr="0023018E" w:rsidRDefault="007E7E9E" w:rsidP="007E7E9E">
      <w:pPr>
        <w:pStyle w:val="Heading3"/>
        <w:rPr>
          <w:lang w:eastAsia="zh-CN"/>
        </w:rPr>
      </w:pPr>
      <w:bookmarkStart w:id="3332" w:name="_Toc130662234"/>
      <w:bookmarkStart w:id="3333" w:name="_Toc199145656"/>
      <w:r>
        <w:t>6.</w:t>
      </w:r>
      <w:r w:rsidR="00107799">
        <w:t>6</w:t>
      </w:r>
      <w:r>
        <w:t>.8</w:t>
      </w:r>
      <w:r w:rsidRPr="0023018E">
        <w:rPr>
          <w:lang w:eastAsia="zh-CN"/>
        </w:rPr>
        <w:tab/>
        <w:t>Feature negotiation</w:t>
      </w:r>
      <w:bookmarkEnd w:id="3332"/>
      <w:bookmarkEnd w:id="3333"/>
    </w:p>
    <w:p w14:paraId="66815F5F" w14:textId="3CC543B9" w:rsidR="007E7E9E" w:rsidRDefault="007E7E9E" w:rsidP="007E7E9E">
      <w:r>
        <w:t>The optional features in table 6.</w:t>
      </w:r>
      <w:r w:rsidR="00107799">
        <w:t>6</w:t>
      </w:r>
      <w:r>
        <w:t xml:space="preserve">.8-1 are defined for the </w:t>
      </w:r>
      <w:r w:rsidR="00271DFC">
        <w:rPr>
          <w:noProof/>
          <w:lang w:eastAsia="zh-CN"/>
        </w:rPr>
        <w:t>Aimlec_</w:t>
      </w:r>
      <w:r w:rsidR="00271DFC">
        <w:rPr>
          <w:noProof/>
        </w:rPr>
        <w:t>FLGroupIndication</w:t>
      </w:r>
      <w:r w:rsidRPr="002002FF">
        <w:rPr>
          <w:lang w:eastAsia="zh-CN"/>
        </w:rPr>
        <w:t xml:space="preserve"> API</w:t>
      </w:r>
      <w:r>
        <w:rPr>
          <w:lang w:eastAsia="zh-CN"/>
        </w:rPr>
        <w:t xml:space="preserve">. They shall be negotiated using the </w:t>
      </w:r>
      <w:r>
        <w:t>extensibility mechanism defined in clause 5.2.7 of 3GPP TS 29.122 [</w:t>
      </w:r>
      <w:r w:rsidR="00C0457F">
        <w:t>5</w:t>
      </w:r>
      <w:r>
        <w:t>].</w:t>
      </w:r>
    </w:p>
    <w:p w14:paraId="0C34C051" w14:textId="0F129D46" w:rsidR="007E7E9E" w:rsidRPr="002002FF" w:rsidRDefault="007E7E9E" w:rsidP="007E7E9E">
      <w:pPr>
        <w:pStyle w:val="TH"/>
      </w:pPr>
      <w:r w:rsidRPr="002002FF">
        <w:t>Table</w:t>
      </w:r>
      <w:r>
        <w:t> 6</w:t>
      </w:r>
      <w:r w:rsidRPr="002002FF">
        <w:t>.</w:t>
      </w:r>
      <w:r w:rsidR="00107799">
        <w:t>6</w:t>
      </w:r>
      <w:r>
        <w:t>.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7E7E9E" w:rsidRPr="00B54FF5" w14:paraId="7FEE2F0C" w14:textId="77777777" w:rsidTr="00C616E9">
        <w:trPr>
          <w:jc w:val="center"/>
        </w:trPr>
        <w:tc>
          <w:tcPr>
            <w:tcW w:w="1529" w:type="dxa"/>
            <w:shd w:val="clear" w:color="auto" w:fill="C0C0C0"/>
            <w:hideMark/>
          </w:tcPr>
          <w:p w14:paraId="5EC2A01E" w14:textId="77777777" w:rsidR="007E7E9E" w:rsidRPr="0016361A" w:rsidRDefault="007E7E9E" w:rsidP="00C616E9">
            <w:pPr>
              <w:pStyle w:val="TAH"/>
            </w:pPr>
            <w:r w:rsidRPr="0016361A">
              <w:t>Feature number</w:t>
            </w:r>
          </w:p>
        </w:tc>
        <w:tc>
          <w:tcPr>
            <w:tcW w:w="2207" w:type="dxa"/>
            <w:shd w:val="clear" w:color="auto" w:fill="C0C0C0"/>
            <w:hideMark/>
          </w:tcPr>
          <w:p w14:paraId="6B857DAE" w14:textId="77777777" w:rsidR="007E7E9E" w:rsidRPr="0016361A" w:rsidRDefault="007E7E9E" w:rsidP="00C616E9">
            <w:pPr>
              <w:pStyle w:val="TAH"/>
            </w:pPr>
            <w:r w:rsidRPr="0016361A">
              <w:t>Feature Name</w:t>
            </w:r>
          </w:p>
        </w:tc>
        <w:tc>
          <w:tcPr>
            <w:tcW w:w="5758" w:type="dxa"/>
            <w:shd w:val="clear" w:color="auto" w:fill="C0C0C0"/>
            <w:hideMark/>
          </w:tcPr>
          <w:p w14:paraId="7B3373CB" w14:textId="77777777" w:rsidR="007E7E9E" w:rsidRPr="0016361A" w:rsidRDefault="007E7E9E" w:rsidP="00C616E9">
            <w:pPr>
              <w:pStyle w:val="TAH"/>
            </w:pPr>
            <w:r w:rsidRPr="0016361A">
              <w:t>Description</w:t>
            </w:r>
          </w:p>
        </w:tc>
      </w:tr>
      <w:tr w:rsidR="007E7E9E" w:rsidRPr="00B54FF5" w14:paraId="211586F0" w14:textId="77777777" w:rsidTr="00C616E9">
        <w:trPr>
          <w:jc w:val="center"/>
        </w:trPr>
        <w:tc>
          <w:tcPr>
            <w:tcW w:w="1529" w:type="dxa"/>
            <w:vAlign w:val="center"/>
          </w:tcPr>
          <w:p w14:paraId="6F8FECBF" w14:textId="77777777" w:rsidR="007E7E9E" w:rsidRPr="0016361A" w:rsidRDefault="007E7E9E" w:rsidP="00C616E9">
            <w:pPr>
              <w:pStyle w:val="TAC"/>
            </w:pPr>
          </w:p>
        </w:tc>
        <w:tc>
          <w:tcPr>
            <w:tcW w:w="2207" w:type="dxa"/>
            <w:vAlign w:val="center"/>
          </w:tcPr>
          <w:p w14:paraId="7F7A524B" w14:textId="77777777" w:rsidR="007E7E9E" w:rsidRPr="0016361A" w:rsidRDefault="007E7E9E" w:rsidP="00C616E9">
            <w:pPr>
              <w:pStyle w:val="TAL"/>
            </w:pPr>
          </w:p>
        </w:tc>
        <w:tc>
          <w:tcPr>
            <w:tcW w:w="5758" w:type="dxa"/>
            <w:vAlign w:val="center"/>
          </w:tcPr>
          <w:p w14:paraId="12B411A4" w14:textId="77777777" w:rsidR="007E7E9E" w:rsidRPr="0016361A" w:rsidRDefault="007E7E9E" w:rsidP="00C616E9">
            <w:pPr>
              <w:pStyle w:val="TAL"/>
              <w:rPr>
                <w:rFonts w:cs="Arial"/>
                <w:szCs w:val="18"/>
              </w:rPr>
            </w:pPr>
          </w:p>
        </w:tc>
      </w:tr>
    </w:tbl>
    <w:p w14:paraId="51E66E2B" w14:textId="77777777" w:rsidR="007E7E9E" w:rsidRDefault="007E7E9E" w:rsidP="007E7E9E"/>
    <w:p w14:paraId="4CEC62F8" w14:textId="58283CD4" w:rsidR="007E7E9E" w:rsidRPr="001E7573" w:rsidRDefault="007E7E9E" w:rsidP="007E7E9E">
      <w:pPr>
        <w:pStyle w:val="Heading3"/>
      </w:pPr>
      <w:bookmarkStart w:id="3334" w:name="_Toc199145657"/>
      <w:r>
        <w:t>6.</w:t>
      </w:r>
      <w:r w:rsidR="00107799">
        <w:t>6</w:t>
      </w:r>
      <w:r>
        <w:t>.9</w:t>
      </w:r>
      <w:r w:rsidRPr="001E7573">
        <w:tab/>
        <w:t>Security</w:t>
      </w:r>
      <w:bookmarkEnd w:id="3334"/>
    </w:p>
    <w:p w14:paraId="239DB11E" w14:textId="76C3E58C" w:rsidR="007E7E9E" w:rsidRDefault="007E7E9E" w:rsidP="007E7E9E">
      <w:pPr>
        <w:rPr>
          <w:noProof/>
          <w:lang w:eastAsia="zh-CN"/>
        </w:rPr>
      </w:pPr>
      <w:r>
        <w:t>The provisions of clause 6 of 3GPP TS 29.122 [</w:t>
      </w:r>
      <w:r w:rsidR="00C0457F">
        <w:t>5</w:t>
      </w:r>
      <w:r>
        <w:t xml:space="preserve">] shall apply for the </w:t>
      </w:r>
      <w:r w:rsidR="00DA6A50">
        <w:rPr>
          <w:noProof/>
          <w:lang w:eastAsia="zh-CN"/>
        </w:rPr>
        <w:t>Aimlec_</w:t>
      </w:r>
      <w:r w:rsidR="00DA6A50">
        <w:rPr>
          <w:noProof/>
        </w:rPr>
        <w:t>FLGroupIndication</w:t>
      </w:r>
      <w:r>
        <w:rPr>
          <w:noProof/>
        </w:rPr>
        <w:t xml:space="preserve"> </w:t>
      </w:r>
      <w:r w:rsidRPr="002002FF">
        <w:rPr>
          <w:lang w:eastAsia="zh-CN"/>
        </w:rPr>
        <w:t>API</w:t>
      </w:r>
      <w:r>
        <w:rPr>
          <w:noProof/>
          <w:lang w:eastAsia="zh-CN"/>
        </w:rPr>
        <w:t>.</w:t>
      </w:r>
    </w:p>
    <w:p w14:paraId="33ED9EDA" w14:textId="77777777" w:rsidR="004E2294" w:rsidRPr="006B5418" w:rsidRDefault="004E2294" w:rsidP="004E2294">
      <w:pPr>
        <w:rPr>
          <w:lang w:val="en-US"/>
        </w:rPr>
      </w:pPr>
    </w:p>
    <w:p w14:paraId="547E9395" w14:textId="03774906" w:rsidR="00E40367" w:rsidRDefault="004859EC" w:rsidP="00E40367">
      <w:pPr>
        <w:pStyle w:val="Heading2"/>
      </w:pPr>
      <w:r w:rsidRPr="004D3578">
        <w:br w:type="page"/>
      </w:r>
      <w:bookmarkStart w:id="3335" w:name="_Toc199145658"/>
      <w:bookmarkStart w:id="3336" w:name="_Toc96843459"/>
      <w:bookmarkStart w:id="3337" w:name="_Toc96844434"/>
      <w:bookmarkStart w:id="3338" w:name="_Toc100740007"/>
      <w:bookmarkStart w:id="3339" w:name="_Toc104332874"/>
      <w:bookmarkStart w:id="3340" w:name="_Toc510696650"/>
      <w:bookmarkStart w:id="3341" w:name="_Toc35971450"/>
      <w:bookmarkEnd w:id="1984"/>
      <w:bookmarkEnd w:id="1985"/>
      <w:r w:rsidR="00E40367">
        <w:lastRenderedPageBreak/>
        <w:t>6.</w:t>
      </w:r>
      <w:r w:rsidR="00107799">
        <w:t>10</w:t>
      </w:r>
      <w:r w:rsidR="00E40367">
        <w:tab/>
      </w:r>
      <w:bookmarkStart w:id="3342" w:name="_Hlk188532147"/>
      <w:r w:rsidR="00E40367">
        <w:rPr>
          <w:noProof/>
          <w:lang w:eastAsia="zh-CN"/>
        </w:rPr>
        <w:t>Aimlec_AIMLEClientServiceOperations</w:t>
      </w:r>
      <w:bookmarkEnd w:id="3342"/>
      <w:r w:rsidR="00E40367">
        <w:t xml:space="preserve"> API</w:t>
      </w:r>
      <w:bookmarkEnd w:id="3335"/>
    </w:p>
    <w:p w14:paraId="16F0A694" w14:textId="76C8B984" w:rsidR="00E40367" w:rsidRDefault="00E40367" w:rsidP="00E40367">
      <w:pPr>
        <w:pStyle w:val="Heading3"/>
      </w:pPr>
      <w:bookmarkStart w:id="3343" w:name="_Toc199145659"/>
      <w:r>
        <w:t>6.</w:t>
      </w:r>
      <w:r w:rsidR="00107799">
        <w:t>10</w:t>
      </w:r>
      <w:r>
        <w:t>.1</w:t>
      </w:r>
      <w:r>
        <w:tab/>
        <w:t>Introduction</w:t>
      </w:r>
      <w:bookmarkEnd w:id="3343"/>
    </w:p>
    <w:p w14:paraId="29334160" w14:textId="68E12168" w:rsidR="00E40367" w:rsidRDefault="00E40367" w:rsidP="00E40367">
      <w:pPr>
        <w:rPr>
          <w:noProof/>
          <w:lang w:eastAsia="zh-CN"/>
        </w:rPr>
      </w:pPr>
      <w:r w:rsidRPr="00E23840">
        <w:rPr>
          <w:noProof/>
        </w:rPr>
        <w:t>The</w:t>
      </w:r>
      <w:r>
        <w:rPr>
          <w:noProof/>
        </w:rPr>
        <w:t xml:space="preserve"> </w:t>
      </w:r>
      <w:r w:rsidR="00527FF0">
        <w:rPr>
          <w:lang w:val="en-IN"/>
        </w:rPr>
        <w:t>AIMLE client service operations</w:t>
      </w:r>
      <w:r w:rsidR="00527FF0">
        <w:rPr>
          <w:noProof/>
        </w:rPr>
        <w:t xml:space="preserve"> service</w:t>
      </w:r>
      <w:r w:rsidRPr="00E23840">
        <w:rPr>
          <w:noProof/>
        </w:rPr>
        <w:t xml:space="preserve"> shall use the </w:t>
      </w:r>
      <w:r>
        <w:rPr>
          <w:noProof/>
          <w:lang w:eastAsia="zh-CN"/>
        </w:rPr>
        <w:t>Aimlec_AIMLEClientServiceOperations</w:t>
      </w:r>
      <w:r w:rsidRPr="00E23840">
        <w:rPr>
          <w:noProof/>
        </w:rPr>
        <w:t xml:space="preserve"> </w:t>
      </w:r>
      <w:r w:rsidRPr="00E23840">
        <w:rPr>
          <w:noProof/>
          <w:lang w:eastAsia="zh-CN"/>
        </w:rPr>
        <w:t>API.</w:t>
      </w:r>
    </w:p>
    <w:p w14:paraId="2E5FCFE6" w14:textId="77777777" w:rsidR="00E40367" w:rsidRDefault="00E40367" w:rsidP="00E40367">
      <w:pPr>
        <w:rPr>
          <w:noProof/>
          <w:lang w:eastAsia="zh-CN"/>
        </w:rPr>
      </w:pPr>
      <w:r>
        <w:rPr>
          <w:rFonts w:hint="eastAsia"/>
          <w:noProof/>
          <w:lang w:eastAsia="zh-CN"/>
        </w:rPr>
        <w:t xml:space="preserve">The API URI of the </w:t>
      </w:r>
      <w:r>
        <w:rPr>
          <w:noProof/>
          <w:lang w:eastAsia="zh-CN"/>
        </w:rPr>
        <w:t>Aimlec_AIMLEClientServiceOperations</w:t>
      </w:r>
      <w:r w:rsidRPr="00E23840">
        <w:rPr>
          <w:noProof/>
        </w:rPr>
        <w:t xml:space="preserve"> </w:t>
      </w:r>
      <w:r w:rsidRPr="00E23840">
        <w:rPr>
          <w:noProof/>
          <w:lang w:eastAsia="zh-CN"/>
        </w:rPr>
        <w:t>API</w:t>
      </w:r>
      <w:r>
        <w:rPr>
          <w:rFonts w:hint="eastAsia"/>
          <w:noProof/>
          <w:lang w:eastAsia="zh-CN"/>
        </w:rPr>
        <w:t xml:space="preserve"> shall be:</w:t>
      </w:r>
    </w:p>
    <w:p w14:paraId="2CB78418" w14:textId="77777777" w:rsidR="00E40367" w:rsidRPr="00E23840" w:rsidRDefault="00E40367" w:rsidP="00E40367">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175368E2" w14:textId="77777777" w:rsidR="00E40367" w:rsidRDefault="00E40367" w:rsidP="00E40367">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75EB699C" w14:textId="77777777" w:rsidR="00E40367" w:rsidRDefault="00E40367" w:rsidP="00E40367">
      <w:pPr>
        <w:rPr>
          <w:b/>
          <w:noProof/>
        </w:rPr>
      </w:pPr>
      <w:r>
        <w:rPr>
          <w:b/>
          <w:noProof/>
        </w:rPr>
        <w:t>{apiRoot}/&lt;apiName&gt;/&lt;apiVersion&gt;/&lt;apiSpecificSuffixes&gt;</w:t>
      </w:r>
    </w:p>
    <w:p w14:paraId="633F78C3" w14:textId="77777777" w:rsidR="00E40367" w:rsidRDefault="00E40367" w:rsidP="00E40367">
      <w:pPr>
        <w:rPr>
          <w:noProof/>
          <w:lang w:eastAsia="zh-CN"/>
        </w:rPr>
      </w:pPr>
      <w:r>
        <w:rPr>
          <w:noProof/>
          <w:lang w:eastAsia="zh-CN"/>
        </w:rPr>
        <w:t>with the following components:</w:t>
      </w:r>
    </w:p>
    <w:p w14:paraId="1508AAAF" w14:textId="77777777" w:rsidR="00E40367" w:rsidRDefault="00E40367" w:rsidP="00E40367">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0888A6E3" w14:textId="77777777" w:rsidR="00E40367" w:rsidRPr="00E23840" w:rsidRDefault="00E40367" w:rsidP="00E40367">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c-serv-ops"</w:t>
      </w:r>
      <w:r w:rsidRPr="00E23840">
        <w:rPr>
          <w:noProof/>
        </w:rPr>
        <w:t>.</w:t>
      </w:r>
    </w:p>
    <w:p w14:paraId="7D77057D" w14:textId="77777777" w:rsidR="00E40367" w:rsidRDefault="00E40367" w:rsidP="00E40367">
      <w:pPr>
        <w:pStyle w:val="B1"/>
        <w:rPr>
          <w:noProof/>
        </w:rPr>
      </w:pPr>
      <w:r>
        <w:rPr>
          <w:noProof/>
        </w:rPr>
        <w:t>-</w:t>
      </w:r>
      <w:r>
        <w:rPr>
          <w:noProof/>
        </w:rPr>
        <w:tab/>
        <w:t>The &lt;apiVersion&gt; shall be "v1".</w:t>
      </w:r>
    </w:p>
    <w:p w14:paraId="5A1A80FF" w14:textId="2CDB94C6" w:rsidR="00E40367" w:rsidRDefault="00E40367" w:rsidP="00E40367">
      <w:pPr>
        <w:pStyle w:val="B1"/>
        <w:rPr>
          <w:noProof/>
          <w:lang w:eastAsia="zh-CN"/>
        </w:rPr>
      </w:pPr>
      <w:r>
        <w:rPr>
          <w:noProof/>
        </w:rPr>
        <w:t>-</w:t>
      </w:r>
      <w:r>
        <w:rPr>
          <w:noProof/>
        </w:rPr>
        <w:tab/>
        <w:t xml:space="preserve">The &lt;apiSpecificSuffixes&gt; shall be set as described in </w:t>
      </w:r>
      <w:r>
        <w:rPr>
          <w:noProof/>
          <w:lang w:eastAsia="zh-CN"/>
        </w:rPr>
        <w:t>clause </w:t>
      </w:r>
      <w:r>
        <w:t>6.</w:t>
      </w:r>
      <w:r w:rsidR="00107799">
        <w:t>10</w:t>
      </w:r>
      <w:r>
        <w:t>.4</w:t>
      </w:r>
      <w:r>
        <w:rPr>
          <w:noProof/>
        </w:rPr>
        <w:t>.</w:t>
      </w:r>
    </w:p>
    <w:p w14:paraId="45D3A8C1" w14:textId="51992A0C" w:rsidR="00E40367" w:rsidRDefault="00E40367" w:rsidP="00E40367">
      <w:pPr>
        <w:pStyle w:val="Heading3"/>
      </w:pPr>
      <w:bookmarkStart w:id="3344" w:name="_Toc199145660"/>
      <w:r>
        <w:t>6.</w:t>
      </w:r>
      <w:r w:rsidR="00107799">
        <w:t>10</w:t>
      </w:r>
      <w:r>
        <w:t>.2</w:t>
      </w:r>
      <w:r>
        <w:tab/>
        <w:t>Usage of HTTP and common API related aspects</w:t>
      </w:r>
      <w:bookmarkEnd w:id="3344"/>
    </w:p>
    <w:p w14:paraId="63FDC017" w14:textId="77777777" w:rsidR="00E40367" w:rsidRPr="001F47A6" w:rsidRDefault="00E40367" w:rsidP="00E40367">
      <w:r>
        <w:t xml:space="preserve">The provisions of clause 5.2 of 3GPP TS 29.122 [5] shall apply for the </w:t>
      </w:r>
      <w:r>
        <w:rPr>
          <w:noProof/>
          <w:lang w:eastAsia="zh-CN"/>
        </w:rPr>
        <w:t>Aimlec_AIMLEClientServiceOperations</w:t>
      </w:r>
      <w:r w:rsidRPr="00E23840">
        <w:rPr>
          <w:noProof/>
        </w:rPr>
        <w:t xml:space="preserve"> </w:t>
      </w:r>
      <w:r w:rsidRPr="00E23840">
        <w:rPr>
          <w:noProof/>
          <w:lang w:eastAsia="zh-CN"/>
        </w:rPr>
        <w:t>API</w:t>
      </w:r>
      <w:r>
        <w:rPr>
          <w:noProof/>
          <w:lang w:eastAsia="zh-CN"/>
        </w:rPr>
        <w:t>.</w:t>
      </w:r>
    </w:p>
    <w:p w14:paraId="18BF133E" w14:textId="44C875DB" w:rsidR="00E40367" w:rsidRDefault="00E40367" w:rsidP="00E40367">
      <w:pPr>
        <w:pStyle w:val="Heading3"/>
      </w:pPr>
      <w:bookmarkStart w:id="3345" w:name="_Toc199145661"/>
      <w:r>
        <w:t>6.</w:t>
      </w:r>
      <w:r w:rsidR="00107799">
        <w:t>10</w:t>
      </w:r>
      <w:r>
        <w:t>.3</w:t>
      </w:r>
      <w:r>
        <w:tab/>
        <w:t>Resources</w:t>
      </w:r>
      <w:bookmarkEnd w:id="3345"/>
    </w:p>
    <w:p w14:paraId="7551DFAD" w14:textId="77777777" w:rsidR="00E40367" w:rsidRDefault="00E40367" w:rsidP="00E40367">
      <w:r>
        <w:t>There are no resources defined for this API in this release of the specification.</w:t>
      </w:r>
    </w:p>
    <w:p w14:paraId="60FEEBDA" w14:textId="29ED6B67" w:rsidR="00E40367" w:rsidRDefault="00E40367" w:rsidP="00E40367">
      <w:pPr>
        <w:pStyle w:val="Heading3"/>
      </w:pPr>
      <w:bookmarkStart w:id="3346" w:name="_Toc199145662"/>
      <w:r>
        <w:t>6.</w:t>
      </w:r>
      <w:r w:rsidR="00107799">
        <w:t>10</w:t>
      </w:r>
      <w:r>
        <w:t>.4</w:t>
      </w:r>
      <w:r>
        <w:tab/>
        <w:t>Custom Operations without associated resources</w:t>
      </w:r>
      <w:bookmarkEnd w:id="3346"/>
    </w:p>
    <w:p w14:paraId="2EAAFBB7" w14:textId="1947EE07" w:rsidR="00E40367" w:rsidRPr="000A7435" w:rsidRDefault="00E40367" w:rsidP="00E40367">
      <w:pPr>
        <w:pStyle w:val="Heading4"/>
      </w:pPr>
      <w:bookmarkStart w:id="3347" w:name="_Toc199145663"/>
      <w:bookmarkStart w:id="3348" w:name="_Hlk188536899"/>
      <w:bookmarkStart w:id="3349" w:name="_Hlk188483078"/>
      <w:r>
        <w:t>6.</w:t>
      </w:r>
      <w:r w:rsidR="00107799">
        <w:t>10</w:t>
      </w:r>
      <w:r>
        <w:t>.4.1</w:t>
      </w:r>
      <w:r>
        <w:tab/>
        <w:t>Overview</w:t>
      </w:r>
      <w:bookmarkEnd w:id="3347"/>
    </w:p>
    <w:p w14:paraId="70875612" w14:textId="4E86C18E" w:rsidR="00E40367" w:rsidRPr="00384E92" w:rsidRDefault="00E40367" w:rsidP="00E40367">
      <w:pPr>
        <w:pStyle w:val="TH"/>
      </w:pPr>
      <w:r w:rsidRPr="00384E92">
        <w:t>Table</w:t>
      </w:r>
      <w:r>
        <w:t> 6.</w:t>
      </w:r>
      <w:r w:rsidR="00107799">
        <w:t>10</w:t>
      </w:r>
      <w:r>
        <w:t>.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536"/>
        <w:gridCol w:w="2104"/>
        <w:gridCol w:w="2104"/>
        <w:gridCol w:w="3785"/>
      </w:tblGrid>
      <w:tr w:rsidR="00E40367" w14:paraId="29611E23" w14:textId="77777777" w:rsidTr="00F22D56">
        <w:trPr>
          <w:jc w:val="center"/>
        </w:trPr>
        <w:tc>
          <w:tcPr>
            <w:tcW w:w="806" w:type="pct"/>
            <w:shd w:val="clear" w:color="auto" w:fill="C0C0C0"/>
            <w:vAlign w:val="center"/>
          </w:tcPr>
          <w:p w14:paraId="12FDF265" w14:textId="77777777" w:rsidR="00E40367" w:rsidRDefault="00E40367" w:rsidP="00F22D56">
            <w:pPr>
              <w:pStyle w:val="TAH"/>
            </w:pPr>
            <w:bookmarkStart w:id="3350" w:name="_Hlk188539230"/>
            <w:r>
              <w:t>Operation name</w:t>
            </w:r>
          </w:p>
        </w:tc>
        <w:tc>
          <w:tcPr>
            <w:tcW w:w="1104" w:type="pct"/>
            <w:shd w:val="clear" w:color="auto" w:fill="C0C0C0"/>
            <w:vAlign w:val="center"/>
            <w:hideMark/>
          </w:tcPr>
          <w:p w14:paraId="3348B7ED" w14:textId="77777777" w:rsidR="00E40367" w:rsidRDefault="00E40367" w:rsidP="00F22D56">
            <w:pPr>
              <w:pStyle w:val="TAH"/>
            </w:pPr>
            <w:r>
              <w:t>Custom operation URI</w:t>
            </w:r>
          </w:p>
        </w:tc>
        <w:tc>
          <w:tcPr>
            <w:tcW w:w="1104" w:type="pct"/>
            <w:shd w:val="clear" w:color="auto" w:fill="C0C0C0"/>
            <w:vAlign w:val="center"/>
            <w:hideMark/>
          </w:tcPr>
          <w:p w14:paraId="07C4D186" w14:textId="77777777" w:rsidR="00E40367" w:rsidRDefault="00E40367" w:rsidP="00F22D56">
            <w:pPr>
              <w:pStyle w:val="TAH"/>
            </w:pPr>
            <w:r>
              <w:t>Mapped HTTP method</w:t>
            </w:r>
          </w:p>
        </w:tc>
        <w:tc>
          <w:tcPr>
            <w:tcW w:w="1986" w:type="pct"/>
            <w:shd w:val="clear" w:color="auto" w:fill="C0C0C0"/>
            <w:vAlign w:val="center"/>
            <w:hideMark/>
          </w:tcPr>
          <w:p w14:paraId="24A6ADAA" w14:textId="77777777" w:rsidR="00E40367" w:rsidRDefault="00E40367" w:rsidP="00F22D56">
            <w:pPr>
              <w:pStyle w:val="TAH"/>
            </w:pPr>
            <w:r>
              <w:t>Description</w:t>
            </w:r>
          </w:p>
        </w:tc>
      </w:tr>
      <w:tr w:rsidR="00E40367" w14:paraId="1CF829B6" w14:textId="77777777" w:rsidTr="00F22D56">
        <w:trPr>
          <w:jc w:val="center"/>
        </w:trPr>
        <w:tc>
          <w:tcPr>
            <w:tcW w:w="806" w:type="pct"/>
          </w:tcPr>
          <w:p w14:paraId="0DCDF438" w14:textId="77777777" w:rsidR="00E40367" w:rsidRDefault="00E40367" w:rsidP="00F22D56">
            <w:pPr>
              <w:pStyle w:val="TAL"/>
            </w:pPr>
            <w:r>
              <w:t>AIMLE service operation request</w:t>
            </w:r>
          </w:p>
        </w:tc>
        <w:tc>
          <w:tcPr>
            <w:tcW w:w="1104" w:type="pct"/>
          </w:tcPr>
          <w:p w14:paraId="311EB11B" w14:textId="77777777" w:rsidR="00E40367" w:rsidRDefault="00E40367" w:rsidP="00F22D56">
            <w:pPr>
              <w:pStyle w:val="TAL"/>
            </w:pPr>
            <w:r>
              <w:t>/perform</w:t>
            </w:r>
          </w:p>
        </w:tc>
        <w:tc>
          <w:tcPr>
            <w:tcW w:w="1104" w:type="pct"/>
          </w:tcPr>
          <w:p w14:paraId="017D2B75" w14:textId="77777777" w:rsidR="00E40367" w:rsidRDefault="00E40367" w:rsidP="00F22D56">
            <w:pPr>
              <w:pStyle w:val="TAL"/>
            </w:pPr>
            <w:r>
              <w:t>POST</w:t>
            </w:r>
          </w:p>
        </w:tc>
        <w:tc>
          <w:tcPr>
            <w:tcW w:w="1986" w:type="pct"/>
          </w:tcPr>
          <w:p w14:paraId="39F8E864" w14:textId="77777777" w:rsidR="00E40367" w:rsidRPr="00BB435C" w:rsidRDefault="00E40367" w:rsidP="00F22D56">
            <w:pPr>
              <w:pStyle w:val="TAL"/>
            </w:pPr>
            <w:r>
              <w:t>Used by the AIMLE server to request the AIMLE client to perform AIMLE service operation.</w:t>
            </w:r>
          </w:p>
        </w:tc>
      </w:tr>
    </w:tbl>
    <w:p w14:paraId="7764E0D6" w14:textId="77777777" w:rsidR="00E40367" w:rsidRDefault="00E40367" w:rsidP="00E40367"/>
    <w:p w14:paraId="74127B02" w14:textId="06A9EBC1" w:rsidR="00E40367" w:rsidRDefault="00E40367" w:rsidP="00E40367">
      <w:pPr>
        <w:pStyle w:val="Heading4"/>
      </w:pPr>
      <w:bookmarkStart w:id="3351" w:name="_Toc199145664"/>
      <w:bookmarkEnd w:id="3350"/>
      <w:r>
        <w:t>6.</w:t>
      </w:r>
      <w:r w:rsidR="00107799">
        <w:t>10</w:t>
      </w:r>
      <w:r>
        <w:t>.4.2</w:t>
      </w:r>
      <w:r>
        <w:tab/>
        <w:t>Operation: AIMLE service operation request</w:t>
      </w:r>
      <w:bookmarkEnd w:id="3351"/>
    </w:p>
    <w:p w14:paraId="0405F2F1" w14:textId="24023D4D" w:rsidR="00E40367" w:rsidRDefault="00E40367" w:rsidP="00E40367">
      <w:pPr>
        <w:pStyle w:val="Heading5"/>
      </w:pPr>
      <w:bookmarkStart w:id="3352" w:name="_Toc199145665"/>
      <w:r>
        <w:t>6.</w:t>
      </w:r>
      <w:r w:rsidR="00107799">
        <w:t>10</w:t>
      </w:r>
      <w:r>
        <w:t>.4.2.1</w:t>
      </w:r>
      <w:r>
        <w:tab/>
        <w:t>Description</w:t>
      </w:r>
      <w:bookmarkEnd w:id="3352"/>
    </w:p>
    <w:p w14:paraId="7345BAB9" w14:textId="77777777" w:rsidR="00E40367" w:rsidRPr="00384E92" w:rsidRDefault="00E40367" w:rsidP="00E40367">
      <w:r>
        <w:t xml:space="preserve">The custom operation enables the </w:t>
      </w:r>
      <w:r w:rsidRPr="009603AD">
        <w:t xml:space="preserve">AIMLE </w:t>
      </w:r>
      <w:r>
        <w:t>server</w:t>
      </w:r>
      <w:r w:rsidRPr="009603AD">
        <w:t xml:space="preserve"> to </w:t>
      </w:r>
      <w:r>
        <w:t xml:space="preserve">request the </w:t>
      </w:r>
      <w:r>
        <w:rPr>
          <w:noProof/>
        </w:rPr>
        <w:t>AIMLE client to perform the AIMLE client service operation.</w:t>
      </w:r>
    </w:p>
    <w:p w14:paraId="55194DBB" w14:textId="78162AA3" w:rsidR="00E40367" w:rsidRDefault="00E40367" w:rsidP="00E40367">
      <w:pPr>
        <w:pStyle w:val="Heading5"/>
      </w:pPr>
      <w:bookmarkStart w:id="3353" w:name="_Toc199145666"/>
      <w:r>
        <w:t>6.</w:t>
      </w:r>
      <w:r w:rsidR="00107799">
        <w:t>10</w:t>
      </w:r>
      <w:r>
        <w:t>.4.2.2</w:t>
      </w:r>
      <w:r>
        <w:tab/>
        <w:t>Operation Definition</w:t>
      </w:r>
      <w:bookmarkEnd w:id="3353"/>
    </w:p>
    <w:p w14:paraId="46C7E8F5" w14:textId="4FB1FD18" w:rsidR="00E40367" w:rsidRPr="00384E92" w:rsidRDefault="00E40367" w:rsidP="00E40367">
      <w:r>
        <w:t>This operation shall support the response data structures and response codes specified in tables 6.</w:t>
      </w:r>
      <w:r w:rsidR="00107799">
        <w:t>10</w:t>
      </w:r>
      <w:r>
        <w:t>.4.2.2-1 and 6.</w:t>
      </w:r>
      <w:r w:rsidR="00107799">
        <w:t>10</w:t>
      </w:r>
      <w:r>
        <w:t>.4.2.2-2.</w:t>
      </w:r>
    </w:p>
    <w:p w14:paraId="7E40D9AA" w14:textId="480F5C9C" w:rsidR="00E40367" w:rsidRPr="001769FF" w:rsidRDefault="00E40367" w:rsidP="00E40367">
      <w:pPr>
        <w:pStyle w:val="TH"/>
      </w:pPr>
      <w:r w:rsidRPr="001769FF">
        <w:lastRenderedPageBreak/>
        <w:t>Table</w:t>
      </w:r>
      <w:r>
        <w:t> 6.</w:t>
      </w:r>
      <w:r w:rsidR="00107799">
        <w:t>10</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E40367" w:rsidRPr="00B54FF5" w14:paraId="39248539" w14:textId="77777777" w:rsidTr="00F22D56">
        <w:trPr>
          <w:jc w:val="center"/>
        </w:trPr>
        <w:tc>
          <w:tcPr>
            <w:tcW w:w="2212" w:type="dxa"/>
            <w:shd w:val="clear" w:color="auto" w:fill="C0C0C0"/>
          </w:tcPr>
          <w:p w14:paraId="18EB46B9" w14:textId="77777777" w:rsidR="00E40367" w:rsidRPr="00C947D8" w:rsidRDefault="00E40367" w:rsidP="00F22D56">
            <w:pPr>
              <w:pStyle w:val="TAH"/>
            </w:pPr>
            <w:r w:rsidRPr="00C947D8">
              <w:t>Data type</w:t>
            </w:r>
          </w:p>
        </w:tc>
        <w:tc>
          <w:tcPr>
            <w:tcW w:w="426" w:type="dxa"/>
            <w:shd w:val="clear" w:color="auto" w:fill="C0C0C0"/>
          </w:tcPr>
          <w:p w14:paraId="1504D358" w14:textId="77777777" w:rsidR="00E40367" w:rsidRPr="00C947D8" w:rsidRDefault="00E40367" w:rsidP="00F22D56">
            <w:pPr>
              <w:pStyle w:val="TAH"/>
            </w:pPr>
            <w:r w:rsidRPr="00C947D8">
              <w:t>P</w:t>
            </w:r>
          </w:p>
        </w:tc>
        <w:tc>
          <w:tcPr>
            <w:tcW w:w="1134" w:type="dxa"/>
            <w:shd w:val="clear" w:color="auto" w:fill="C0C0C0"/>
          </w:tcPr>
          <w:p w14:paraId="752C89EB" w14:textId="77777777" w:rsidR="00E40367" w:rsidRPr="00C947D8" w:rsidRDefault="00E40367" w:rsidP="00F22D56">
            <w:pPr>
              <w:pStyle w:val="TAH"/>
            </w:pPr>
            <w:r w:rsidRPr="00C947D8">
              <w:t>Cardinality</w:t>
            </w:r>
          </w:p>
        </w:tc>
        <w:tc>
          <w:tcPr>
            <w:tcW w:w="5755" w:type="dxa"/>
            <w:shd w:val="clear" w:color="auto" w:fill="C0C0C0"/>
            <w:vAlign w:val="center"/>
          </w:tcPr>
          <w:p w14:paraId="48B3E9FE" w14:textId="77777777" w:rsidR="00E40367" w:rsidRPr="00C947D8" w:rsidRDefault="00E40367" w:rsidP="00F22D56">
            <w:pPr>
              <w:pStyle w:val="TAH"/>
            </w:pPr>
            <w:r w:rsidRPr="00C947D8">
              <w:t>Description</w:t>
            </w:r>
          </w:p>
        </w:tc>
      </w:tr>
      <w:tr w:rsidR="00E40367" w:rsidRPr="00B54FF5" w14:paraId="6B493F33" w14:textId="77777777" w:rsidTr="00F22D56">
        <w:trPr>
          <w:jc w:val="center"/>
        </w:trPr>
        <w:tc>
          <w:tcPr>
            <w:tcW w:w="2212" w:type="dxa"/>
            <w:shd w:val="clear" w:color="auto" w:fill="auto"/>
          </w:tcPr>
          <w:p w14:paraId="4917AE47" w14:textId="77777777" w:rsidR="00E40367" w:rsidRPr="0016361A" w:rsidRDefault="00E40367" w:rsidP="00F22D56">
            <w:pPr>
              <w:pStyle w:val="TAL"/>
            </w:pPr>
            <w:r w:rsidRPr="00EF5A18">
              <w:t>AimleClient</w:t>
            </w:r>
            <w:r>
              <w:t>ServOpReq</w:t>
            </w:r>
          </w:p>
        </w:tc>
        <w:tc>
          <w:tcPr>
            <w:tcW w:w="426" w:type="dxa"/>
          </w:tcPr>
          <w:p w14:paraId="2C85BA14" w14:textId="77777777" w:rsidR="00E40367" w:rsidRPr="0016361A" w:rsidRDefault="00E40367" w:rsidP="00F22D56">
            <w:pPr>
              <w:pStyle w:val="TAC"/>
            </w:pPr>
            <w:r>
              <w:t>M</w:t>
            </w:r>
          </w:p>
        </w:tc>
        <w:tc>
          <w:tcPr>
            <w:tcW w:w="1134" w:type="dxa"/>
          </w:tcPr>
          <w:p w14:paraId="21405467" w14:textId="77777777" w:rsidR="00E40367" w:rsidRPr="0016361A" w:rsidRDefault="00E40367" w:rsidP="00F22D56">
            <w:pPr>
              <w:pStyle w:val="TAC"/>
            </w:pPr>
            <w:r>
              <w:t>1</w:t>
            </w:r>
          </w:p>
        </w:tc>
        <w:tc>
          <w:tcPr>
            <w:tcW w:w="5755" w:type="dxa"/>
            <w:shd w:val="clear" w:color="auto" w:fill="auto"/>
          </w:tcPr>
          <w:p w14:paraId="3BF2C3AB" w14:textId="77777777" w:rsidR="00E40367" w:rsidRPr="0016361A" w:rsidRDefault="00E40367" w:rsidP="00F22D56">
            <w:pPr>
              <w:pStyle w:val="TAL"/>
            </w:pPr>
            <w:r>
              <w:rPr>
                <w:rFonts w:cs="Arial"/>
                <w:szCs w:val="18"/>
              </w:rPr>
              <w:t xml:space="preserve">Contains the </w:t>
            </w:r>
            <w:r>
              <w:t>AIMLE client service operation request information.</w:t>
            </w:r>
          </w:p>
        </w:tc>
      </w:tr>
    </w:tbl>
    <w:p w14:paraId="740A7DB0" w14:textId="77777777" w:rsidR="00E40367" w:rsidRDefault="00E40367" w:rsidP="00E40367"/>
    <w:p w14:paraId="5184B402" w14:textId="00092F04" w:rsidR="00E40367" w:rsidRPr="001769FF" w:rsidRDefault="00E40367" w:rsidP="00E40367">
      <w:pPr>
        <w:pStyle w:val="TH"/>
      </w:pPr>
      <w:r w:rsidRPr="001769FF">
        <w:t>Table</w:t>
      </w:r>
      <w:r>
        <w:t> 6.</w:t>
      </w:r>
      <w:r w:rsidR="00107799">
        <w:t>10</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E40367" w:rsidRPr="0016361A" w14:paraId="687C43DA"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6AFAA04B" w14:textId="77777777" w:rsidR="00E40367" w:rsidRPr="0016361A" w:rsidRDefault="00E40367" w:rsidP="00F22D56">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BE448D8" w14:textId="77777777" w:rsidR="00E40367" w:rsidRPr="0016361A" w:rsidRDefault="00E40367" w:rsidP="00F22D56">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FCB5A03" w14:textId="77777777" w:rsidR="00E40367" w:rsidRPr="0016361A" w:rsidRDefault="00E40367" w:rsidP="00F22D56">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749133B" w14:textId="77777777" w:rsidR="00E40367" w:rsidRPr="0016361A" w:rsidRDefault="00E40367" w:rsidP="00F22D56">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7973BF3B" w14:textId="77777777" w:rsidR="00E40367" w:rsidRPr="0016361A" w:rsidRDefault="00E40367" w:rsidP="00F22D56">
            <w:pPr>
              <w:pStyle w:val="TAH"/>
            </w:pPr>
            <w:r w:rsidRPr="0016361A">
              <w:t>Description</w:t>
            </w:r>
          </w:p>
        </w:tc>
      </w:tr>
      <w:tr w:rsidR="00E40367" w:rsidRPr="0016361A" w14:paraId="44F7CBE3"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243E122" w14:textId="77777777" w:rsidR="00E40367" w:rsidRPr="0016361A" w:rsidRDefault="00E40367" w:rsidP="00F22D56">
            <w:pPr>
              <w:pStyle w:val="TAL"/>
            </w:pPr>
            <w:r w:rsidRPr="00EF5A18">
              <w:t>AimleClient</w:t>
            </w:r>
            <w:r>
              <w:t>ServOpResp</w:t>
            </w:r>
          </w:p>
        </w:tc>
        <w:tc>
          <w:tcPr>
            <w:tcW w:w="221" w:type="pct"/>
            <w:tcBorders>
              <w:top w:val="single" w:sz="6" w:space="0" w:color="auto"/>
              <w:left w:val="single" w:sz="6" w:space="0" w:color="auto"/>
              <w:bottom w:val="single" w:sz="6" w:space="0" w:color="auto"/>
              <w:right w:val="single" w:sz="6" w:space="0" w:color="auto"/>
            </w:tcBorders>
          </w:tcPr>
          <w:p w14:paraId="01208E27" w14:textId="77777777" w:rsidR="00E40367" w:rsidRPr="0016361A" w:rsidRDefault="00E40367" w:rsidP="00F22D56">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58FA1582" w14:textId="77777777" w:rsidR="00E40367" w:rsidRPr="0016361A" w:rsidRDefault="00E40367" w:rsidP="00F22D56">
            <w:pPr>
              <w:pStyle w:val="TAC"/>
            </w:pPr>
            <w:r>
              <w:t>1</w:t>
            </w:r>
          </w:p>
        </w:tc>
        <w:tc>
          <w:tcPr>
            <w:tcW w:w="1105" w:type="pct"/>
            <w:tcBorders>
              <w:top w:val="single" w:sz="6" w:space="0" w:color="auto"/>
              <w:left w:val="single" w:sz="6" w:space="0" w:color="auto"/>
              <w:bottom w:val="single" w:sz="6" w:space="0" w:color="auto"/>
              <w:right w:val="single" w:sz="6" w:space="0" w:color="auto"/>
            </w:tcBorders>
          </w:tcPr>
          <w:p w14:paraId="0D17F491" w14:textId="77777777" w:rsidR="00E40367" w:rsidRPr="0016361A" w:rsidRDefault="00E40367" w:rsidP="00F22D56">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B0E04F6" w14:textId="77777777" w:rsidR="00E40367" w:rsidRPr="00F25C88" w:rsidRDefault="00E40367" w:rsidP="00F22D56">
            <w:pPr>
              <w:pStyle w:val="TAL"/>
            </w:pPr>
            <w:r w:rsidRPr="00F25C88">
              <w:t>Successful case.</w:t>
            </w:r>
          </w:p>
          <w:p w14:paraId="13E14A9B" w14:textId="77777777" w:rsidR="00E40367" w:rsidRPr="0016361A" w:rsidRDefault="00E40367" w:rsidP="00F22D56">
            <w:pPr>
              <w:pStyle w:val="TAL"/>
            </w:pPr>
            <w:r>
              <w:rPr>
                <w:rFonts w:cs="Arial"/>
                <w:szCs w:val="18"/>
              </w:rPr>
              <w:t xml:space="preserve">The </w:t>
            </w:r>
            <w:r>
              <w:t>AIMLE client service operation is performed.</w:t>
            </w:r>
          </w:p>
        </w:tc>
      </w:tr>
      <w:tr w:rsidR="00E40367" w:rsidRPr="0016361A" w14:paraId="5BA155D9"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155AA6A" w14:textId="77777777" w:rsidR="00E40367" w:rsidRPr="0016361A" w:rsidRDefault="00E40367"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7E77945F" w14:textId="77777777" w:rsidR="00E40367" w:rsidRDefault="00E40367"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4C84080E" w14:textId="77777777" w:rsidR="00E40367" w:rsidRDefault="00E40367"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0035F18F" w14:textId="77777777" w:rsidR="00E40367" w:rsidRPr="0016361A" w:rsidRDefault="00E40367" w:rsidP="00F22D56">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080A0B7" w14:textId="77777777" w:rsidR="00E40367" w:rsidRDefault="00E40367" w:rsidP="00F22D56">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51A254F0" w14:textId="77777777" w:rsidR="00E40367" w:rsidRPr="0016361A" w:rsidRDefault="00E40367" w:rsidP="00F22D56">
            <w:pPr>
              <w:pStyle w:val="TAL"/>
            </w:pPr>
            <w:r>
              <w:rPr>
                <w:noProof/>
              </w:rPr>
              <w:t>Redirection handling is described in clause 5.2.10 of 3GPP TS 29.122 [5].</w:t>
            </w:r>
          </w:p>
        </w:tc>
      </w:tr>
      <w:tr w:rsidR="00E40367" w:rsidRPr="0016361A" w14:paraId="03989E02"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7675DCB" w14:textId="77777777" w:rsidR="00E40367" w:rsidRPr="0016361A" w:rsidRDefault="00E40367"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3386072B" w14:textId="77777777" w:rsidR="00E40367" w:rsidRDefault="00E40367"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37CDCEF8" w14:textId="77777777" w:rsidR="00E40367" w:rsidRDefault="00E40367"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D89CB78" w14:textId="77777777" w:rsidR="00E40367" w:rsidRPr="0016361A" w:rsidRDefault="00E40367" w:rsidP="00F22D56">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A4FB074" w14:textId="77777777" w:rsidR="00E40367" w:rsidRDefault="00E40367" w:rsidP="00F22D56">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3E3147B4" w14:textId="77777777" w:rsidR="00E40367" w:rsidRPr="0016361A" w:rsidRDefault="00E40367" w:rsidP="00F22D56">
            <w:pPr>
              <w:pStyle w:val="TAL"/>
            </w:pPr>
            <w:r>
              <w:rPr>
                <w:noProof/>
              </w:rPr>
              <w:t>Redirection handling is described in clause 5.2.10 of 3GPP TS 29.122 [5].</w:t>
            </w:r>
          </w:p>
        </w:tc>
      </w:tr>
      <w:tr w:rsidR="00E40367" w:rsidRPr="0016361A" w14:paraId="3FAC1A87"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0F26F7F" w14:textId="77777777" w:rsidR="00E40367" w:rsidRPr="0016361A" w:rsidRDefault="00E40367" w:rsidP="00F22D56">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y</w:t>
            </w:r>
            <w:r w:rsidRPr="0016361A">
              <w:t>.</w:t>
            </w:r>
          </w:p>
        </w:tc>
      </w:tr>
    </w:tbl>
    <w:p w14:paraId="48827A25" w14:textId="77777777" w:rsidR="00E40367" w:rsidRPr="00384E92" w:rsidRDefault="00E40367" w:rsidP="00E40367"/>
    <w:p w14:paraId="5094B3C2" w14:textId="1B9B0DEE" w:rsidR="00E40367" w:rsidRPr="00A04126" w:rsidRDefault="00E40367" w:rsidP="00E40367">
      <w:pPr>
        <w:pStyle w:val="TH"/>
        <w:rPr>
          <w:rFonts w:cs="Arial"/>
        </w:rPr>
      </w:pPr>
      <w:r w:rsidRPr="00A04126">
        <w:t>Table</w:t>
      </w:r>
      <w:r>
        <w:t> 6.</w:t>
      </w:r>
      <w:r w:rsidR="00107799">
        <w:t>10</w:t>
      </w:r>
      <w:r>
        <w:t>.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E40367" w:rsidRPr="00B54FF5" w14:paraId="657A872A" w14:textId="77777777" w:rsidTr="00F22D56">
        <w:trPr>
          <w:jc w:val="center"/>
        </w:trPr>
        <w:tc>
          <w:tcPr>
            <w:tcW w:w="863" w:type="pct"/>
            <w:shd w:val="clear" w:color="auto" w:fill="C0C0C0"/>
          </w:tcPr>
          <w:p w14:paraId="73C0FCE7" w14:textId="77777777" w:rsidR="00E40367" w:rsidRPr="0016361A" w:rsidRDefault="00E40367" w:rsidP="00F22D56">
            <w:pPr>
              <w:pStyle w:val="TAH"/>
            </w:pPr>
            <w:r w:rsidRPr="0016361A">
              <w:t>Name</w:t>
            </w:r>
          </w:p>
        </w:tc>
        <w:tc>
          <w:tcPr>
            <w:tcW w:w="745" w:type="pct"/>
            <w:shd w:val="clear" w:color="auto" w:fill="C0C0C0"/>
          </w:tcPr>
          <w:p w14:paraId="4DB32B8B" w14:textId="77777777" w:rsidR="00E40367" w:rsidRPr="0016361A" w:rsidRDefault="00E40367" w:rsidP="00F22D56">
            <w:pPr>
              <w:pStyle w:val="TAH"/>
            </w:pPr>
            <w:r w:rsidRPr="0016361A">
              <w:t>Data type</w:t>
            </w:r>
          </w:p>
        </w:tc>
        <w:tc>
          <w:tcPr>
            <w:tcW w:w="223" w:type="pct"/>
            <w:shd w:val="clear" w:color="auto" w:fill="C0C0C0"/>
          </w:tcPr>
          <w:p w14:paraId="6D9A56A0" w14:textId="77777777" w:rsidR="00E40367" w:rsidRPr="0016361A" w:rsidRDefault="00E40367" w:rsidP="00F22D56">
            <w:pPr>
              <w:pStyle w:val="TAH"/>
            </w:pPr>
            <w:r w:rsidRPr="0016361A">
              <w:t>P</w:t>
            </w:r>
          </w:p>
        </w:tc>
        <w:tc>
          <w:tcPr>
            <w:tcW w:w="669" w:type="pct"/>
            <w:shd w:val="clear" w:color="auto" w:fill="C0C0C0"/>
          </w:tcPr>
          <w:p w14:paraId="54FA1DE0" w14:textId="77777777" w:rsidR="00E40367" w:rsidRPr="0016361A" w:rsidRDefault="00E40367" w:rsidP="00F22D56">
            <w:pPr>
              <w:pStyle w:val="TAH"/>
            </w:pPr>
            <w:r w:rsidRPr="0016361A">
              <w:t>Cardinality</w:t>
            </w:r>
          </w:p>
        </w:tc>
        <w:tc>
          <w:tcPr>
            <w:tcW w:w="2500" w:type="pct"/>
            <w:shd w:val="clear" w:color="auto" w:fill="C0C0C0"/>
            <w:vAlign w:val="center"/>
          </w:tcPr>
          <w:p w14:paraId="1A590DFE" w14:textId="77777777" w:rsidR="00E40367" w:rsidRPr="0016361A" w:rsidRDefault="00E40367" w:rsidP="00F22D56">
            <w:pPr>
              <w:pStyle w:val="TAH"/>
            </w:pPr>
            <w:r w:rsidRPr="0016361A">
              <w:t>Description</w:t>
            </w:r>
          </w:p>
        </w:tc>
      </w:tr>
      <w:tr w:rsidR="00E40367" w:rsidRPr="00B54FF5" w14:paraId="3E298C77" w14:textId="77777777" w:rsidTr="00F22D56">
        <w:trPr>
          <w:jc w:val="center"/>
        </w:trPr>
        <w:tc>
          <w:tcPr>
            <w:tcW w:w="863" w:type="pct"/>
            <w:shd w:val="clear" w:color="auto" w:fill="auto"/>
          </w:tcPr>
          <w:p w14:paraId="28A03173" w14:textId="77777777" w:rsidR="00E40367" w:rsidRPr="0016361A" w:rsidRDefault="00E40367" w:rsidP="00F22D56">
            <w:pPr>
              <w:pStyle w:val="TAL"/>
            </w:pPr>
            <w:r>
              <w:t>Location</w:t>
            </w:r>
          </w:p>
        </w:tc>
        <w:tc>
          <w:tcPr>
            <w:tcW w:w="745" w:type="pct"/>
          </w:tcPr>
          <w:p w14:paraId="2495BE6E" w14:textId="77777777" w:rsidR="00E40367" w:rsidRPr="0016361A" w:rsidRDefault="00E40367" w:rsidP="00F22D56">
            <w:pPr>
              <w:pStyle w:val="TAL"/>
            </w:pPr>
            <w:r>
              <w:t>string</w:t>
            </w:r>
          </w:p>
        </w:tc>
        <w:tc>
          <w:tcPr>
            <w:tcW w:w="223" w:type="pct"/>
          </w:tcPr>
          <w:p w14:paraId="1FB73789" w14:textId="77777777" w:rsidR="00E40367" w:rsidRPr="0016361A" w:rsidRDefault="00E40367" w:rsidP="00F22D56">
            <w:pPr>
              <w:pStyle w:val="TAC"/>
            </w:pPr>
            <w:r>
              <w:t>M</w:t>
            </w:r>
          </w:p>
        </w:tc>
        <w:tc>
          <w:tcPr>
            <w:tcW w:w="669" w:type="pct"/>
          </w:tcPr>
          <w:p w14:paraId="52DA57BD" w14:textId="77777777" w:rsidR="00E40367" w:rsidRPr="0016361A" w:rsidRDefault="00E40367" w:rsidP="00F22D56">
            <w:pPr>
              <w:pStyle w:val="TAC"/>
            </w:pPr>
            <w:r>
              <w:t>1</w:t>
            </w:r>
          </w:p>
        </w:tc>
        <w:tc>
          <w:tcPr>
            <w:tcW w:w="2500" w:type="pct"/>
            <w:shd w:val="clear" w:color="auto" w:fill="auto"/>
          </w:tcPr>
          <w:p w14:paraId="1D64C6C1" w14:textId="77777777" w:rsidR="00E40367" w:rsidRPr="0016361A" w:rsidRDefault="00E40367" w:rsidP="00F22D56">
            <w:pPr>
              <w:pStyle w:val="TAL"/>
            </w:pPr>
            <w:r>
              <w:t xml:space="preserve">Contains an alternative target URI located in an alternative </w:t>
            </w:r>
            <w:r>
              <w:rPr>
                <w:noProof/>
                <w:lang w:eastAsia="zh-CN"/>
              </w:rPr>
              <w:t>AIMLE client</w:t>
            </w:r>
            <w:r>
              <w:t>.</w:t>
            </w:r>
          </w:p>
        </w:tc>
      </w:tr>
    </w:tbl>
    <w:p w14:paraId="5AFE8D77" w14:textId="77777777" w:rsidR="00E40367" w:rsidRPr="00A04126" w:rsidRDefault="00E40367" w:rsidP="00E40367"/>
    <w:p w14:paraId="7285FF12" w14:textId="3574443E" w:rsidR="00E40367" w:rsidRPr="00A04126" w:rsidRDefault="00E40367" w:rsidP="00E40367">
      <w:pPr>
        <w:pStyle w:val="TH"/>
        <w:rPr>
          <w:rFonts w:cs="Arial"/>
        </w:rPr>
      </w:pPr>
      <w:r w:rsidRPr="00A04126">
        <w:t>Table</w:t>
      </w:r>
      <w:r>
        <w:t> 6.</w:t>
      </w:r>
      <w:r w:rsidR="00107799">
        <w:t>10</w:t>
      </w:r>
      <w:r>
        <w:t>.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E40367" w:rsidRPr="00B54FF5" w14:paraId="315298CB" w14:textId="77777777" w:rsidTr="00F22D56">
        <w:trPr>
          <w:jc w:val="center"/>
        </w:trPr>
        <w:tc>
          <w:tcPr>
            <w:tcW w:w="863" w:type="pct"/>
            <w:shd w:val="clear" w:color="auto" w:fill="C0C0C0"/>
          </w:tcPr>
          <w:p w14:paraId="19974483" w14:textId="77777777" w:rsidR="00E40367" w:rsidRPr="0016361A" w:rsidRDefault="00E40367" w:rsidP="00F22D56">
            <w:pPr>
              <w:pStyle w:val="TAH"/>
            </w:pPr>
            <w:r w:rsidRPr="0016361A">
              <w:t>Name</w:t>
            </w:r>
          </w:p>
        </w:tc>
        <w:tc>
          <w:tcPr>
            <w:tcW w:w="745" w:type="pct"/>
            <w:shd w:val="clear" w:color="auto" w:fill="C0C0C0"/>
          </w:tcPr>
          <w:p w14:paraId="5B2C0984" w14:textId="77777777" w:rsidR="00E40367" w:rsidRPr="0016361A" w:rsidRDefault="00E40367" w:rsidP="00F22D56">
            <w:pPr>
              <w:pStyle w:val="TAH"/>
            </w:pPr>
            <w:r w:rsidRPr="0016361A">
              <w:t>Data type</w:t>
            </w:r>
          </w:p>
        </w:tc>
        <w:tc>
          <w:tcPr>
            <w:tcW w:w="223" w:type="pct"/>
            <w:shd w:val="clear" w:color="auto" w:fill="C0C0C0"/>
          </w:tcPr>
          <w:p w14:paraId="4375E212" w14:textId="77777777" w:rsidR="00E40367" w:rsidRPr="0016361A" w:rsidRDefault="00E40367" w:rsidP="00F22D56">
            <w:pPr>
              <w:pStyle w:val="TAH"/>
            </w:pPr>
            <w:r w:rsidRPr="0016361A">
              <w:t>P</w:t>
            </w:r>
          </w:p>
        </w:tc>
        <w:tc>
          <w:tcPr>
            <w:tcW w:w="669" w:type="pct"/>
            <w:shd w:val="clear" w:color="auto" w:fill="C0C0C0"/>
          </w:tcPr>
          <w:p w14:paraId="1C6EB391" w14:textId="77777777" w:rsidR="00E40367" w:rsidRPr="0016361A" w:rsidRDefault="00E40367" w:rsidP="00F22D56">
            <w:pPr>
              <w:pStyle w:val="TAH"/>
            </w:pPr>
            <w:r w:rsidRPr="0016361A">
              <w:t>Cardinality</w:t>
            </w:r>
          </w:p>
        </w:tc>
        <w:tc>
          <w:tcPr>
            <w:tcW w:w="2500" w:type="pct"/>
            <w:shd w:val="clear" w:color="auto" w:fill="C0C0C0"/>
            <w:vAlign w:val="center"/>
          </w:tcPr>
          <w:p w14:paraId="5DEB9226" w14:textId="77777777" w:rsidR="00E40367" w:rsidRPr="0016361A" w:rsidRDefault="00E40367" w:rsidP="00F22D56">
            <w:pPr>
              <w:pStyle w:val="TAH"/>
            </w:pPr>
            <w:r w:rsidRPr="0016361A">
              <w:t>Description</w:t>
            </w:r>
          </w:p>
        </w:tc>
      </w:tr>
      <w:tr w:rsidR="00E40367" w:rsidRPr="00B54FF5" w14:paraId="5F29EF7F" w14:textId="77777777" w:rsidTr="00F22D56">
        <w:trPr>
          <w:jc w:val="center"/>
        </w:trPr>
        <w:tc>
          <w:tcPr>
            <w:tcW w:w="863" w:type="pct"/>
            <w:shd w:val="clear" w:color="auto" w:fill="auto"/>
          </w:tcPr>
          <w:p w14:paraId="48BC672E" w14:textId="77777777" w:rsidR="00E40367" w:rsidRPr="0016361A" w:rsidRDefault="00E40367" w:rsidP="00F22D56">
            <w:pPr>
              <w:pStyle w:val="TAL"/>
            </w:pPr>
            <w:r>
              <w:t>Location</w:t>
            </w:r>
          </w:p>
        </w:tc>
        <w:tc>
          <w:tcPr>
            <w:tcW w:w="745" w:type="pct"/>
          </w:tcPr>
          <w:p w14:paraId="7ECF3BD4" w14:textId="77777777" w:rsidR="00E40367" w:rsidRPr="0016361A" w:rsidRDefault="00E40367" w:rsidP="00F22D56">
            <w:pPr>
              <w:pStyle w:val="TAL"/>
            </w:pPr>
            <w:r>
              <w:t>string</w:t>
            </w:r>
          </w:p>
        </w:tc>
        <w:tc>
          <w:tcPr>
            <w:tcW w:w="223" w:type="pct"/>
          </w:tcPr>
          <w:p w14:paraId="6F373856" w14:textId="77777777" w:rsidR="00E40367" w:rsidRPr="0016361A" w:rsidRDefault="00E40367" w:rsidP="00F22D56">
            <w:pPr>
              <w:pStyle w:val="TAC"/>
            </w:pPr>
            <w:r>
              <w:t>M</w:t>
            </w:r>
          </w:p>
        </w:tc>
        <w:tc>
          <w:tcPr>
            <w:tcW w:w="669" w:type="pct"/>
          </w:tcPr>
          <w:p w14:paraId="3479330E" w14:textId="77777777" w:rsidR="00E40367" w:rsidRPr="0016361A" w:rsidRDefault="00E40367" w:rsidP="00F22D56">
            <w:pPr>
              <w:pStyle w:val="TAC"/>
            </w:pPr>
            <w:r>
              <w:t>1</w:t>
            </w:r>
          </w:p>
        </w:tc>
        <w:tc>
          <w:tcPr>
            <w:tcW w:w="2500" w:type="pct"/>
            <w:shd w:val="clear" w:color="auto" w:fill="auto"/>
          </w:tcPr>
          <w:p w14:paraId="28A864A6" w14:textId="77777777" w:rsidR="00E40367" w:rsidRPr="0016361A" w:rsidRDefault="00E40367" w:rsidP="00F22D56">
            <w:pPr>
              <w:pStyle w:val="TAL"/>
            </w:pPr>
            <w:r>
              <w:t xml:space="preserve">Contains an alternative target URI located in an alternative </w:t>
            </w:r>
            <w:r>
              <w:rPr>
                <w:noProof/>
                <w:lang w:eastAsia="zh-CN"/>
              </w:rPr>
              <w:t>AIMLE client</w:t>
            </w:r>
            <w:r>
              <w:t>.</w:t>
            </w:r>
          </w:p>
        </w:tc>
      </w:tr>
    </w:tbl>
    <w:p w14:paraId="66D5C801" w14:textId="77777777" w:rsidR="00E40367" w:rsidRPr="00A04126" w:rsidRDefault="00E40367" w:rsidP="00E40367"/>
    <w:p w14:paraId="3266CBA5" w14:textId="25CA08BD" w:rsidR="00E40367" w:rsidRDefault="00E40367" w:rsidP="00E40367">
      <w:pPr>
        <w:pStyle w:val="Heading3"/>
      </w:pPr>
      <w:bookmarkStart w:id="3354" w:name="_Toc199145667"/>
      <w:bookmarkEnd w:id="3348"/>
      <w:r>
        <w:t>6.</w:t>
      </w:r>
      <w:r w:rsidR="00107799">
        <w:t>10</w:t>
      </w:r>
      <w:r>
        <w:t>.5</w:t>
      </w:r>
      <w:r>
        <w:tab/>
        <w:t>Notifications</w:t>
      </w:r>
      <w:bookmarkEnd w:id="3354"/>
    </w:p>
    <w:p w14:paraId="2C9F4765" w14:textId="77777777" w:rsidR="00E40367" w:rsidRDefault="00E40367" w:rsidP="00E40367">
      <w:r>
        <w:t>There are no notifications defined for this API in this release of the specification.</w:t>
      </w:r>
    </w:p>
    <w:p w14:paraId="7582A7FC" w14:textId="5E6920E8" w:rsidR="00E40367" w:rsidRDefault="00E40367" w:rsidP="00E40367">
      <w:pPr>
        <w:pStyle w:val="Heading3"/>
      </w:pPr>
      <w:bookmarkStart w:id="3355" w:name="_Toc199145668"/>
      <w:bookmarkEnd w:id="3349"/>
      <w:r>
        <w:t>6.</w:t>
      </w:r>
      <w:r w:rsidR="00107799">
        <w:t>10</w:t>
      </w:r>
      <w:r>
        <w:t>.6</w:t>
      </w:r>
      <w:r>
        <w:tab/>
        <w:t>Data Model</w:t>
      </w:r>
      <w:bookmarkEnd w:id="3355"/>
    </w:p>
    <w:p w14:paraId="30735487" w14:textId="759E1066" w:rsidR="00E40367" w:rsidRDefault="00E40367" w:rsidP="00E40367">
      <w:pPr>
        <w:pStyle w:val="Heading4"/>
      </w:pPr>
      <w:bookmarkStart w:id="3356" w:name="_Toc199145669"/>
      <w:r>
        <w:t>6.</w:t>
      </w:r>
      <w:r w:rsidR="00107799">
        <w:t>10</w:t>
      </w:r>
      <w:r>
        <w:t>.6.1</w:t>
      </w:r>
      <w:r>
        <w:tab/>
        <w:t>General</w:t>
      </w:r>
      <w:bookmarkEnd w:id="3356"/>
    </w:p>
    <w:p w14:paraId="537E7AC3" w14:textId="77777777" w:rsidR="00E40367" w:rsidRDefault="00E40367" w:rsidP="00E40367">
      <w:r>
        <w:t xml:space="preserve">This clause specifies the application data model supported by the </w:t>
      </w:r>
      <w:r>
        <w:rPr>
          <w:noProof/>
          <w:lang w:eastAsia="zh-CN"/>
        </w:rPr>
        <w:t>Aimlec_AIMLEClientServiceOperations</w:t>
      </w:r>
      <w:r w:rsidRPr="009C4D60">
        <w:t xml:space="preserve"> </w:t>
      </w:r>
      <w:r>
        <w:t>API.</w:t>
      </w:r>
    </w:p>
    <w:p w14:paraId="36385BC3" w14:textId="285118B5" w:rsidR="00E40367" w:rsidRDefault="00E40367" w:rsidP="00E40367">
      <w:r>
        <w:t>T</w:t>
      </w:r>
      <w:r w:rsidRPr="009C4D60">
        <w:t>able</w:t>
      </w:r>
      <w:r>
        <w:t> 6.</w:t>
      </w:r>
      <w:r w:rsidR="00107799">
        <w:t>10</w:t>
      </w:r>
      <w:r>
        <w:t xml:space="preserve">.6.1-1 specifies </w:t>
      </w:r>
      <w:r w:rsidRPr="009C4D60">
        <w:t xml:space="preserve">the </w:t>
      </w:r>
      <w:r>
        <w:t>data types</w:t>
      </w:r>
      <w:r w:rsidRPr="009C4D60">
        <w:t xml:space="preserve"> defined for the </w:t>
      </w:r>
      <w:r>
        <w:rPr>
          <w:noProof/>
          <w:lang w:eastAsia="zh-CN"/>
        </w:rPr>
        <w:t>Aimlec_AIMLEClientServiceOperations</w:t>
      </w:r>
      <w:r w:rsidRPr="009C4D60">
        <w:t xml:space="preserve"> </w:t>
      </w:r>
      <w:r>
        <w:t>API.</w:t>
      </w:r>
    </w:p>
    <w:p w14:paraId="2B252846" w14:textId="15FF9BE3" w:rsidR="00E40367" w:rsidRPr="009C4D60" w:rsidRDefault="00E40367" w:rsidP="00E40367">
      <w:pPr>
        <w:pStyle w:val="TH"/>
      </w:pPr>
      <w:r w:rsidRPr="009C4D60">
        <w:lastRenderedPageBreak/>
        <w:t>Table</w:t>
      </w:r>
      <w:r>
        <w:t> 6.</w:t>
      </w:r>
      <w:r w:rsidR="00107799">
        <w:t>10</w:t>
      </w:r>
      <w:r>
        <w:t>.6.1-</w:t>
      </w:r>
      <w:r w:rsidRPr="009C4D60">
        <w:t xml:space="preserve">1: </w:t>
      </w:r>
      <w:r>
        <w:rPr>
          <w:noProof/>
          <w:lang w:eastAsia="zh-CN"/>
        </w:rPr>
        <w:t>Aimlec_AIMLEClientServiceOperations</w:t>
      </w:r>
      <w:r>
        <w:t xml:space="preserve">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2"/>
        <w:gridCol w:w="1559"/>
        <w:gridCol w:w="3970"/>
        <w:gridCol w:w="1364"/>
      </w:tblGrid>
      <w:tr w:rsidR="00E40367" w:rsidRPr="00B54FF5" w14:paraId="08E2EADC"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4B86D680" w14:textId="77777777" w:rsidR="00E40367" w:rsidRPr="000E699A" w:rsidRDefault="00E40367" w:rsidP="00F22D56">
            <w:pPr>
              <w:pStyle w:val="TAH"/>
            </w:pPr>
            <w:r w:rsidRPr="000E699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EDFDADF" w14:textId="77777777" w:rsidR="00E40367" w:rsidRPr="000E699A" w:rsidRDefault="00E40367" w:rsidP="00F22D56">
            <w:pPr>
              <w:pStyle w:val="TAH"/>
            </w:pPr>
            <w:r w:rsidRPr="000E699A">
              <w:t>Clause defined</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3CDC65D8" w14:textId="77777777" w:rsidR="00E40367" w:rsidRPr="000E699A" w:rsidRDefault="00E40367" w:rsidP="00F22D56">
            <w:pPr>
              <w:pStyle w:val="TAH"/>
            </w:pPr>
            <w:r w:rsidRPr="000E699A">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6E3BD839" w14:textId="77777777" w:rsidR="00E40367" w:rsidRPr="000E699A" w:rsidRDefault="00E40367" w:rsidP="00F22D56">
            <w:pPr>
              <w:pStyle w:val="TAH"/>
            </w:pPr>
            <w:r w:rsidRPr="000E699A">
              <w:t>Applicability</w:t>
            </w:r>
          </w:p>
        </w:tc>
      </w:tr>
      <w:tr w:rsidR="00E40367" w:rsidRPr="00B54FF5" w14:paraId="360E8C7C"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0458BFFC" w14:textId="77777777" w:rsidR="00E40367" w:rsidRPr="0016361A" w:rsidRDefault="00E40367" w:rsidP="00F22D56">
            <w:pPr>
              <w:pStyle w:val="TAL"/>
            </w:pPr>
            <w:r w:rsidRPr="00EF5A18">
              <w:t>AimleClient</w:t>
            </w:r>
            <w:r>
              <w:t>ServOpReq</w:t>
            </w:r>
          </w:p>
        </w:tc>
        <w:tc>
          <w:tcPr>
            <w:tcW w:w="1559" w:type="dxa"/>
            <w:tcBorders>
              <w:top w:val="single" w:sz="4" w:space="0" w:color="auto"/>
              <w:left w:val="single" w:sz="4" w:space="0" w:color="auto"/>
              <w:bottom w:val="single" w:sz="4" w:space="0" w:color="auto"/>
              <w:right w:val="single" w:sz="4" w:space="0" w:color="auto"/>
            </w:tcBorders>
          </w:tcPr>
          <w:p w14:paraId="5BC9D3A7" w14:textId="6BEB8663" w:rsidR="00E40367" w:rsidRPr="0016361A" w:rsidRDefault="00E40367" w:rsidP="00F22D56">
            <w:pPr>
              <w:pStyle w:val="TAC"/>
            </w:pPr>
            <w:r>
              <w:t>6.</w:t>
            </w:r>
            <w:r w:rsidR="00107799">
              <w:t>10</w:t>
            </w:r>
            <w:r>
              <w:t>.6.2.2</w:t>
            </w:r>
          </w:p>
        </w:tc>
        <w:tc>
          <w:tcPr>
            <w:tcW w:w="3969" w:type="dxa"/>
            <w:tcBorders>
              <w:top w:val="single" w:sz="4" w:space="0" w:color="auto"/>
              <w:left w:val="single" w:sz="4" w:space="0" w:color="auto"/>
              <w:bottom w:val="single" w:sz="4" w:space="0" w:color="auto"/>
              <w:right w:val="single" w:sz="4" w:space="0" w:color="auto"/>
            </w:tcBorders>
          </w:tcPr>
          <w:p w14:paraId="68C994D8" w14:textId="77777777" w:rsidR="00E40367" w:rsidRPr="0016361A" w:rsidRDefault="00E40367" w:rsidP="00F22D56">
            <w:pPr>
              <w:pStyle w:val="TAL"/>
              <w:rPr>
                <w:rFonts w:cs="Arial"/>
                <w:szCs w:val="18"/>
              </w:rPr>
            </w:pPr>
            <w:r>
              <w:rPr>
                <w:rFonts w:cs="Arial"/>
                <w:szCs w:val="18"/>
              </w:rPr>
              <w:t xml:space="preserve">Contains the </w:t>
            </w:r>
            <w:r>
              <w:t>AIMLE client service operation request information.</w:t>
            </w:r>
          </w:p>
        </w:tc>
        <w:tc>
          <w:tcPr>
            <w:tcW w:w="1364" w:type="dxa"/>
            <w:tcBorders>
              <w:top w:val="single" w:sz="4" w:space="0" w:color="auto"/>
              <w:left w:val="single" w:sz="4" w:space="0" w:color="auto"/>
              <w:bottom w:val="single" w:sz="4" w:space="0" w:color="auto"/>
              <w:right w:val="single" w:sz="4" w:space="0" w:color="auto"/>
            </w:tcBorders>
          </w:tcPr>
          <w:p w14:paraId="186000E2" w14:textId="77777777" w:rsidR="00E40367" w:rsidRPr="0016361A" w:rsidRDefault="00E40367" w:rsidP="00F22D56">
            <w:pPr>
              <w:pStyle w:val="TAL"/>
              <w:rPr>
                <w:rFonts w:cs="Arial"/>
                <w:szCs w:val="18"/>
              </w:rPr>
            </w:pPr>
          </w:p>
        </w:tc>
      </w:tr>
      <w:tr w:rsidR="00E40367" w:rsidRPr="00B54FF5" w14:paraId="672FA561"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6730353B" w14:textId="77777777" w:rsidR="00E40367" w:rsidRPr="0016361A" w:rsidRDefault="00E40367" w:rsidP="00F22D56">
            <w:pPr>
              <w:pStyle w:val="TAL"/>
            </w:pPr>
            <w:r w:rsidRPr="00EF5A18">
              <w:t>AimleClient</w:t>
            </w:r>
            <w:r>
              <w:t>ServOpResp</w:t>
            </w:r>
          </w:p>
        </w:tc>
        <w:tc>
          <w:tcPr>
            <w:tcW w:w="1559" w:type="dxa"/>
            <w:tcBorders>
              <w:top w:val="single" w:sz="4" w:space="0" w:color="auto"/>
              <w:left w:val="single" w:sz="4" w:space="0" w:color="auto"/>
              <w:bottom w:val="single" w:sz="4" w:space="0" w:color="auto"/>
              <w:right w:val="single" w:sz="4" w:space="0" w:color="auto"/>
            </w:tcBorders>
          </w:tcPr>
          <w:p w14:paraId="3F76FD83" w14:textId="6C28EEE6" w:rsidR="00E40367" w:rsidRPr="0016361A" w:rsidRDefault="00E40367" w:rsidP="00F22D56">
            <w:pPr>
              <w:pStyle w:val="TAC"/>
            </w:pPr>
            <w:r>
              <w:t>6.</w:t>
            </w:r>
            <w:r w:rsidR="00107799">
              <w:t>10</w:t>
            </w:r>
            <w:r>
              <w:t>.6.2.3</w:t>
            </w:r>
          </w:p>
        </w:tc>
        <w:tc>
          <w:tcPr>
            <w:tcW w:w="3969" w:type="dxa"/>
            <w:tcBorders>
              <w:top w:val="single" w:sz="4" w:space="0" w:color="auto"/>
              <w:left w:val="single" w:sz="4" w:space="0" w:color="auto"/>
              <w:bottom w:val="single" w:sz="4" w:space="0" w:color="auto"/>
              <w:right w:val="single" w:sz="4" w:space="0" w:color="auto"/>
            </w:tcBorders>
          </w:tcPr>
          <w:p w14:paraId="52E865B4" w14:textId="77777777" w:rsidR="00E40367" w:rsidRPr="0016361A" w:rsidRDefault="00E40367" w:rsidP="00F22D56">
            <w:pPr>
              <w:pStyle w:val="TAL"/>
              <w:rPr>
                <w:rFonts w:cs="Arial"/>
                <w:szCs w:val="18"/>
              </w:rPr>
            </w:pPr>
            <w:r>
              <w:rPr>
                <w:rFonts w:cs="Arial"/>
                <w:szCs w:val="18"/>
              </w:rPr>
              <w:t xml:space="preserve">Contains the </w:t>
            </w:r>
            <w:r>
              <w:t>AIMLE client service operation response information.</w:t>
            </w:r>
          </w:p>
        </w:tc>
        <w:tc>
          <w:tcPr>
            <w:tcW w:w="1364" w:type="dxa"/>
            <w:tcBorders>
              <w:top w:val="single" w:sz="4" w:space="0" w:color="auto"/>
              <w:left w:val="single" w:sz="4" w:space="0" w:color="auto"/>
              <w:bottom w:val="single" w:sz="4" w:space="0" w:color="auto"/>
              <w:right w:val="single" w:sz="4" w:space="0" w:color="auto"/>
            </w:tcBorders>
          </w:tcPr>
          <w:p w14:paraId="38927F6F" w14:textId="77777777" w:rsidR="00E40367" w:rsidRPr="0016361A" w:rsidRDefault="00E40367" w:rsidP="00F22D56">
            <w:pPr>
              <w:pStyle w:val="TAL"/>
              <w:rPr>
                <w:rFonts w:cs="Arial"/>
                <w:szCs w:val="18"/>
              </w:rPr>
            </w:pPr>
          </w:p>
        </w:tc>
      </w:tr>
      <w:tr w:rsidR="00E40367" w:rsidRPr="00B54FF5" w14:paraId="2F08D820"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29E87533" w14:textId="77777777" w:rsidR="00E40367" w:rsidRPr="00EF5A18" w:rsidRDefault="00E40367" w:rsidP="00F22D56">
            <w:pPr>
              <w:pStyle w:val="TAL"/>
            </w:pPr>
            <w:r>
              <w:t>ServiceOperationInfo</w:t>
            </w:r>
          </w:p>
        </w:tc>
        <w:tc>
          <w:tcPr>
            <w:tcW w:w="1559" w:type="dxa"/>
            <w:tcBorders>
              <w:top w:val="single" w:sz="4" w:space="0" w:color="auto"/>
              <w:left w:val="single" w:sz="4" w:space="0" w:color="auto"/>
              <w:bottom w:val="single" w:sz="4" w:space="0" w:color="auto"/>
              <w:right w:val="single" w:sz="4" w:space="0" w:color="auto"/>
            </w:tcBorders>
          </w:tcPr>
          <w:p w14:paraId="55E4DBC6" w14:textId="072A9E36" w:rsidR="00E40367" w:rsidRDefault="00E40367" w:rsidP="00F22D56">
            <w:pPr>
              <w:pStyle w:val="TAC"/>
            </w:pPr>
            <w:r>
              <w:t>6.</w:t>
            </w:r>
            <w:r w:rsidR="00107799">
              <w:t>10</w:t>
            </w:r>
            <w:r>
              <w:t>.6.2.4</w:t>
            </w:r>
          </w:p>
        </w:tc>
        <w:tc>
          <w:tcPr>
            <w:tcW w:w="3969" w:type="dxa"/>
            <w:tcBorders>
              <w:top w:val="single" w:sz="4" w:space="0" w:color="auto"/>
              <w:left w:val="single" w:sz="4" w:space="0" w:color="auto"/>
              <w:bottom w:val="single" w:sz="4" w:space="0" w:color="auto"/>
              <w:right w:val="single" w:sz="4" w:space="0" w:color="auto"/>
            </w:tcBorders>
          </w:tcPr>
          <w:p w14:paraId="47D02840" w14:textId="77777777" w:rsidR="00E40367" w:rsidRPr="0016361A" w:rsidRDefault="00E40367" w:rsidP="00F22D56">
            <w:pPr>
              <w:pStyle w:val="TAL"/>
              <w:rPr>
                <w:rFonts w:cs="Arial"/>
                <w:szCs w:val="18"/>
              </w:rPr>
            </w:pPr>
            <w:r>
              <w:rPr>
                <w:rFonts w:cs="Arial"/>
                <w:szCs w:val="18"/>
              </w:rPr>
              <w:t xml:space="preserve">Contains </w:t>
            </w:r>
            <w:r>
              <w:t>the</w:t>
            </w:r>
            <w:r>
              <w:rPr>
                <w:lang w:eastAsia="zh-CN"/>
              </w:rPr>
              <w:t xml:space="preserve"> AIML service operation information.</w:t>
            </w:r>
          </w:p>
        </w:tc>
        <w:tc>
          <w:tcPr>
            <w:tcW w:w="1364" w:type="dxa"/>
            <w:tcBorders>
              <w:top w:val="single" w:sz="4" w:space="0" w:color="auto"/>
              <w:left w:val="single" w:sz="4" w:space="0" w:color="auto"/>
              <w:bottom w:val="single" w:sz="4" w:space="0" w:color="auto"/>
              <w:right w:val="single" w:sz="4" w:space="0" w:color="auto"/>
            </w:tcBorders>
          </w:tcPr>
          <w:p w14:paraId="17A4F99E" w14:textId="77777777" w:rsidR="00E40367" w:rsidRPr="0016361A" w:rsidRDefault="00E40367" w:rsidP="00F22D56">
            <w:pPr>
              <w:pStyle w:val="TAL"/>
              <w:rPr>
                <w:rFonts w:cs="Arial"/>
                <w:szCs w:val="18"/>
              </w:rPr>
            </w:pPr>
          </w:p>
        </w:tc>
      </w:tr>
      <w:tr w:rsidR="00E40367" w:rsidRPr="00B54FF5" w14:paraId="218F88C3"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0158002C" w14:textId="77777777" w:rsidR="00E40367" w:rsidRPr="00EF5A18" w:rsidRDefault="00E40367" w:rsidP="00F22D56">
            <w:pPr>
              <w:pStyle w:val="TAL"/>
            </w:pPr>
            <w:r>
              <w:t>ServiceOperationMode</w:t>
            </w:r>
          </w:p>
        </w:tc>
        <w:tc>
          <w:tcPr>
            <w:tcW w:w="1559" w:type="dxa"/>
            <w:tcBorders>
              <w:top w:val="single" w:sz="4" w:space="0" w:color="auto"/>
              <w:left w:val="single" w:sz="4" w:space="0" w:color="auto"/>
              <w:bottom w:val="single" w:sz="4" w:space="0" w:color="auto"/>
              <w:right w:val="single" w:sz="4" w:space="0" w:color="auto"/>
            </w:tcBorders>
          </w:tcPr>
          <w:p w14:paraId="280B4278" w14:textId="6FDDA5B6" w:rsidR="00E40367" w:rsidRDefault="00E40367" w:rsidP="00F22D56">
            <w:pPr>
              <w:pStyle w:val="TAC"/>
            </w:pPr>
            <w:r>
              <w:t>6.</w:t>
            </w:r>
            <w:r w:rsidR="00107799">
              <w:t>10</w:t>
            </w:r>
            <w:r>
              <w:t>.6.3.3</w:t>
            </w:r>
          </w:p>
        </w:tc>
        <w:tc>
          <w:tcPr>
            <w:tcW w:w="3969" w:type="dxa"/>
            <w:tcBorders>
              <w:top w:val="single" w:sz="4" w:space="0" w:color="auto"/>
              <w:left w:val="single" w:sz="4" w:space="0" w:color="auto"/>
              <w:bottom w:val="single" w:sz="4" w:space="0" w:color="auto"/>
              <w:right w:val="single" w:sz="4" w:space="0" w:color="auto"/>
            </w:tcBorders>
          </w:tcPr>
          <w:p w14:paraId="5301CF0F" w14:textId="77777777" w:rsidR="00E40367" w:rsidRPr="0016361A" w:rsidRDefault="00E40367" w:rsidP="00F22D56">
            <w:pPr>
              <w:pStyle w:val="TAL"/>
              <w:rPr>
                <w:rFonts w:cs="Arial"/>
                <w:szCs w:val="18"/>
              </w:rPr>
            </w:pPr>
            <w:r>
              <w:rPr>
                <w:rFonts w:cs="Arial"/>
                <w:szCs w:val="18"/>
              </w:rPr>
              <w:t xml:space="preserve">Represents </w:t>
            </w:r>
            <w:r>
              <w:t>service operation modes.</w:t>
            </w:r>
          </w:p>
        </w:tc>
        <w:tc>
          <w:tcPr>
            <w:tcW w:w="1364" w:type="dxa"/>
            <w:tcBorders>
              <w:top w:val="single" w:sz="4" w:space="0" w:color="auto"/>
              <w:left w:val="single" w:sz="4" w:space="0" w:color="auto"/>
              <w:bottom w:val="single" w:sz="4" w:space="0" w:color="auto"/>
              <w:right w:val="single" w:sz="4" w:space="0" w:color="auto"/>
            </w:tcBorders>
          </w:tcPr>
          <w:p w14:paraId="07715326" w14:textId="77777777" w:rsidR="00E40367" w:rsidRPr="0016361A" w:rsidRDefault="00E40367" w:rsidP="00F22D56">
            <w:pPr>
              <w:pStyle w:val="TAL"/>
              <w:rPr>
                <w:rFonts w:cs="Arial"/>
                <w:szCs w:val="18"/>
              </w:rPr>
            </w:pPr>
          </w:p>
        </w:tc>
      </w:tr>
      <w:tr w:rsidR="00E40367" w:rsidRPr="00B54FF5" w14:paraId="30724AEE"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1A7E5DE9" w14:textId="77777777" w:rsidR="00E40367" w:rsidRPr="00EF5A18" w:rsidRDefault="00E40367" w:rsidP="00F22D56">
            <w:pPr>
              <w:pStyle w:val="TAL"/>
            </w:pPr>
            <w:r>
              <w:t>ServiceOpModeConfiguration</w:t>
            </w:r>
          </w:p>
        </w:tc>
        <w:tc>
          <w:tcPr>
            <w:tcW w:w="1559" w:type="dxa"/>
            <w:tcBorders>
              <w:top w:val="single" w:sz="4" w:space="0" w:color="auto"/>
              <w:left w:val="single" w:sz="4" w:space="0" w:color="auto"/>
              <w:bottom w:val="single" w:sz="4" w:space="0" w:color="auto"/>
              <w:right w:val="single" w:sz="4" w:space="0" w:color="auto"/>
            </w:tcBorders>
          </w:tcPr>
          <w:p w14:paraId="7CE5688A" w14:textId="32584428" w:rsidR="00E40367" w:rsidRDefault="00E40367" w:rsidP="00F22D56">
            <w:pPr>
              <w:pStyle w:val="TAC"/>
            </w:pPr>
            <w:r>
              <w:t>6.</w:t>
            </w:r>
            <w:r w:rsidR="00107799">
              <w:t>10</w:t>
            </w:r>
            <w:r>
              <w:t>.6.2.5</w:t>
            </w:r>
          </w:p>
        </w:tc>
        <w:tc>
          <w:tcPr>
            <w:tcW w:w="3969" w:type="dxa"/>
            <w:tcBorders>
              <w:top w:val="single" w:sz="4" w:space="0" w:color="auto"/>
              <w:left w:val="single" w:sz="4" w:space="0" w:color="auto"/>
              <w:bottom w:val="single" w:sz="4" w:space="0" w:color="auto"/>
              <w:right w:val="single" w:sz="4" w:space="0" w:color="auto"/>
            </w:tcBorders>
          </w:tcPr>
          <w:p w14:paraId="07E87F7B" w14:textId="77777777" w:rsidR="00E40367" w:rsidRPr="0016361A" w:rsidRDefault="00E40367" w:rsidP="00F22D56">
            <w:pPr>
              <w:pStyle w:val="TAL"/>
              <w:rPr>
                <w:rFonts w:cs="Arial"/>
                <w:szCs w:val="18"/>
              </w:rPr>
            </w:pPr>
            <w:r>
              <w:rPr>
                <w:rFonts w:cs="Arial"/>
                <w:szCs w:val="18"/>
              </w:rPr>
              <w:t xml:space="preserve">Contains </w:t>
            </w:r>
            <w:r>
              <w:t>the</w:t>
            </w:r>
            <w:r>
              <w:rPr>
                <w:lang w:eastAsia="zh-CN"/>
              </w:rPr>
              <w:t xml:space="preserve"> AIML service operation mode configuration.</w:t>
            </w:r>
          </w:p>
        </w:tc>
        <w:tc>
          <w:tcPr>
            <w:tcW w:w="1364" w:type="dxa"/>
            <w:tcBorders>
              <w:top w:val="single" w:sz="4" w:space="0" w:color="auto"/>
              <w:left w:val="single" w:sz="4" w:space="0" w:color="auto"/>
              <w:bottom w:val="single" w:sz="4" w:space="0" w:color="auto"/>
              <w:right w:val="single" w:sz="4" w:space="0" w:color="auto"/>
            </w:tcBorders>
          </w:tcPr>
          <w:p w14:paraId="7D6F4335" w14:textId="77777777" w:rsidR="00E40367" w:rsidRPr="0016361A" w:rsidRDefault="00E40367" w:rsidP="00F22D56">
            <w:pPr>
              <w:pStyle w:val="TAL"/>
              <w:rPr>
                <w:rFonts w:cs="Arial"/>
                <w:szCs w:val="18"/>
              </w:rPr>
            </w:pPr>
          </w:p>
        </w:tc>
      </w:tr>
    </w:tbl>
    <w:p w14:paraId="2BB15DE9" w14:textId="77777777" w:rsidR="00E40367" w:rsidRDefault="00E40367" w:rsidP="00E40367"/>
    <w:p w14:paraId="4E6C7821" w14:textId="06A8FD59" w:rsidR="00E40367" w:rsidRDefault="00E40367" w:rsidP="00E40367">
      <w:r>
        <w:t>T</w:t>
      </w:r>
      <w:r w:rsidRPr="009C4D60">
        <w:t>able</w:t>
      </w:r>
      <w:r>
        <w:t> 6.</w:t>
      </w:r>
      <w:r w:rsidR="00107799">
        <w:t>10</w:t>
      </w:r>
      <w:r>
        <w:t>.6.1-2 specifies data types</w:t>
      </w:r>
      <w:r w:rsidRPr="009C4D60">
        <w:t xml:space="preserve"> </w:t>
      </w:r>
      <w:r>
        <w:t xml:space="preserve">re-used by </w:t>
      </w:r>
      <w:r w:rsidRPr="009C4D60">
        <w:t xml:space="preserve">the </w:t>
      </w:r>
      <w:r>
        <w:rPr>
          <w:noProof/>
          <w:lang w:eastAsia="zh-CN"/>
        </w:rPr>
        <w:t>Aimlec_AIMLEClientServiceOperations</w:t>
      </w:r>
      <w:r>
        <w:t xml:space="preserve"> API from other specifications, including a reference to their respective specifications, and when needed, a short description of their use within the </w:t>
      </w:r>
      <w:r>
        <w:rPr>
          <w:noProof/>
          <w:lang w:eastAsia="zh-CN"/>
        </w:rPr>
        <w:t>Aimlec_AIMLEClientServiceOperations</w:t>
      </w:r>
      <w:r>
        <w:t xml:space="preserve"> API.</w:t>
      </w:r>
    </w:p>
    <w:p w14:paraId="32496494" w14:textId="39837C21" w:rsidR="00E40367" w:rsidRPr="009C4D60" w:rsidRDefault="00E40367" w:rsidP="00E40367">
      <w:pPr>
        <w:pStyle w:val="TH"/>
      </w:pPr>
      <w:r w:rsidRPr="009C4D60">
        <w:t>Table</w:t>
      </w:r>
      <w:r>
        <w:t> 6.</w:t>
      </w:r>
      <w:r w:rsidR="00107799">
        <w:t>10</w:t>
      </w:r>
      <w:r>
        <w:t>.6.1-2</w:t>
      </w:r>
      <w:r w:rsidRPr="009C4D60">
        <w:t xml:space="preserve">: </w:t>
      </w:r>
      <w:r>
        <w:rPr>
          <w:noProof/>
          <w:lang w:eastAsia="zh-CN"/>
        </w:rPr>
        <w:t>Aimlec_AIMLEClientServiceOperations</w:t>
      </w:r>
      <w:r>
        <w:t xml:space="preserve">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2127"/>
        <w:gridCol w:w="3971"/>
        <w:gridCol w:w="1221"/>
      </w:tblGrid>
      <w:tr w:rsidR="00E40367" w:rsidRPr="00B54FF5" w14:paraId="52B96D14"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44A44C65" w14:textId="77777777" w:rsidR="00E40367" w:rsidRPr="000E699A" w:rsidRDefault="00E40367" w:rsidP="00F22D56">
            <w:pPr>
              <w:pStyle w:val="TAH"/>
            </w:pPr>
            <w:r w:rsidRPr="000E699A">
              <w:t>Data type</w:t>
            </w:r>
          </w:p>
        </w:tc>
        <w:tc>
          <w:tcPr>
            <w:tcW w:w="2127" w:type="dxa"/>
            <w:tcBorders>
              <w:top w:val="single" w:sz="4" w:space="0" w:color="auto"/>
              <w:left w:val="single" w:sz="4" w:space="0" w:color="auto"/>
              <w:bottom w:val="single" w:sz="4" w:space="0" w:color="auto"/>
              <w:right w:val="single" w:sz="4" w:space="0" w:color="auto"/>
            </w:tcBorders>
            <w:shd w:val="clear" w:color="auto" w:fill="C0C0C0"/>
          </w:tcPr>
          <w:p w14:paraId="6E13953B" w14:textId="77777777" w:rsidR="00E40367" w:rsidRPr="000E699A" w:rsidRDefault="00E40367" w:rsidP="00F22D56">
            <w:pPr>
              <w:pStyle w:val="TAH"/>
            </w:pPr>
            <w:r w:rsidRPr="000E699A">
              <w:t>Reference</w:t>
            </w:r>
          </w:p>
        </w:tc>
        <w:tc>
          <w:tcPr>
            <w:tcW w:w="3970" w:type="dxa"/>
            <w:tcBorders>
              <w:top w:val="single" w:sz="4" w:space="0" w:color="auto"/>
              <w:left w:val="single" w:sz="4" w:space="0" w:color="auto"/>
              <w:bottom w:val="single" w:sz="4" w:space="0" w:color="auto"/>
              <w:right w:val="single" w:sz="4" w:space="0" w:color="auto"/>
            </w:tcBorders>
            <w:shd w:val="clear" w:color="auto" w:fill="C0C0C0"/>
            <w:hideMark/>
          </w:tcPr>
          <w:p w14:paraId="0050F0C6" w14:textId="77777777" w:rsidR="00E40367" w:rsidRPr="000E699A" w:rsidRDefault="00E40367" w:rsidP="00F22D56">
            <w:pPr>
              <w:pStyle w:val="TAH"/>
            </w:pPr>
            <w:r w:rsidRPr="000E699A">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3C31849E" w14:textId="77777777" w:rsidR="00E40367" w:rsidRPr="000E699A" w:rsidRDefault="00E40367" w:rsidP="00F22D56">
            <w:pPr>
              <w:pStyle w:val="TAH"/>
            </w:pPr>
            <w:r w:rsidRPr="000E699A">
              <w:t>Applicability</w:t>
            </w:r>
          </w:p>
        </w:tc>
      </w:tr>
      <w:tr w:rsidR="00E40367" w:rsidRPr="00B54FF5" w14:paraId="6F2ED9E0"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2E9A6BAA" w14:textId="77777777" w:rsidR="00E40367" w:rsidRPr="00532C03" w:rsidRDefault="00E40367" w:rsidP="00F22D56">
            <w:pPr>
              <w:pStyle w:val="TAL"/>
            </w:pPr>
            <w:r w:rsidRPr="00532C03">
              <w:t>DurationSec</w:t>
            </w:r>
          </w:p>
        </w:tc>
        <w:tc>
          <w:tcPr>
            <w:tcW w:w="2127" w:type="dxa"/>
            <w:tcBorders>
              <w:top w:val="single" w:sz="4" w:space="0" w:color="auto"/>
              <w:left w:val="single" w:sz="4" w:space="0" w:color="auto"/>
              <w:bottom w:val="single" w:sz="4" w:space="0" w:color="auto"/>
              <w:right w:val="single" w:sz="4" w:space="0" w:color="auto"/>
            </w:tcBorders>
          </w:tcPr>
          <w:p w14:paraId="75211299" w14:textId="77777777" w:rsidR="00E40367" w:rsidRPr="00532C03" w:rsidRDefault="00E40367" w:rsidP="00F22D56">
            <w:pPr>
              <w:pStyle w:val="TAC"/>
            </w:pPr>
            <w:r w:rsidRPr="00532C03">
              <w:t>3GPP TS 29.122 [5]</w:t>
            </w:r>
          </w:p>
        </w:tc>
        <w:tc>
          <w:tcPr>
            <w:tcW w:w="3970" w:type="dxa"/>
            <w:tcBorders>
              <w:top w:val="single" w:sz="4" w:space="0" w:color="auto"/>
              <w:left w:val="single" w:sz="4" w:space="0" w:color="auto"/>
              <w:bottom w:val="single" w:sz="4" w:space="0" w:color="auto"/>
              <w:right w:val="single" w:sz="4" w:space="0" w:color="auto"/>
            </w:tcBorders>
          </w:tcPr>
          <w:p w14:paraId="10D3807B" w14:textId="77777777" w:rsidR="00E40367" w:rsidRPr="00532C03" w:rsidRDefault="00E40367" w:rsidP="00F22D56">
            <w:pPr>
              <w:pStyle w:val="TAL"/>
            </w:pPr>
            <w:r w:rsidRPr="00532C03">
              <w:t>Used to indicate a time duration expressed in units of seconds.</w:t>
            </w:r>
          </w:p>
        </w:tc>
        <w:tc>
          <w:tcPr>
            <w:tcW w:w="1221" w:type="dxa"/>
            <w:tcBorders>
              <w:top w:val="single" w:sz="4" w:space="0" w:color="auto"/>
              <w:left w:val="single" w:sz="4" w:space="0" w:color="auto"/>
              <w:bottom w:val="single" w:sz="4" w:space="0" w:color="auto"/>
              <w:right w:val="single" w:sz="4" w:space="0" w:color="auto"/>
            </w:tcBorders>
          </w:tcPr>
          <w:p w14:paraId="1CF49CC4" w14:textId="77777777" w:rsidR="00E40367" w:rsidRPr="00532C03" w:rsidRDefault="00E40367" w:rsidP="00F22D56">
            <w:pPr>
              <w:pStyle w:val="TAL"/>
            </w:pPr>
          </w:p>
        </w:tc>
      </w:tr>
      <w:tr w:rsidR="00E40367" w:rsidRPr="00B54FF5" w14:paraId="0281DD3A"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73695BEF" w14:textId="77777777" w:rsidR="00E40367" w:rsidRPr="00532C03" w:rsidRDefault="00E40367" w:rsidP="00F22D56">
            <w:pPr>
              <w:pStyle w:val="TAL"/>
            </w:pPr>
            <w:r w:rsidRPr="00532C03">
              <w:t>ReportingRequirements</w:t>
            </w:r>
          </w:p>
        </w:tc>
        <w:tc>
          <w:tcPr>
            <w:tcW w:w="2127" w:type="dxa"/>
            <w:tcBorders>
              <w:top w:val="single" w:sz="4" w:space="0" w:color="auto"/>
              <w:left w:val="single" w:sz="4" w:space="0" w:color="auto"/>
              <w:bottom w:val="single" w:sz="4" w:space="0" w:color="auto"/>
              <w:right w:val="single" w:sz="4" w:space="0" w:color="auto"/>
            </w:tcBorders>
          </w:tcPr>
          <w:p w14:paraId="2BF8DFE1" w14:textId="77777777" w:rsidR="00E40367" w:rsidRPr="00532C03" w:rsidRDefault="00E40367" w:rsidP="00F22D56">
            <w:pPr>
              <w:pStyle w:val="TAC"/>
            </w:pPr>
            <w:r w:rsidRPr="00532C03">
              <w:t>3GPP TS 29.549 [8]</w:t>
            </w:r>
          </w:p>
        </w:tc>
        <w:tc>
          <w:tcPr>
            <w:tcW w:w="3970" w:type="dxa"/>
            <w:tcBorders>
              <w:top w:val="single" w:sz="4" w:space="0" w:color="auto"/>
              <w:left w:val="single" w:sz="4" w:space="0" w:color="auto"/>
              <w:bottom w:val="single" w:sz="4" w:space="0" w:color="auto"/>
              <w:right w:val="single" w:sz="4" w:space="0" w:color="auto"/>
            </w:tcBorders>
          </w:tcPr>
          <w:p w14:paraId="05B17E8D" w14:textId="77777777" w:rsidR="00E40367" w:rsidRPr="00532C03" w:rsidRDefault="00E40367" w:rsidP="00F22D56">
            <w:pPr>
              <w:pStyle w:val="TAL"/>
            </w:pPr>
            <w:r w:rsidRPr="00532C03">
              <w:t>Used to indicate the reporting configuration of the AIML service operation status.</w:t>
            </w:r>
          </w:p>
        </w:tc>
        <w:tc>
          <w:tcPr>
            <w:tcW w:w="1221" w:type="dxa"/>
            <w:tcBorders>
              <w:top w:val="single" w:sz="4" w:space="0" w:color="auto"/>
              <w:left w:val="single" w:sz="4" w:space="0" w:color="auto"/>
              <w:bottom w:val="single" w:sz="4" w:space="0" w:color="auto"/>
              <w:right w:val="single" w:sz="4" w:space="0" w:color="auto"/>
            </w:tcBorders>
          </w:tcPr>
          <w:p w14:paraId="0550A977" w14:textId="77777777" w:rsidR="00E40367" w:rsidRPr="00532C03" w:rsidRDefault="00E40367" w:rsidP="00F22D56">
            <w:pPr>
              <w:pStyle w:val="TAL"/>
            </w:pPr>
          </w:p>
        </w:tc>
      </w:tr>
      <w:tr w:rsidR="00E40367" w:rsidRPr="00B54FF5" w14:paraId="26CB6EB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4B10A6E1" w14:textId="77777777" w:rsidR="00E40367" w:rsidRPr="00532C03" w:rsidRDefault="00E40367" w:rsidP="00F22D56">
            <w:pPr>
              <w:pStyle w:val="TAL"/>
            </w:pPr>
            <w:r w:rsidRPr="00532C03">
              <w:t>Uint32</w:t>
            </w:r>
          </w:p>
        </w:tc>
        <w:tc>
          <w:tcPr>
            <w:tcW w:w="2127" w:type="dxa"/>
            <w:tcBorders>
              <w:top w:val="single" w:sz="4" w:space="0" w:color="auto"/>
              <w:left w:val="single" w:sz="4" w:space="0" w:color="auto"/>
              <w:bottom w:val="single" w:sz="4" w:space="0" w:color="auto"/>
              <w:right w:val="single" w:sz="4" w:space="0" w:color="auto"/>
            </w:tcBorders>
          </w:tcPr>
          <w:p w14:paraId="58DED10B" w14:textId="3745929A" w:rsidR="00E40367" w:rsidRPr="00532C03" w:rsidRDefault="00E40367" w:rsidP="00F22D56">
            <w:pPr>
              <w:pStyle w:val="TAC"/>
            </w:pPr>
            <w:r w:rsidRPr="00532C03">
              <w:t>3GPP TS 29.571 [</w:t>
            </w:r>
            <w:r w:rsidR="005E62D4">
              <w:t>9</w:t>
            </w:r>
            <w:r w:rsidRPr="00532C03">
              <w:t>]</w:t>
            </w:r>
          </w:p>
        </w:tc>
        <w:tc>
          <w:tcPr>
            <w:tcW w:w="3970" w:type="dxa"/>
            <w:tcBorders>
              <w:top w:val="single" w:sz="4" w:space="0" w:color="auto"/>
              <w:left w:val="single" w:sz="4" w:space="0" w:color="auto"/>
              <w:bottom w:val="single" w:sz="4" w:space="0" w:color="auto"/>
              <w:right w:val="single" w:sz="4" w:space="0" w:color="auto"/>
            </w:tcBorders>
          </w:tcPr>
          <w:p w14:paraId="77067287" w14:textId="77777777" w:rsidR="00E40367" w:rsidRPr="00532C03" w:rsidRDefault="00E40367" w:rsidP="00F22D56">
            <w:pPr>
              <w:pStyle w:val="TAL"/>
            </w:pPr>
            <w:r w:rsidRPr="00532C03">
              <w:t>Used to indicate the latency.</w:t>
            </w:r>
          </w:p>
        </w:tc>
        <w:tc>
          <w:tcPr>
            <w:tcW w:w="1221" w:type="dxa"/>
            <w:tcBorders>
              <w:top w:val="single" w:sz="4" w:space="0" w:color="auto"/>
              <w:left w:val="single" w:sz="4" w:space="0" w:color="auto"/>
              <w:bottom w:val="single" w:sz="4" w:space="0" w:color="auto"/>
              <w:right w:val="single" w:sz="4" w:space="0" w:color="auto"/>
            </w:tcBorders>
          </w:tcPr>
          <w:p w14:paraId="4D649596" w14:textId="77777777" w:rsidR="00E40367" w:rsidRPr="00532C03" w:rsidRDefault="00E40367" w:rsidP="00F22D56">
            <w:pPr>
              <w:pStyle w:val="TAL"/>
            </w:pPr>
          </w:p>
        </w:tc>
      </w:tr>
      <w:tr w:rsidR="00E40367" w:rsidRPr="00B54FF5" w14:paraId="238100EE"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65641AEE" w14:textId="77777777" w:rsidR="00E40367" w:rsidRPr="00532C03" w:rsidRDefault="00E40367" w:rsidP="00F22D56">
            <w:pPr>
              <w:pStyle w:val="TAL"/>
            </w:pPr>
            <w:r w:rsidRPr="00532C03">
              <w:t>Uri</w:t>
            </w:r>
          </w:p>
        </w:tc>
        <w:tc>
          <w:tcPr>
            <w:tcW w:w="2127" w:type="dxa"/>
            <w:tcBorders>
              <w:top w:val="single" w:sz="4" w:space="0" w:color="auto"/>
              <w:left w:val="single" w:sz="4" w:space="0" w:color="auto"/>
              <w:bottom w:val="single" w:sz="4" w:space="0" w:color="auto"/>
              <w:right w:val="single" w:sz="4" w:space="0" w:color="auto"/>
            </w:tcBorders>
          </w:tcPr>
          <w:p w14:paraId="4C6A073C" w14:textId="77777777" w:rsidR="00E40367" w:rsidRPr="00532C03" w:rsidRDefault="00E40367" w:rsidP="00F22D56">
            <w:pPr>
              <w:pStyle w:val="TAC"/>
            </w:pPr>
            <w:r w:rsidRPr="00532C03">
              <w:t>3GPP TS 29.122 [5]</w:t>
            </w:r>
          </w:p>
        </w:tc>
        <w:tc>
          <w:tcPr>
            <w:tcW w:w="3970" w:type="dxa"/>
            <w:tcBorders>
              <w:top w:val="single" w:sz="4" w:space="0" w:color="auto"/>
              <w:left w:val="single" w:sz="4" w:space="0" w:color="auto"/>
              <w:bottom w:val="single" w:sz="4" w:space="0" w:color="auto"/>
              <w:right w:val="single" w:sz="4" w:space="0" w:color="auto"/>
            </w:tcBorders>
          </w:tcPr>
          <w:p w14:paraId="1AA45C6B" w14:textId="77777777" w:rsidR="00E40367" w:rsidRPr="00532C03" w:rsidRDefault="00E40367" w:rsidP="00F22D56">
            <w:pPr>
              <w:pStyle w:val="TAL"/>
            </w:pPr>
            <w:r w:rsidRPr="00532C03">
              <w:t>Used to indicate a URI.</w:t>
            </w:r>
          </w:p>
        </w:tc>
        <w:tc>
          <w:tcPr>
            <w:tcW w:w="1221" w:type="dxa"/>
            <w:tcBorders>
              <w:top w:val="single" w:sz="4" w:space="0" w:color="auto"/>
              <w:left w:val="single" w:sz="4" w:space="0" w:color="auto"/>
              <w:bottom w:val="single" w:sz="4" w:space="0" w:color="auto"/>
              <w:right w:val="single" w:sz="4" w:space="0" w:color="auto"/>
            </w:tcBorders>
          </w:tcPr>
          <w:p w14:paraId="2E7A439F" w14:textId="77777777" w:rsidR="00E40367" w:rsidRPr="00532C03" w:rsidRDefault="00E40367" w:rsidP="00F22D56">
            <w:pPr>
              <w:pStyle w:val="TAL"/>
            </w:pPr>
          </w:p>
        </w:tc>
      </w:tr>
    </w:tbl>
    <w:p w14:paraId="270D7FF5" w14:textId="77777777" w:rsidR="00E40367" w:rsidRPr="006B5418" w:rsidRDefault="00E40367" w:rsidP="00E40367">
      <w:pPr>
        <w:rPr>
          <w:lang w:val="en-US"/>
        </w:rPr>
      </w:pPr>
    </w:p>
    <w:p w14:paraId="4BF29725" w14:textId="79F6A93A" w:rsidR="00E40367" w:rsidRDefault="00E40367" w:rsidP="00E40367">
      <w:pPr>
        <w:pStyle w:val="Heading4"/>
        <w:rPr>
          <w:lang w:val="en-US"/>
        </w:rPr>
      </w:pPr>
      <w:bookmarkStart w:id="3357" w:name="_Toc199145670"/>
      <w:r>
        <w:rPr>
          <w:lang w:val="en-US"/>
        </w:rPr>
        <w:t>6.</w:t>
      </w:r>
      <w:r w:rsidR="00107799">
        <w:rPr>
          <w:lang w:val="en-US"/>
        </w:rPr>
        <w:t>10</w:t>
      </w:r>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3357"/>
    </w:p>
    <w:p w14:paraId="349D48AC" w14:textId="6E41CA2D" w:rsidR="00E40367" w:rsidRDefault="00E40367" w:rsidP="00E40367">
      <w:pPr>
        <w:pStyle w:val="Heading5"/>
      </w:pPr>
      <w:bookmarkStart w:id="3358" w:name="_Toc199145671"/>
      <w:r>
        <w:t>6.</w:t>
      </w:r>
      <w:r w:rsidR="00107799">
        <w:t>10</w:t>
      </w:r>
      <w:r>
        <w:t>.6.2.1</w:t>
      </w:r>
      <w:r>
        <w:tab/>
        <w:t>Introduction</w:t>
      </w:r>
      <w:bookmarkEnd w:id="3358"/>
    </w:p>
    <w:p w14:paraId="10F9CD59" w14:textId="77777777" w:rsidR="00E40367" w:rsidRDefault="00E40367" w:rsidP="00E40367">
      <w:r>
        <w:t>This clause defines the structures to be used in resource representations.</w:t>
      </w:r>
    </w:p>
    <w:p w14:paraId="5A478128" w14:textId="6B6F4F8E" w:rsidR="00E40367" w:rsidRDefault="00E40367" w:rsidP="00E40367">
      <w:pPr>
        <w:pStyle w:val="Heading5"/>
      </w:pPr>
      <w:bookmarkStart w:id="3359" w:name="_Toc199145672"/>
      <w:r>
        <w:t>6.</w:t>
      </w:r>
      <w:r w:rsidR="00107799">
        <w:t>10</w:t>
      </w:r>
      <w:r>
        <w:t>.6.2.2</w:t>
      </w:r>
      <w:r>
        <w:tab/>
        <w:t xml:space="preserve">Type: </w:t>
      </w:r>
      <w:r w:rsidRPr="00EF5A18">
        <w:t>AimleClient</w:t>
      </w:r>
      <w:r>
        <w:t>ServOpReq</w:t>
      </w:r>
      <w:bookmarkEnd w:id="3359"/>
    </w:p>
    <w:p w14:paraId="0432D3B8" w14:textId="67D5D53B" w:rsidR="00E40367" w:rsidRDefault="00E40367" w:rsidP="00E40367">
      <w:pPr>
        <w:pStyle w:val="TH"/>
      </w:pPr>
      <w:r>
        <w:rPr>
          <w:noProof/>
        </w:rPr>
        <w:t>Table </w:t>
      </w:r>
      <w:r>
        <w:t>6.</w:t>
      </w:r>
      <w:r w:rsidR="00107799">
        <w:t>10</w:t>
      </w:r>
      <w:r>
        <w:t xml:space="preserve">.6.2.2-1: </w:t>
      </w:r>
      <w:r>
        <w:rPr>
          <w:noProof/>
        </w:rPr>
        <w:t xml:space="preserve">Definition of type </w:t>
      </w:r>
      <w:r w:rsidRPr="00EF5A18">
        <w:t>AimleClient</w:t>
      </w:r>
      <w:r>
        <w:t>ServOp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7E5DF134" w14:textId="77777777" w:rsidTr="00F22D56">
        <w:trPr>
          <w:jc w:val="center"/>
        </w:trPr>
        <w:tc>
          <w:tcPr>
            <w:tcW w:w="1553" w:type="dxa"/>
            <w:shd w:val="clear" w:color="auto" w:fill="C0C0C0"/>
            <w:hideMark/>
          </w:tcPr>
          <w:p w14:paraId="2CF0FACF" w14:textId="77777777" w:rsidR="00E40367" w:rsidRPr="001076A3" w:rsidRDefault="00E40367" w:rsidP="00F22D56">
            <w:pPr>
              <w:pStyle w:val="TAH"/>
            </w:pPr>
            <w:r w:rsidRPr="001076A3">
              <w:t>Attribute name</w:t>
            </w:r>
          </w:p>
        </w:tc>
        <w:tc>
          <w:tcPr>
            <w:tcW w:w="1418" w:type="dxa"/>
            <w:shd w:val="clear" w:color="auto" w:fill="C0C0C0"/>
            <w:hideMark/>
          </w:tcPr>
          <w:p w14:paraId="33D29D2F" w14:textId="77777777" w:rsidR="00E40367" w:rsidRPr="001076A3" w:rsidRDefault="00E40367" w:rsidP="00F22D56">
            <w:pPr>
              <w:pStyle w:val="TAH"/>
            </w:pPr>
            <w:r w:rsidRPr="001076A3">
              <w:t>Data type</w:t>
            </w:r>
          </w:p>
        </w:tc>
        <w:tc>
          <w:tcPr>
            <w:tcW w:w="425" w:type="dxa"/>
            <w:shd w:val="clear" w:color="auto" w:fill="C0C0C0"/>
            <w:hideMark/>
          </w:tcPr>
          <w:p w14:paraId="31E4E094" w14:textId="77777777" w:rsidR="00E40367" w:rsidRPr="001076A3" w:rsidRDefault="00E40367" w:rsidP="00F22D56">
            <w:pPr>
              <w:pStyle w:val="TAH"/>
            </w:pPr>
            <w:r w:rsidRPr="001076A3">
              <w:t>P</w:t>
            </w:r>
          </w:p>
        </w:tc>
        <w:tc>
          <w:tcPr>
            <w:tcW w:w="1134" w:type="dxa"/>
            <w:shd w:val="clear" w:color="auto" w:fill="C0C0C0"/>
          </w:tcPr>
          <w:p w14:paraId="348852B3" w14:textId="77777777" w:rsidR="00E40367" w:rsidRPr="001076A3" w:rsidRDefault="00E40367" w:rsidP="00F22D56">
            <w:pPr>
              <w:pStyle w:val="TAH"/>
            </w:pPr>
            <w:r w:rsidRPr="001076A3">
              <w:t>Cardinality</w:t>
            </w:r>
          </w:p>
        </w:tc>
        <w:tc>
          <w:tcPr>
            <w:tcW w:w="3687" w:type="dxa"/>
            <w:shd w:val="clear" w:color="auto" w:fill="C0C0C0"/>
            <w:hideMark/>
          </w:tcPr>
          <w:p w14:paraId="6CD97B0F" w14:textId="77777777" w:rsidR="00E40367" w:rsidRPr="001076A3" w:rsidRDefault="00E40367" w:rsidP="00F22D56">
            <w:pPr>
              <w:pStyle w:val="TAH"/>
            </w:pPr>
            <w:r w:rsidRPr="001076A3">
              <w:t>Description</w:t>
            </w:r>
          </w:p>
        </w:tc>
        <w:tc>
          <w:tcPr>
            <w:tcW w:w="1310" w:type="dxa"/>
            <w:shd w:val="clear" w:color="auto" w:fill="C0C0C0"/>
          </w:tcPr>
          <w:p w14:paraId="6E52ED13" w14:textId="77777777" w:rsidR="00E40367" w:rsidRPr="001076A3" w:rsidRDefault="00E40367" w:rsidP="00F22D56">
            <w:pPr>
              <w:pStyle w:val="TAH"/>
            </w:pPr>
            <w:r w:rsidRPr="001076A3">
              <w:t>Applicability</w:t>
            </w:r>
          </w:p>
        </w:tc>
      </w:tr>
      <w:tr w:rsidR="00E40367" w:rsidRPr="00B54FF5" w14:paraId="5B3B1DF9" w14:textId="77777777" w:rsidTr="00F22D56">
        <w:trPr>
          <w:jc w:val="center"/>
        </w:trPr>
        <w:tc>
          <w:tcPr>
            <w:tcW w:w="1553" w:type="dxa"/>
          </w:tcPr>
          <w:p w14:paraId="74FB491B" w14:textId="77777777" w:rsidR="00E40367" w:rsidRPr="001076A3" w:rsidRDefault="00E40367" w:rsidP="00F22D56">
            <w:pPr>
              <w:pStyle w:val="TAL"/>
            </w:pPr>
            <w:r>
              <w:t>aimleServerId</w:t>
            </w:r>
          </w:p>
        </w:tc>
        <w:tc>
          <w:tcPr>
            <w:tcW w:w="1418" w:type="dxa"/>
          </w:tcPr>
          <w:p w14:paraId="67307C54" w14:textId="77777777" w:rsidR="00E40367" w:rsidRPr="001076A3" w:rsidRDefault="00E40367" w:rsidP="00F22D56">
            <w:pPr>
              <w:pStyle w:val="TAL"/>
            </w:pPr>
            <w:r>
              <w:t>string</w:t>
            </w:r>
          </w:p>
        </w:tc>
        <w:tc>
          <w:tcPr>
            <w:tcW w:w="425" w:type="dxa"/>
          </w:tcPr>
          <w:p w14:paraId="4A1E9588" w14:textId="77777777" w:rsidR="00E40367" w:rsidRPr="001076A3" w:rsidRDefault="00E40367" w:rsidP="00F22D56">
            <w:pPr>
              <w:pStyle w:val="TAC"/>
            </w:pPr>
            <w:r>
              <w:t>M</w:t>
            </w:r>
          </w:p>
        </w:tc>
        <w:tc>
          <w:tcPr>
            <w:tcW w:w="1134" w:type="dxa"/>
          </w:tcPr>
          <w:p w14:paraId="125B5548" w14:textId="77777777" w:rsidR="00E40367" w:rsidRPr="001076A3" w:rsidRDefault="00E40367" w:rsidP="00F22D56">
            <w:pPr>
              <w:pStyle w:val="TAC"/>
            </w:pPr>
            <w:r>
              <w:t>1</w:t>
            </w:r>
          </w:p>
        </w:tc>
        <w:tc>
          <w:tcPr>
            <w:tcW w:w="3687" w:type="dxa"/>
          </w:tcPr>
          <w:p w14:paraId="54E35A96" w14:textId="77777777" w:rsidR="00E40367" w:rsidRPr="001076A3" w:rsidRDefault="00E40367" w:rsidP="00F22D56">
            <w:pPr>
              <w:pStyle w:val="TAL"/>
            </w:pPr>
            <w:r>
              <w:t>The AIMLE server identifier.</w:t>
            </w:r>
          </w:p>
        </w:tc>
        <w:tc>
          <w:tcPr>
            <w:tcW w:w="1310" w:type="dxa"/>
          </w:tcPr>
          <w:p w14:paraId="31170582" w14:textId="77777777" w:rsidR="00E40367" w:rsidRPr="001076A3" w:rsidRDefault="00E40367" w:rsidP="00F22D56">
            <w:pPr>
              <w:pStyle w:val="TAL"/>
            </w:pPr>
          </w:p>
        </w:tc>
      </w:tr>
      <w:tr w:rsidR="00E40367" w:rsidRPr="00B54FF5" w14:paraId="2D7257D9" w14:textId="77777777" w:rsidTr="00F22D56">
        <w:trPr>
          <w:jc w:val="center"/>
        </w:trPr>
        <w:tc>
          <w:tcPr>
            <w:tcW w:w="1553" w:type="dxa"/>
          </w:tcPr>
          <w:p w14:paraId="05F9B9D2" w14:textId="77777777" w:rsidR="00E40367" w:rsidRPr="001076A3" w:rsidRDefault="00E40367" w:rsidP="00F22D56">
            <w:pPr>
              <w:pStyle w:val="TAL"/>
            </w:pPr>
            <w:r w:rsidRPr="00C62B0D">
              <w:t>valServiceId</w:t>
            </w:r>
          </w:p>
        </w:tc>
        <w:tc>
          <w:tcPr>
            <w:tcW w:w="1418" w:type="dxa"/>
          </w:tcPr>
          <w:p w14:paraId="585A5107" w14:textId="77777777" w:rsidR="00E40367" w:rsidRPr="001076A3" w:rsidRDefault="00E40367" w:rsidP="00F22D56">
            <w:pPr>
              <w:pStyle w:val="TAL"/>
            </w:pPr>
            <w:r w:rsidRPr="00C62B0D">
              <w:t>string</w:t>
            </w:r>
          </w:p>
        </w:tc>
        <w:tc>
          <w:tcPr>
            <w:tcW w:w="425" w:type="dxa"/>
          </w:tcPr>
          <w:p w14:paraId="1BE36C09" w14:textId="77777777" w:rsidR="00E40367" w:rsidRPr="001076A3" w:rsidRDefault="00E40367" w:rsidP="00F22D56">
            <w:pPr>
              <w:pStyle w:val="TAC"/>
            </w:pPr>
            <w:r>
              <w:t>O</w:t>
            </w:r>
          </w:p>
        </w:tc>
        <w:tc>
          <w:tcPr>
            <w:tcW w:w="1134" w:type="dxa"/>
          </w:tcPr>
          <w:p w14:paraId="7EB45DB9" w14:textId="77777777" w:rsidR="00E40367" w:rsidRPr="001076A3" w:rsidRDefault="00E40367" w:rsidP="00F22D56">
            <w:pPr>
              <w:pStyle w:val="TAC"/>
            </w:pPr>
            <w:r>
              <w:t>0..</w:t>
            </w:r>
            <w:r w:rsidRPr="00C62B0D">
              <w:t>1</w:t>
            </w:r>
          </w:p>
        </w:tc>
        <w:tc>
          <w:tcPr>
            <w:tcW w:w="3687" w:type="dxa"/>
          </w:tcPr>
          <w:p w14:paraId="687C74D8" w14:textId="77777777" w:rsidR="00E40367" w:rsidRPr="001076A3" w:rsidRDefault="00E40367" w:rsidP="00F22D56">
            <w:pPr>
              <w:pStyle w:val="TAL"/>
            </w:pPr>
            <w:r>
              <w:t xml:space="preserve">Represents the </w:t>
            </w:r>
            <w:r>
              <w:rPr>
                <w:lang w:val="en-US"/>
              </w:rPr>
              <w:t>VAL service</w:t>
            </w:r>
            <w:r>
              <w:t xml:space="preserve"> identifier.</w:t>
            </w:r>
          </w:p>
        </w:tc>
        <w:tc>
          <w:tcPr>
            <w:tcW w:w="1310" w:type="dxa"/>
          </w:tcPr>
          <w:p w14:paraId="099B7F61" w14:textId="77777777" w:rsidR="00E40367" w:rsidRPr="001076A3" w:rsidRDefault="00E40367" w:rsidP="00F22D56">
            <w:pPr>
              <w:pStyle w:val="TAL"/>
            </w:pPr>
          </w:p>
        </w:tc>
      </w:tr>
      <w:tr w:rsidR="00E40367" w:rsidRPr="00B54FF5" w14:paraId="40ED9EF5" w14:textId="77777777" w:rsidTr="00F22D56">
        <w:trPr>
          <w:jc w:val="center"/>
        </w:trPr>
        <w:tc>
          <w:tcPr>
            <w:tcW w:w="1553" w:type="dxa"/>
          </w:tcPr>
          <w:p w14:paraId="16A0EEBC" w14:textId="77777777" w:rsidR="00E40367" w:rsidRPr="001076A3" w:rsidRDefault="00E40367" w:rsidP="00F22D56">
            <w:pPr>
              <w:pStyle w:val="TAL"/>
            </w:pPr>
            <w:r>
              <w:t>servOpId</w:t>
            </w:r>
          </w:p>
        </w:tc>
        <w:tc>
          <w:tcPr>
            <w:tcW w:w="1418" w:type="dxa"/>
          </w:tcPr>
          <w:p w14:paraId="36F3600A" w14:textId="77777777" w:rsidR="00E40367" w:rsidRPr="001076A3" w:rsidRDefault="00E40367" w:rsidP="00F22D56">
            <w:pPr>
              <w:pStyle w:val="TAL"/>
            </w:pPr>
            <w:r>
              <w:t>string</w:t>
            </w:r>
          </w:p>
        </w:tc>
        <w:tc>
          <w:tcPr>
            <w:tcW w:w="425" w:type="dxa"/>
          </w:tcPr>
          <w:p w14:paraId="31B82CE3" w14:textId="77777777" w:rsidR="00E40367" w:rsidRPr="001076A3" w:rsidRDefault="00E40367" w:rsidP="00F22D56">
            <w:pPr>
              <w:pStyle w:val="TAC"/>
            </w:pPr>
            <w:r>
              <w:t>M</w:t>
            </w:r>
          </w:p>
        </w:tc>
        <w:tc>
          <w:tcPr>
            <w:tcW w:w="1134" w:type="dxa"/>
          </w:tcPr>
          <w:p w14:paraId="019EBE5C" w14:textId="77777777" w:rsidR="00E40367" w:rsidRPr="001076A3" w:rsidRDefault="00E40367" w:rsidP="00F22D56">
            <w:pPr>
              <w:pStyle w:val="TAC"/>
            </w:pPr>
            <w:r>
              <w:t>1</w:t>
            </w:r>
          </w:p>
        </w:tc>
        <w:tc>
          <w:tcPr>
            <w:tcW w:w="3687" w:type="dxa"/>
          </w:tcPr>
          <w:p w14:paraId="41F9843F" w14:textId="77777777" w:rsidR="00E40367" w:rsidRPr="001076A3" w:rsidRDefault="00E40367" w:rsidP="00F22D56">
            <w:pPr>
              <w:pStyle w:val="TAL"/>
            </w:pPr>
            <w:r>
              <w:t>Contains the AIML service operation identifier.</w:t>
            </w:r>
          </w:p>
        </w:tc>
        <w:tc>
          <w:tcPr>
            <w:tcW w:w="1310" w:type="dxa"/>
          </w:tcPr>
          <w:p w14:paraId="1C5340E7" w14:textId="77777777" w:rsidR="00E40367" w:rsidRPr="001076A3" w:rsidRDefault="00E40367" w:rsidP="00F22D56">
            <w:pPr>
              <w:pStyle w:val="TAL"/>
            </w:pPr>
          </w:p>
        </w:tc>
      </w:tr>
      <w:tr w:rsidR="00E40367" w:rsidRPr="00B54FF5" w14:paraId="7C223782" w14:textId="77777777" w:rsidTr="00F22D56">
        <w:trPr>
          <w:jc w:val="center"/>
        </w:trPr>
        <w:tc>
          <w:tcPr>
            <w:tcW w:w="1553" w:type="dxa"/>
          </w:tcPr>
          <w:p w14:paraId="76F7E9F4" w14:textId="77777777" w:rsidR="00E40367" w:rsidRPr="001076A3" w:rsidRDefault="00E40367" w:rsidP="00F22D56">
            <w:pPr>
              <w:pStyle w:val="TAL"/>
            </w:pPr>
            <w:r>
              <w:t>servOpMode</w:t>
            </w:r>
          </w:p>
        </w:tc>
        <w:tc>
          <w:tcPr>
            <w:tcW w:w="1418" w:type="dxa"/>
          </w:tcPr>
          <w:p w14:paraId="1FD72463" w14:textId="77777777" w:rsidR="00E40367" w:rsidRPr="001076A3" w:rsidRDefault="00E40367" w:rsidP="00F22D56">
            <w:pPr>
              <w:pStyle w:val="TAL"/>
            </w:pPr>
            <w:r>
              <w:t>ServiceOperationMode</w:t>
            </w:r>
          </w:p>
        </w:tc>
        <w:tc>
          <w:tcPr>
            <w:tcW w:w="425" w:type="dxa"/>
          </w:tcPr>
          <w:p w14:paraId="1B9BAF6D" w14:textId="77777777" w:rsidR="00E40367" w:rsidRPr="001076A3" w:rsidRDefault="00E40367" w:rsidP="00F22D56">
            <w:pPr>
              <w:pStyle w:val="TAC"/>
            </w:pPr>
            <w:r>
              <w:t>M</w:t>
            </w:r>
          </w:p>
        </w:tc>
        <w:tc>
          <w:tcPr>
            <w:tcW w:w="1134" w:type="dxa"/>
          </w:tcPr>
          <w:p w14:paraId="3EA5AAAF" w14:textId="77777777" w:rsidR="00E40367" w:rsidRPr="001076A3" w:rsidRDefault="00E40367" w:rsidP="00F22D56">
            <w:pPr>
              <w:pStyle w:val="TAC"/>
            </w:pPr>
            <w:r>
              <w:t>1</w:t>
            </w:r>
          </w:p>
        </w:tc>
        <w:tc>
          <w:tcPr>
            <w:tcW w:w="3687" w:type="dxa"/>
          </w:tcPr>
          <w:p w14:paraId="7491DD5A" w14:textId="77777777" w:rsidR="00E40367" w:rsidRPr="001076A3" w:rsidRDefault="00E40367" w:rsidP="00F22D56">
            <w:pPr>
              <w:pStyle w:val="TAL"/>
            </w:pPr>
            <w:r>
              <w:t>Contains the service operation mode.</w:t>
            </w:r>
          </w:p>
        </w:tc>
        <w:tc>
          <w:tcPr>
            <w:tcW w:w="1310" w:type="dxa"/>
          </w:tcPr>
          <w:p w14:paraId="1AE5C779" w14:textId="77777777" w:rsidR="00E40367" w:rsidRPr="001076A3" w:rsidRDefault="00E40367" w:rsidP="00F22D56">
            <w:pPr>
              <w:pStyle w:val="TAL"/>
            </w:pPr>
          </w:p>
        </w:tc>
      </w:tr>
      <w:tr w:rsidR="00E40367" w:rsidRPr="00B54FF5" w14:paraId="6EE7A9A3" w14:textId="77777777" w:rsidTr="00F22D56">
        <w:trPr>
          <w:jc w:val="center"/>
        </w:trPr>
        <w:tc>
          <w:tcPr>
            <w:tcW w:w="1553" w:type="dxa"/>
          </w:tcPr>
          <w:p w14:paraId="47B86C2A" w14:textId="77777777" w:rsidR="00E40367" w:rsidRPr="001076A3" w:rsidRDefault="00E40367" w:rsidP="00F22D56">
            <w:pPr>
              <w:pStyle w:val="TAL"/>
            </w:pPr>
            <w:r>
              <w:t>servOpInfo</w:t>
            </w:r>
          </w:p>
        </w:tc>
        <w:tc>
          <w:tcPr>
            <w:tcW w:w="1418" w:type="dxa"/>
          </w:tcPr>
          <w:p w14:paraId="091A5D81" w14:textId="77777777" w:rsidR="00E40367" w:rsidRPr="001076A3" w:rsidRDefault="00E40367" w:rsidP="00F22D56">
            <w:pPr>
              <w:pStyle w:val="TAL"/>
            </w:pPr>
            <w:r>
              <w:t>ServiceOperationInfo</w:t>
            </w:r>
          </w:p>
        </w:tc>
        <w:tc>
          <w:tcPr>
            <w:tcW w:w="425" w:type="dxa"/>
          </w:tcPr>
          <w:p w14:paraId="5381D3F6" w14:textId="77777777" w:rsidR="00E40367" w:rsidRPr="001076A3" w:rsidRDefault="00E40367" w:rsidP="00F22D56">
            <w:pPr>
              <w:pStyle w:val="TAC"/>
            </w:pPr>
            <w:r>
              <w:t>O</w:t>
            </w:r>
          </w:p>
        </w:tc>
        <w:tc>
          <w:tcPr>
            <w:tcW w:w="1134" w:type="dxa"/>
          </w:tcPr>
          <w:p w14:paraId="36AD63C0" w14:textId="77777777" w:rsidR="00E40367" w:rsidRPr="001076A3" w:rsidRDefault="00E40367" w:rsidP="00F22D56">
            <w:pPr>
              <w:pStyle w:val="TAC"/>
            </w:pPr>
            <w:r>
              <w:t>0..</w:t>
            </w:r>
            <w:r w:rsidRPr="00C62B0D">
              <w:t>1</w:t>
            </w:r>
          </w:p>
        </w:tc>
        <w:tc>
          <w:tcPr>
            <w:tcW w:w="3687" w:type="dxa"/>
          </w:tcPr>
          <w:p w14:paraId="34D89F5B" w14:textId="77777777" w:rsidR="00E40367" w:rsidRPr="001076A3" w:rsidRDefault="00E40367" w:rsidP="00F22D56">
            <w:pPr>
              <w:pStyle w:val="TAL"/>
            </w:pPr>
            <w:r>
              <w:t xml:space="preserve">Contains the </w:t>
            </w:r>
            <w:r>
              <w:rPr>
                <w:lang w:eastAsia="zh-CN"/>
              </w:rPr>
              <w:t xml:space="preserve">AIML service operation information (e.g. AIML service model container, </w:t>
            </w:r>
            <w:r>
              <w:rPr>
                <w:lang w:eastAsia="fr-FR"/>
              </w:rPr>
              <w:t>URI of the model to fetch the model from a repository, AIML service aggregator URI).</w:t>
            </w:r>
          </w:p>
        </w:tc>
        <w:tc>
          <w:tcPr>
            <w:tcW w:w="1310" w:type="dxa"/>
          </w:tcPr>
          <w:p w14:paraId="75664165" w14:textId="77777777" w:rsidR="00E40367" w:rsidRPr="001076A3" w:rsidRDefault="00E40367" w:rsidP="00F22D56">
            <w:pPr>
              <w:pStyle w:val="TAL"/>
            </w:pPr>
          </w:p>
        </w:tc>
      </w:tr>
      <w:tr w:rsidR="00E40367" w:rsidRPr="00B54FF5" w14:paraId="2E512523" w14:textId="77777777" w:rsidTr="00F22D56">
        <w:trPr>
          <w:jc w:val="center"/>
        </w:trPr>
        <w:tc>
          <w:tcPr>
            <w:tcW w:w="1553" w:type="dxa"/>
          </w:tcPr>
          <w:p w14:paraId="4863CC6C" w14:textId="77777777" w:rsidR="00E40367" w:rsidRPr="001076A3" w:rsidRDefault="00E40367" w:rsidP="00F22D56">
            <w:pPr>
              <w:pStyle w:val="TAL"/>
            </w:pPr>
            <w:r>
              <w:t>servOpModeCfg</w:t>
            </w:r>
          </w:p>
        </w:tc>
        <w:tc>
          <w:tcPr>
            <w:tcW w:w="1418" w:type="dxa"/>
          </w:tcPr>
          <w:p w14:paraId="37A62EF7" w14:textId="77777777" w:rsidR="00E40367" w:rsidRPr="001076A3" w:rsidRDefault="00E40367" w:rsidP="00F22D56">
            <w:pPr>
              <w:pStyle w:val="TAL"/>
            </w:pPr>
            <w:r>
              <w:t>ServiceOpModeConfiguration</w:t>
            </w:r>
          </w:p>
        </w:tc>
        <w:tc>
          <w:tcPr>
            <w:tcW w:w="425" w:type="dxa"/>
          </w:tcPr>
          <w:p w14:paraId="7D648A80" w14:textId="77777777" w:rsidR="00E40367" w:rsidRPr="001076A3" w:rsidRDefault="00E40367" w:rsidP="00F22D56">
            <w:pPr>
              <w:pStyle w:val="TAC"/>
            </w:pPr>
            <w:r>
              <w:t>O</w:t>
            </w:r>
          </w:p>
        </w:tc>
        <w:tc>
          <w:tcPr>
            <w:tcW w:w="1134" w:type="dxa"/>
          </w:tcPr>
          <w:p w14:paraId="1522495D" w14:textId="77777777" w:rsidR="00E40367" w:rsidRPr="001076A3" w:rsidRDefault="00E40367" w:rsidP="00F22D56">
            <w:pPr>
              <w:pStyle w:val="TAC"/>
            </w:pPr>
            <w:r>
              <w:t>0..</w:t>
            </w:r>
            <w:r w:rsidRPr="00C62B0D">
              <w:t>1</w:t>
            </w:r>
          </w:p>
        </w:tc>
        <w:tc>
          <w:tcPr>
            <w:tcW w:w="3687" w:type="dxa"/>
          </w:tcPr>
          <w:p w14:paraId="5F6527CF" w14:textId="77777777" w:rsidR="00E40367" w:rsidRPr="001076A3" w:rsidRDefault="00E40367" w:rsidP="00F22D56">
            <w:pPr>
              <w:pStyle w:val="TAL"/>
            </w:pPr>
            <w:r>
              <w:t>Contains the</w:t>
            </w:r>
            <w:r>
              <w:rPr>
                <w:lang w:eastAsia="zh-CN"/>
              </w:rPr>
              <w:t xml:space="preserve"> AIML service operation mode configuration (e.g. network utilization (like stop the AIML service when latency is worse than x milliseconds, time limit threshold (like stop the AIML service after 24 hours), model performance (like stop the AIML service when model accuracy is 99% achieved)).</w:t>
            </w:r>
          </w:p>
        </w:tc>
        <w:tc>
          <w:tcPr>
            <w:tcW w:w="1310" w:type="dxa"/>
          </w:tcPr>
          <w:p w14:paraId="46B524CA" w14:textId="77777777" w:rsidR="00E40367" w:rsidRPr="001076A3" w:rsidRDefault="00E40367" w:rsidP="00F22D56">
            <w:pPr>
              <w:pStyle w:val="TAL"/>
            </w:pPr>
          </w:p>
        </w:tc>
      </w:tr>
      <w:tr w:rsidR="00E40367" w:rsidRPr="00B54FF5" w14:paraId="5D52222F" w14:textId="77777777" w:rsidTr="00F22D56">
        <w:trPr>
          <w:jc w:val="center"/>
        </w:trPr>
        <w:tc>
          <w:tcPr>
            <w:tcW w:w="1553" w:type="dxa"/>
          </w:tcPr>
          <w:p w14:paraId="7A0A7BB0" w14:textId="77777777" w:rsidR="00E40367" w:rsidRPr="001076A3" w:rsidRDefault="00E40367" w:rsidP="00F22D56">
            <w:pPr>
              <w:pStyle w:val="TAL"/>
            </w:pPr>
            <w:r>
              <w:t>servOpModeStatRptg</w:t>
            </w:r>
          </w:p>
        </w:tc>
        <w:tc>
          <w:tcPr>
            <w:tcW w:w="1418" w:type="dxa"/>
          </w:tcPr>
          <w:p w14:paraId="7F38162E" w14:textId="77777777" w:rsidR="00E40367" w:rsidRPr="001076A3" w:rsidRDefault="00E40367" w:rsidP="00F22D56">
            <w:pPr>
              <w:pStyle w:val="TAL"/>
            </w:pPr>
            <w:r w:rsidRPr="007C1AFD">
              <w:t>ReportingRequirements</w:t>
            </w:r>
          </w:p>
        </w:tc>
        <w:tc>
          <w:tcPr>
            <w:tcW w:w="425" w:type="dxa"/>
          </w:tcPr>
          <w:p w14:paraId="25B7DDAC" w14:textId="77777777" w:rsidR="00E40367" w:rsidRPr="001076A3" w:rsidRDefault="00E40367" w:rsidP="00F22D56">
            <w:pPr>
              <w:pStyle w:val="TAC"/>
            </w:pPr>
            <w:r>
              <w:t>O</w:t>
            </w:r>
          </w:p>
        </w:tc>
        <w:tc>
          <w:tcPr>
            <w:tcW w:w="1134" w:type="dxa"/>
          </w:tcPr>
          <w:p w14:paraId="19BFC5CF" w14:textId="77777777" w:rsidR="00E40367" w:rsidRPr="001076A3" w:rsidRDefault="00E40367" w:rsidP="00F22D56">
            <w:pPr>
              <w:pStyle w:val="TAC"/>
            </w:pPr>
            <w:r>
              <w:t>0..</w:t>
            </w:r>
            <w:r w:rsidRPr="00C62B0D">
              <w:t>1</w:t>
            </w:r>
          </w:p>
        </w:tc>
        <w:tc>
          <w:tcPr>
            <w:tcW w:w="3687" w:type="dxa"/>
          </w:tcPr>
          <w:p w14:paraId="6D14641F" w14:textId="77777777" w:rsidR="00E40367" w:rsidRPr="001076A3" w:rsidRDefault="00E40367" w:rsidP="00F22D56">
            <w:pPr>
              <w:pStyle w:val="TAL"/>
            </w:pPr>
            <w:r>
              <w:t xml:space="preserve">Indicates </w:t>
            </w:r>
            <w:r>
              <w:rPr>
                <w:lang w:eastAsia="zh-CN"/>
              </w:rPr>
              <w:t>the reporting configuration of the AIML service operation status.</w:t>
            </w:r>
          </w:p>
        </w:tc>
        <w:tc>
          <w:tcPr>
            <w:tcW w:w="1310" w:type="dxa"/>
          </w:tcPr>
          <w:p w14:paraId="4251F5DE" w14:textId="77777777" w:rsidR="00E40367" w:rsidRPr="001076A3" w:rsidRDefault="00E40367" w:rsidP="00F22D56">
            <w:pPr>
              <w:pStyle w:val="TAL"/>
            </w:pPr>
          </w:p>
        </w:tc>
      </w:tr>
    </w:tbl>
    <w:p w14:paraId="32F64B6D" w14:textId="77777777" w:rsidR="00E40367" w:rsidRDefault="00E40367" w:rsidP="00E40367">
      <w:pPr>
        <w:rPr>
          <w:lang w:val="en-US"/>
        </w:rPr>
      </w:pPr>
    </w:p>
    <w:p w14:paraId="2DB87315" w14:textId="5832CD23" w:rsidR="00E40367" w:rsidRDefault="00E40367" w:rsidP="00E40367">
      <w:pPr>
        <w:pStyle w:val="Heading5"/>
      </w:pPr>
      <w:bookmarkStart w:id="3360" w:name="_Toc510696637"/>
      <w:bookmarkStart w:id="3361" w:name="_Toc35971432"/>
      <w:bookmarkStart w:id="3362" w:name="_Toc130662218"/>
      <w:bookmarkStart w:id="3363" w:name="_Toc199145673"/>
      <w:r>
        <w:lastRenderedPageBreak/>
        <w:t>6.</w:t>
      </w:r>
      <w:r w:rsidR="00107799">
        <w:t>10</w:t>
      </w:r>
      <w:r>
        <w:t>.6.2.3</w:t>
      </w:r>
      <w:r>
        <w:tab/>
        <w:t xml:space="preserve">Type: </w:t>
      </w:r>
      <w:bookmarkEnd w:id="3360"/>
      <w:bookmarkEnd w:id="3361"/>
      <w:bookmarkEnd w:id="3362"/>
      <w:r w:rsidRPr="00EF5A18">
        <w:t>AimleClient</w:t>
      </w:r>
      <w:r>
        <w:t>ServOpResp</w:t>
      </w:r>
      <w:bookmarkEnd w:id="3363"/>
    </w:p>
    <w:p w14:paraId="1823C858" w14:textId="4B436E3C" w:rsidR="00E40367" w:rsidRDefault="00E40367" w:rsidP="00E40367">
      <w:pPr>
        <w:pStyle w:val="TH"/>
      </w:pPr>
      <w:r>
        <w:rPr>
          <w:noProof/>
        </w:rPr>
        <w:t>Table </w:t>
      </w:r>
      <w:r>
        <w:t>6.</w:t>
      </w:r>
      <w:r w:rsidR="00107799">
        <w:t>10</w:t>
      </w:r>
      <w:r>
        <w:t xml:space="preserve">.6.2.3-1: </w:t>
      </w:r>
      <w:r>
        <w:rPr>
          <w:noProof/>
        </w:rPr>
        <w:t xml:space="preserve">Definition of type </w:t>
      </w:r>
      <w:r w:rsidRPr="00EF5A18">
        <w:t>AimleClient</w:t>
      </w:r>
      <w:r>
        <w:t>ServOp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27A6607B" w14:textId="77777777" w:rsidTr="00F22D56">
        <w:trPr>
          <w:jc w:val="center"/>
        </w:trPr>
        <w:tc>
          <w:tcPr>
            <w:tcW w:w="1553" w:type="dxa"/>
            <w:shd w:val="clear" w:color="auto" w:fill="C0C0C0"/>
            <w:hideMark/>
          </w:tcPr>
          <w:p w14:paraId="2FC99809" w14:textId="77777777" w:rsidR="00E40367" w:rsidRPr="001076A3" w:rsidRDefault="00E40367" w:rsidP="00F22D56">
            <w:pPr>
              <w:pStyle w:val="TAH"/>
            </w:pPr>
            <w:r w:rsidRPr="001076A3">
              <w:t>Attribute name</w:t>
            </w:r>
          </w:p>
        </w:tc>
        <w:tc>
          <w:tcPr>
            <w:tcW w:w="1418" w:type="dxa"/>
            <w:shd w:val="clear" w:color="auto" w:fill="C0C0C0"/>
            <w:hideMark/>
          </w:tcPr>
          <w:p w14:paraId="63DA505B" w14:textId="77777777" w:rsidR="00E40367" w:rsidRPr="001076A3" w:rsidRDefault="00E40367" w:rsidP="00F22D56">
            <w:pPr>
              <w:pStyle w:val="TAH"/>
            </w:pPr>
            <w:r w:rsidRPr="001076A3">
              <w:t>Data type</w:t>
            </w:r>
          </w:p>
        </w:tc>
        <w:tc>
          <w:tcPr>
            <w:tcW w:w="425" w:type="dxa"/>
            <w:shd w:val="clear" w:color="auto" w:fill="C0C0C0"/>
            <w:hideMark/>
          </w:tcPr>
          <w:p w14:paraId="4949B103" w14:textId="77777777" w:rsidR="00E40367" w:rsidRPr="001076A3" w:rsidRDefault="00E40367" w:rsidP="00F22D56">
            <w:pPr>
              <w:pStyle w:val="TAH"/>
            </w:pPr>
            <w:r w:rsidRPr="001076A3">
              <w:t>P</w:t>
            </w:r>
          </w:p>
        </w:tc>
        <w:tc>
          <w:tcPr>
            <w:tcW w:w="1134" w:type="dxa"/>
            <w:shd w:val="clear" w:color="auto" w:fill="C0C0C0"/>
          </w:tcPr>
          <w:p w14:paraId="2B18A6E5" w14:textId="77777777" w:rsidR="00E40367" w:rsidRPr="001076A3" w:rsidRDefault="00E40367" w:rsidP="00F22D56">
            <w:pPr>
              <w:pStyle w:val="TAH"/>
            </w:pPr>
            <w:r w:rsidRPr="001076A3">
              <w:t>Cardinality</w:t>
            </w:r>
          </w:p>
        </w:tc>
        <w:tc>
          <w:tcPr>
            <w:tcW w:w="3687" w:type="dxa"/>
            <w:shd w:val="clear" w:color="auto" w:fill="C0C0C0"/>
            <w:hideMark/>
          </w:tcPr>
          <w:p w14:paraId="6BC75AC2" w14:textId="77777777" w:rsidR="00E40367" w:rsidRPr="001076A3" w:rsidRDefault="00E40367" w:rsidP="00F22D56">
            <w:pPr>
              <w:pStyle w:val="TAH"/>
            </w:pPr>
            <w:r w:rsidRPr="001076A3">
              <w:t>Description</w:t>
            </w:r>
          </w:p>
        </w:tc>
        <w:tc>
          <w:tcPr>
            <w:tcW w:w="1310" w:type="dxa"/>
            <w:shd w:val="clear" w:color="auto" w:fill="C0C0C0"/>
          </w:tcPr>
          <w:p w14:paraId="59F1ADD3" w14:textId="77777777" w:rsidR="00E40367" w:rsidRPr="001076A3" w:rsidRDefault="00E40367" w:rsidP="00F22D56">
            <w:pPr>
              <w:pStyle w:val="TAH"/>
            </w:pPr>
            <w:r w:rsidRPr="001076A3">
              <w:t>Applicability</w:t>
            </w:r>
          </w:p>
        </w:tc>
      </w:tr>
      <w:tr w:rsidR="00E40367" w:rsidRPr="00B54FF5" w14:paraId="7EF9D75C" w14:textId="77777777" w:rsidTr="00F22D56">
        <w:trPr>
          <w:jc w:val="center"/>
        </w:trPr>
        <w:tc>
          <w:tcPr>
            <w:tcW w:w="1553" w:type="dxa"/>
          </w:tcPr>
          <w:p w14:paraId="34D00695" w14:textId="77777777" w:rsidR="00E40367" w:rsidRPr="001076A3" w:rsidRDefault="00E40367" w:rsidP="00F22D56">
            <w:pPr>
              <w:pStyle w:val="TAL"/>
            </w:pPr>
            <w:r w:rsidRPr="00C62B0D">
              <w:t>valServiceId</w:t>
            </w:r>
          </w:p>
        </w:tc>
        <w:tc>
          <w:tcPr>
            <w:tcW w:w="1418" w:type="dxa"/>
          </w:tcPr>
          <w:p w14:paraId="2B9948F0" w14:textId="77777777" w:rsidR="00E40367" w:rsidRPr="001076A3" w:rsidRDefault="00E40367" w:rsidP="00F22D56">
            <w:pPr>
              <w:pStyle w:val="TAL"/>
            </w:pPr>
            <w:r w:rsidRPr="00C62B0D">
              <w:t>string</w:t>
            </w:r>
          </w:p>
        </w:tc>
        <w:tc>
          <w:tcPr>
            <w:tcW w:w="425" w:type="dxa"/>
          </w:tcPr>
          <w:p w14:paraId="328FEB9E" w14:textId="77777777" w:rsidR="00E40367" w:rsidRPr="001076A3" w:rsidRDefault="00E40367" w:rsidP="00F22D56">
            <w:pPr>
              <w:pStyle w:val="TAC"/>
            </w:pPr>
            <w:r>
              <w:t>O</w:t>
            </w:r>
          </w:p>
        </w:tc>
        <w:tc>
          <w:tcPr>
            <w:tcW w:w="1134" w:type="dxa"/>
          </w:tcPr>
          <w:p w14:paraId="564ECA5D" w14:textId="77777777" w:rsidR="00E40367" w:rsidRPr="001076A3" w:rsidRDefault="00E40367" w:rsidP="00F22D56">
            <w:pPr>
              <w:pStyle w:val="TAC"/>
            </w:pPr>
            <w:r>
              <w:t>0..</w:t>
            </w:r>
            <w:r w:rsidRPr="00C62B0D">
              <w:t>1</w:t>
            </w:r>
          </w:p>
        </w:tc>
        <w:tc>
          <w:tcPr>
            <w:tcW w:w="3687" w:type="dxa"/>
          </w:tcPr>
          <w:p w14:paraId="27B633F1" w14:textId="77777777" w:rsidR="00E40367" w:rsidRPr="001076A3" w:rsidRDefault="00E40367" w:rsidP="00F22D56">
            <w:pPr>
              <w:pStyle w:val="TAL"/>
            </w:pPr>
            <w:r>
              <w:t xml:space="preserve">Represents the </w:t>
            </w:r>
            <w:r>
              <w:rPr>
                <w:lang w:val="en-US"/>
              </w:rPr>
              <w:t>VAL service</w:t>
            </w:r>
            <w:r>
              <w:t xml:space="preserve"> identifier.</w:t>
            </w:r>
          </w:p>
        </w:tc>
        <w:tc>
          <w:tcPr>
            <w:tcW w:w="1310" w:type="dxa"/>
          </w:tcPr>
          <w:p w14:paraId="13F37C72" w14:textId="77777777" w:rsidR="00E40367" w:rsidRPr="001076A3" w:rsidRDefault="00E40367" w:rsidP="00F22D56">
            <w:pPr>
              <w:pStyle w:val="TAL"/>
            </w:pPr>
          </w:p>
        </w:tc>
      </w:tr>
      <w:tr w:rsidR="00E40367" w:rsidRPr="00B54FF5" w14:paraId="4F252DE2" w14:textId="77777777" w:rsidTr="00F22D56">
        <w:trPr>
          <w:jc w:val="center"/>
        </w:trPr>
        <w:tc>
          <w:tcPr>
            <w:tcW w:w="1553" w:type="dxa"/>
          </w:tcPr>
          <w:p w14:paraId="51C7DC3B" w14:textId="77777777" w:rsidR="00E40367" w:rsidRPr="001076A3" w:rsidRDefault="00E40367" w:rsidP="00F22D56">
            <w:pPr>
              <w:pStyle w:val="TAL"/>
            </w:pPr>
            <w:r>
              <w:t>servOpId</w:t>
            </w:r>
          </w:p>
        </w:tc>
        <w:tc>
          <w:tcPr>
            <w:tcW w:w="1418" w:type="dxa"/>
          </w:tcPr>
          <w:p w14:paraId="7B58AE5A" w14:textId="77777777" w:rsidR="00E40367" w:rsidRPr="001076A3" w:rsidRDefault="00E40367" w:rsidP="00F22D56">
            <w:pPr>
              <w:pStyle w:val="TAL"/>
            </w:pPr>
            <w:r>
              <w:t>string</w:t>
            </w:r>
          </w:p>
        </w:tc>
        <w:tc>
          <w:tcPr>
            <w:tcW w:w="425" w:type="dxa"/>
          </w:tcPr>
          <w:p w14:paraId="1425BA9E" w14:textId="77777777" w:rsidR="00E40367" w:rsidRPr="001076A3" w:rsidRDefault="00E40367" w:rsidP="00F22D56">
            <w:pPr>
              <w:pStyle w:val="TAC"/>
            </w:pPr>
            <w:r>
              <w:t>M</w:t>
            </w:r>
          </w:p>
        </w:tc>
        <w:tc>
          <w:tcPr>
            <w:tcW w:w="1134" w:type="dxa"/>
          </w:tcPr>
          <w:p w14:paraId="0675060F" w14:textId="77777777" w:rsidR="00E40367" w:rsidRPr="001076A3" w:rsidRDefault="00E40367" w:rsidP="00F22D56">
            <w:pPr>
              <w:pStyle w:val="TAC"/>
            </w:pPr>
            <w:r>
              <w:t>1</w:t>
            </w:r>
          </w:p>
        </w:tc>
        <w:tc>
          <w:tcPr>
            <w:tcW w:w="3687" w:type="dxa"/>
          </w:tcPr>
          <w:p w14:paraId="52762BF0" w14:textId="77777777" w:rsidR="00E40367" w:rsidRPr="001076A3" w:rsidRDefault="00E40367" w:rsidP="00F22D56">
            <w:pPr>
              <w:pStyle w:val="TAL"/>
            </w:pPr>
            <w:r>
              <w:t>Contains the AIML service operation identifier.</w:t>
            </w:r>
          </w:p>
        </w:tc>
        <w:tc>
          <w:tcPr>
            <w:tcW w:w="1310" w:type="dxa"/>
          </w:tcPr>
          <w:p w14:paraId="1A8082C3" w14:textId="77777777" w:rsidR="00E40367" w:rsidRPr="001076A3" w:rsidRDefault="00E40367" w:rsidP="00F22D56">
            <w:pPr>
              <w:pStyle w:val="TAL"/>
            </w:pPr>
          </w:p>
        </w:tc>
      </w:tr>
      <w:tr w:rsidR="00E40367" w:rsidRPr="00B54FF5" w14:paraId="0D7E8A4A" w14:textId="77777777" w:rsidTr="00F22D56">
        <w:trPr>
          <w:jc w:val="center"/>
        </w:trPr>
        <w:tc>
          <w:tcPr>
            <w:tcW w:w="1553" w:type="dxa"/>
          </w:tcPr>
          <w:p w14:paraId="605E1609" w14:textId="77777777" w:rsidR="00E40367" w:rsidRPr="001076A3" w:rsidRDefault="00E40367" w:rsidP="00F22D56">
            <w:pPr>
              <w:pStyle w:val="TAL"/>
            </w:pPr>
            <w:r>
              <w:t>servOpModeStatus</w:t>
            </w:r>
          </w:p>
        </w:tc>
        <w:tc>
          <w:tcPr>
            <w:tcW w:w="1418" w:type="dxa"/>
          </w:tcPr>
          <w:p w14:paraId="1480366E" w14:textId="77777777" w:rsidR="00E40367" w:rsidRPr="001076A3" w:rsidRDefault="00E40367" w:rsidP="00F22D56">
            <w:pPr>
              <w:pStyle w:val="TAL"/>
            </w:pPr>
            <w:r>
              <w:t>ServiceOperationMode</w:t>
            </w:r>
          </w:p>
        </w:tc>
        <w:tc>
          <w:tcPr>
            <w:tcW w:w="425" w:type="dxa"/>
          </w:tcPr>
          <w:p w14:paraId="15B4E7AA" w14:textId="77777777" w:rsidR="00E40367" w:rsidRPr="001076A3" w:rsidRDefault="00E40367" w:rsidP="00F22D56">
            <w:pPr>
              <w:pStyle w:val="TAC"/>
            </w:pPr>
            <w:r>
              <w:t>M</w:t>
            </w:r>
          </w:p>
        </w:tc>
        <w:tc>
          <w:tcPr>
            <w:tcW w:w="1134" w:type="dxa"/>
          </w:tcPr>
          <w:p w14:paraId="58282618" w14:textId="77777777" w:rsidR="00E40367" w:rsidRPr="001076A3" w:rsidRDefault="00E40367" w:rsidP="00F22D56">
            <w:pPr>
              <w:pStyle w:val="TAC"/>
            </w:pPr>
            <w:r>
              <w:t>1</w:t>
            </w:r>
          </w:p>
        </w:tc>
        <w:tc>
          <w:tcPr>
            <w:tcW w:w="3687" w:type="dxa"/>
          </w:tcPr>
          <w:p w14:paraId="174A4F8C" w14:textId="77777777" w:rsidR="00E40367" w:rsidRPr="001076A3" w:rsidRDefault="00E40367" w:rsidP="00F22D56">
            <w:pPr>
              <w:pStyle w:val="TAL"/>
            </w:pPr>
            <w:r>
              <w:t>Indicates the service operation mode status.</w:t>
            </w:r>
          </w:p>
        </w:tc>
        <w:tc>
          <w:tcPr>
            <w:tcW w:w="1310" w:type="dxa"/>
          </w:tcPr>
          <w:p w14:paraId="18DA65C2" w14:textId="77777777" w:rsidR="00E40367" w:rsidRPr="001076A3" w:rsidRDefault="00E40367" w:rsidP="00F22D56">
            <w:pPr>
              <w:pStyle w:val="TAL"/>
            </w:pPr>
          </w:p>
        </w:tc>
      </w:tr>
    </w:tbl>
    <w:p w14:paraId="4A8BDEF2" w14:textId="77777777" w:rsidR="00E40367" w:rsidRDefault="00E40367" w:rsidP="00E40367">
      <w:pPr>
        <w:rPr>
          <w:lang w:val="en-US"/>
        </w:rPr>
      </w:pPr>
    </w:p>
    <w:p w14:paraId="72F4CE3E" w14:textId="4257FAFB" w:rsidR="00E40367" w:rsidRDefault="00E40367" w:rsidP="00E40367">
      <w:pPr>
        <w:pStyle w:val="Heading5"/>
      </w:pPr>
      <w:bookmarkStart w:id="3364" w:name="_Toc199145674"/>
      <w:r>
        <w:t>6.</w:t>
      </w:r>
      <w:r w:rsidR="00A3679D">
        <w:t>10</w:t>
      </w:r>
      <w:r>
        <w:t>.6.2.4</w:t>
      </w:r>
      <w:r>
        <w:tab/>
        <w:t>Type: ServiceOperationInfo</w:t>
      </w:r>
      <w:bookmarkEnd w:id="3364"/>
    </w:p>
    <w:p w14:paraId="349902AE" w14:textId="4717433E" w:rsidR="00E40367" w:rsidRDefault="00E40367" w:rsidP="00E40367">
      <w:pPr>
        <w:pStyle w:val="TH"/>
      </w:pPr>
      <w:r>
        <w:rPr>
          <w:noProof/>
        </w:rPr>
        <w:t>Table </w:t>
      </w:r>
      <w:r>
        <w:t>6.1</w:t>
      </w:r>
      <w:r w:rsidR="00A3679D">
        <w:t>0</w:t>
      </w:r>
      <w:r>
        <w:t xml:space="preserve">.6.2.4-1: </w:t>
      </w:r>
      <w:r>
        <w:rPr>
          <w:noProof/>
        </w:rPr>
        <w:t xml:space="preserve">Definition of type </w:t>
      </w:r>
      <w:r>
        <w:t>ServiceOperation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05C2E3D4" w14:textId="77777777" w:rsidTr="00F22D56">
        <w:trPr>
          <w:jc w:val="center"/>
        </w:trPr>
        <w:tc>
          <w:tcPr>
            <w:tcW w:w="1553" w:type="dxa"/>
            <w:shd w:val="clear" w:color="auto" w:fill="C0C0C0"/>
            <w:hideMark/>
          </w:tcPr>
          <w:p w14:paraId="6D08A540" w14:textId="77777777" w:rsidR="00E40367" w:rsidRPr="001076A3" w:rsidRDefault="00E40367" w:rsidP="00F22D56">
            <w:pPr>
              <w:pStyle w:val="TAH"/>
            </w:pPr>
            <w:r w:rsidRPr="001076A3">
              <w:t>Attribute name</w:t>
            </w:r>
          </w:p>
        </w:tc>
        <w:tc>
          <w:tcPr>
            <w:tcW w:w="1418" w:type="dxa"/>
            <w:shd w:val="clear" w:color="auto" w:fill="C0C0C0"/>
            <w:hideMark/>
          </w:tcPr>
          <w:p w14:paraId="7FB8727F" w14:textId="77777777" w:rsidR="00E40367" w:rsidRPr="001076A3" w:rsidRDefault="00E40367" w:rsidP="00F22D56">
            <w:pPr>
              <w:pStyle w:val="TAH"/>
            </w:pPr>
            <w:r w:rsidRPr="001076A3">
              <w:t>Data type</w:t>
            </w:r>
          </w:p>
        </w:tc>
        <w:tc>
          <w:tcPr>
            <w:tcW w:w="425" w:type="dxa"/>
            <w:shd w:val="clear" w:color="auto" w:fill="C0C0C0"/>
            <w:hideMark/>
          </w:tcPr>
          <w:p w14:paraId="620D61DA" w14:textId="77777777" w:rsidR="00E40367" w:rsidRPr="001076A3" w:rsidRDefault="00E40367" w:rsidP="00F22D56">
            <w:pPr>
              <w:pStyle w:val="TAH"/>
            </w:pPr>
            <w:r w:rsidRPr="001076A3">
              <w:t>P</w:t>
            </w:r>
          </w:p>
        </w:tc>
        <w:tc>
          <w:tcPr>
            <w:tcW w:w="1134" w:type="dxa"/>
            <w:shd w:val="clear" w:color="auto" w:fill="C0C0C0"/>
          </w:tcPr>
          <w:p w14:paraId="366FE1CE" w14:textId="77777777" w:rsidR="00E40367" w:rsidRPr="001076A3" w:rsidRDefault="00E40367" w:rsidP="00F22D56">
            <w:pPr>
              <w:pStyle w:val="TAH"/>
            </w:pPr>
            <w:r w:rsidRPr="001076A3">
              <w:t>Cardinality</w:t>
            </w:r>
          </w:p>
        </w:tc>
        <w:tc>
          <w:tcPr>
            <w:tcW w:w="3687" w:type="dxa"/>
            <w:shd w:val="clear" w:color="auto" w:fill="C0C0C0"/>
            <w:hideMark/>
          </w:tcPr>
          <w:p w14:paraId="7D366E1B" w14:textId="77777777" w:rsidR="00E40367" w:rsidRPr="001076A3" w:rsidRDefault="00E40367" w:rsidP="00F22D56">
            <w:pPr>
              <w:pStyle w:val="TAH"/>
            </w:pPr>
            <w:r w:rsidRPr="001076A3">
              <w:t>Description</w:t>
            </w:r>
          </w:p>
        </w:tc>
        <w:tc>
          <w:tcPr>
            <w:tcW w:w="1310" w:type="dxa"/>
            <w:shd w:val="clear" w:color="auto" w:fill="C0C0C0"/>
          </w:tcPr>
          <w:p w14:paraId="2C2AEC95" w14:textId="77777777" w:rsidR="00E40367" w:rsidRPr="001076A3" w:rsidRDefault="00E40367" w:rsidP="00F22D56">
            <w:pPr>
              <w:pStyle w:val="TAH"/>
            </w:pPr>
            <w:r w:rsidRPr="001076A3">
              <w:t>Applicability</w:t>
            </w:r>
          </w:p>
        </w:tc>
      </w:tr>
      <w:tr w:rsidR="00E40367" w:rsidRPr="00B54FF5" w14:paraId="221B830F" w14:textId="77777777" w:rsidTr="00F22D56">
        <w:trPr>
          <w:jc w:val="center"/>
        </w:trPr>
        <w:tc>
          <w:tcPr>
            <w:tcW w:w="1553" w:type="dxa"/>
          </w:tcPr>
          <w:p w14:paraId="20AAEB5F" w14:textId="77777777" w:rsidR="00E40367" w:rsidRPr="001076A3" w:rsidRDefault="00E40367" w:rsidP="00F22D56">
            <w:pPr>
              <w:pStyle w:val="TAL"/>
            </w:pPr>
            <w:r>
              <w:t>mlMdlContainer</w:t>
            </w:r>
          </w:p>
        </w:tc>
        <w:tc>
          <w:tcPr>
            <w:tcW w:w="1418" w:type="dxa"/>
          </w:tcPr>
          <w:p w14:paraId="58146D8F" w14:textId="77777777" w:rsidR="00E40367" w:rsidRPr="001076A3" w:rsidRDefault="00E40367" w:rsidP="00F22D56">
            <w:pPr>
              <w:pStyle w:val="TAL"/>
            </w:pPr>
            <w:r>
              <w:t>string</w:t>
            </w:r>
          </w:p>
        </w:tc>
        <w:tc>
          <w:tcPr>
            <w:tcW w:w="425" w:type="dxa"/>
          </w:tcPr>
          <w:p w14:paraId="22BBDCD2" w14:textId="77777777" w:rsidR="00E40367" w:rsidRPr="001076A3" w:rsidRDefault="00E40367" w:rsidP="00F22D56">
            <w:pPr>
              <w:pStyle w:val="TAC"/>
            </w:pPr>
            <w:r>
              <w:t>O</w:t>
            </w:r>
          </w:p>
        </w:tc>
        <w:tc>
          <w:tcPr>
            <w:tcW w:w="1134" w:type="dxa"/>
          </w:tcPr>
          <w:p w14:paraId="1C131DE9" w14:textId="77777777" w:rsidR="00E40367" w:rsidRPr="001076A3" w:rsidRDefault="00E40367" w:rsidP="00F22D56">
            <w:pPr>
              <w:pStyle w:val="TAC"/>
            </w:pPr>
            <w:r>
              <w:t>0..</w:t>
            </w:r>
            <w:r w:rsidRPr="00C62B0D">
              <w:t>1</w:t>
            </w:r>
          </w:p>
        </w:tc>
        <w:tc>
          <w:tcPr>
            <w:tcW w:w="3687" w:type="dxa"/>
          </w:tcPr>
          <w:p w14:paraId="246F4146" w14:textId="77777777" w:rsidR="00E40367" w:rsidRPr="001076A3" w:rsidRDefault="00E40367" w:rsidP="00F22D56">
            <w:pPr>
              <w:pStyle w:val="TAL"/>
              <w:rPr>
                <w:lang w:eastAsia="zh-CN"/>
              </w:rPr>
            </w:pPr>
            <w:r>
              <w:t xml:space="preserve">Represents the </w:t>
            </w:r>
            <w:r>
              <w:rPr>
                <w:lang w:eastAsia="zh-CN"/>
              </w:rPr>
              <w:t>AIML service model container.</w:t>
            </w:r>
          </w:p>
        </w:tc>
        <w:tc>
          <w:tcPr>
            <w:tcW w:w="1310" w:type="dxa"/>
          </w:tcPr>
          <w:p w14:paraId="5B27D4CC" w14:textId="77777777" w:rsidR="00E40367" w:rsidRPr="001076A3" w:rsidRDefault="00E40367" w:rsidP="00F22D56">
            <w:pPr>
              <w:pStyle w:val="TAL"/>
            </w:pPr>
          </w:p>
        </w:tc>
      </w:tr>
      <w:tr w:rsidR="00E40367" w:rsidRPr="00B54FF5" w14:paraId="4A25E902" w14:textId="77777777" w:rsidTr="00F22D56">
        <w:trPr>
          <w:jc w:val="center"/>
        </w:trPr>
        <w:tc>
          <w:tcPr>
            <w:tcW w:w="1553" w:type="dxa"/>
          </w:tcPr>
          <w:p w14:paraId="147F8DF9" w14:textId="77777777" w:rsidR="00E40367" w:rsidRPr="001076A3" w:rsidRDefault="00E40367" w:rsidP="00F22D56">
            <w:pPr>
              <w:pStyle w:val="TAL"/>
            </w:pPr>
            <w:r>
              <w:t>mlMdlUri</w:t>
            </w:r>
          </w:p>
        </w:tc>
        <w:tc>
          <w:tcPr>
            <w:tcW w:w="1418" w:type="dxa"/>
          </w:tcPr>
          <w:p w14:paraId="7C7653C8" w14:textId="77777777" w:rsidR="00E40367" w:rsidRPr="001076A3" w:rsidRDefault="00E40367" w:rsidP="00F22D56">
            <w:pPr>
              <w:pStyle w:val="TAL"/>
            </w:pPr>
            <w:r>
              <w:rPr>
                <w:lang w:eastAsia="zh-CN"/>
              </w:rPr>
              <w:t>Uri</w:t>
            </w:r>
          </w:p>
        </w:tc>
        <w:tc>
          <w:tcPr>
            <w:tcW w:w="425" w:type="dxa"/>
          </w:tcPr>
          <w:p w14:paraId="6279270D" w14:textId="77777777" w:rsidR="00E40367" w:rsidRPr="001076A3" w:rsidRDefault="00E40367" w:rsidP="00F22D56">
            <w:pPr>
              <w:pStyle w:val="TAC"/>
            </w:pPr>
            <w:r>
              <w:t>O</w:t>
            </w:r>
          </w:p>
        </w:tc>
        <w:tc>
          <w:tcPr>
            <w:tcW w:w="1134" w:type="dxa"/>
          </w:tcPr>
          <w:p w14:paraId="5CDC0040" w14:textId="77777777" w:rsidR="00E40367" w:rsidRPr="001076A3" w:rsidRDefault="00E40367" w:rsidP="00F22D56">
            <w:pPr>
              <w:pStyle w:val="TAC"/>
            </w:pPr>
            <w:r>
              <w:t>0..1</w:t>
            </w:r>
          </w:p>
        </w:tc>
        <w:tc>
          <w:tcPr>
            <w:tcW w:w="3687" w:type="dxa"/>
          </w:tcPr>
          <w:p w14:paraId="7F0291FB" w14:textId="77777777" w:rsidR="00E40367" w:rsidRPr="001076A3" w:rsidRDefault="00E40367" w:rsidP="00F22D56">
            <w:pPr>
              <w:pStyle w:val="TAL"/>
              <w:rPr>
                <w:lang w:eastAsia="fr-FR"/>
              </w:rPr>
            </w:pPr>
            <w:r>
              <w:t xml:space="preserve">Represents the </w:t>
            </w:r>
            <w:r>
              <w:rPr>
                <w:lang w:eastAsia="fr-FR"/>
              </w:rPr>
              <w:t>URI of the ML model to be retrieved from the model repository.</w:t>
            </w:r>
          </w:p>
        </w:tc>
        <w:tc>
          <w:tcPr>
            <w:tcW w:w="1310" w:type="dxa"/>
          </w:tcPr>
          <w:p w14:paraId="20A73841" w14:textId="77777777" w:rsidR="00E40367" w:rsidRPr="001076A3" w:rsidRDefault="00E40367" w:rsidP="00F22D56">
            <w:pPr>
              <w:pStyle w:val="TAL"/>
            </w:pPr>
          </w:p>
        </w:tc>
      </w:tr>
      <w:tr w:rsidR="00E40367" w:rsidRPr="00B54FF5" w14:paraId="414626F1" w14:textId="77777777" w:rsidTr="00F22D56">
        <w:trPr>
          <w:jc w:val="center"/>
        </w:trPr>
        <w:tc>
          <w:tcPr>
            <w:tcW w:w="1553" w:type="dxa"/>
          </w:tcPr>
          <w:p w14:paraId="2B68D1F0" w14:textId="77777777" w:rsidR="00E40367" w:rsidRPr="001076A3" w:rsidRDefault="00E40367" w:rsidP="00F22D56">
            <w:pPr>
              <w:pStyle w:val="TAL"/>
            </w:pPr>
            <w:r>
              <w:t>mlMdAggregUri</w:t>
            </w:r>
          </w:p>
        </w:tc>
        <w:tc>
          <w:tcPr>
            <w:tcW w:w="1418" w:type="dxa"/>
          </w:tcPr>
          <w:p w14:paraId="6F4AA05A" w14:textId="77777777" w:rsidR="00E40367" w:rsidRPr="001076A3" w:rsidRDefault="00E40367" w:rsidP="00F22D56">
            <w:pPr>
              <w:pStyle w:val="TAL"/>
            </w:pPr>
            <w:r>
              <w:rPr>
                <w:lang w:eastAsia="zh-CN"/>
              </w:rPr>
              <w:t>Uri</w:t>
            </w:r>
          </w:p>
        </w:tc>
        <w:tc>
          <w:tcPr>
            <w:tcW w:w="425" w:type="dxa"/>
          </w:tcPr>
          <w:p w14:paraId="1CF6976E" w14:textId="77777777" w:rsidR="00E40367" w:rsidRPr="001076A3" w:rsidRDefault="00E40367" w:rsidP="00F22D56">
            <w:pPr>
              <w:pStyle w:val="TAC"/>
            </w:pPr>
            <w:r>
              <w:t>O</w:t>
            </w:r>
          </w:p>
        </w:tc>
        <w:tc>
          <w:tcPr>
            <w:tcW w:w="1134" w:type="dxa"/>
          </w:tcPr>
          <w:p w14:paraId="3B1C1ED1" w14:textId="77777777" w:rsidR="00E40367" w:rsidRPr="001076A3" w:rsidRDefault="00E40367" w:rsidP="00F22D56">
            <w:pPr>
              <w:pStyle w:val="TAC"/>
            </w:pPr>
            <w:r>
              <w:t>0..</w:t>
            </w:r>
            <w:r w:rsidRPr="00C62B0D">
              <w:t>1</w:t>
            </w:r>
          </w:p>
        </w:tc>
        <w:tc>
          <w:tcPr>
            <w:tcW w:w="3687" w:type="dxa"/>
          </w:tcPr>
          <w:p w14:paraId="40D7192F" w14:textId="77777777" w:rsidR="00E40367" w:rsidRPr="001076A3" w:rsidRDefault="00E40367" w:rsidP="00F22D56">
            <w:pPr>
              <w:pStyle w:val="TAL"/>
              <w:rPr>
                <w:lang w:eastAsia="fr-FR"/>
              </w:rPr>
            </w:pPr>
            <w:r>
              <w:t xml:space="preserve">Represents the </w:t>
            </w:r>
            <w:r>
              <w:rPr>
                <w:lang w:eastAsia="fr-FR"/>
              </w:rPr>
              <w:t>ML model aggregator URI to send the model updates.</w:t>
            </w:r>
          </w:p>
        </w:tc>
        <w:tc>
          <w:tcPr>
            <w:tcW w:w="1310" w:type="dxa"/>
          </w:tcPr>
          <w:p w14:paraId="16EDF113" w14:textId="77777777" w:rsidR="00E40367" w:rsidRPr="001076A3" w:rsidRDefault="00E40367" w:rsidP="00F22D56">
            <w:pPr>
              <w:pStyle w:val="TAL"/>
            </w:pPr>
          </w:p>
        </w:tc>
      </w:tr>
      <w:tr w:rsidR="00E40367" w:rsidRPr="00B54FF5" w14:paraId="221A7472" w14:textId="77777777" w:rsidTr="00F22D56">
        <w:trPr>
          <w:jc w:val="center"/>
        </w:trPr>
        <w:tc>
          <w:tcPr>
            <w:tcW w:w="1553" w:type="dxa"/>
          </w:tcPr>
          <w:p w14:paraId="3B50B881" w14:textId="77777777" w:rsidR="00E40367" w:rsidRPr="001076A3" w:rsidRDefault="00E40367" w:rsidP="00F22D56">
            <w:pPr>
              <w:pStyle w:val="TAL"/>
            </w:pPr>
            <w:r>
              <w:t>maxConvgTime</w:t>
            </w:r>
          </w:p>
        </w:tc>
        <w:tc>
          <w:tcPr>
            <w:tcW w:w="1418" w:type="dxa"/>
          </w:tcPr>
          <w:p w14:paraId="22C2F53F" w14:textId="77777777" w:rsidR="00E40367" w:rsidRPr="001076A3" w:rsidRDefault="00E40367" w:rsidP="00F22D56">
            <w:pPr>
              <w:pStyle w:val="TAL"/>
            </w:pPr>
            <w:r w:rsidRPr="00B63E37">
              <w:t>DurationSec</w:t>
            </w:r>
          </w:p>
        </w:tc>
        <w:tc>
          <w:tcPr>
            <w:tcW w:w="425" w:type="dxa"/>
          </w:tcPr>
          <w:p w14:paraId="2C473732" w14:textId="77777777" w:rsidR="00E40367" w:rsidRPr="001076A3" w:rsidRDefault="00E40367" w:rsidP="00F22D56">
            <w:pPr>
              <w:pStyle w:val="TAC"/>
            </w:pPr>
            <w:r>
              <w:t>O</w:t>
            </w:r>
          </w:p>
        </w:tc>
        <w:tc>
          <w:tcPr>
            <w:tcW w:w="1134" w:type="dxa"/>
          </w:tcPr>
          <w:p w14:paraId="431D53AD" w14:textId="77777777" w:rsidR="00E40367" w:rsidRPr="001076A3" w:rsidRDefault="00E40367" w:rsidP="00F22D56">
            <w:pPr>
              <w:pStyle w:val="TAC"/>
            </w:pPr>
            <w:r>
              <w:t>0..</w:t>
            </w:r>
            <w:r w:rsidRPr="00C62B0D">
              <w:t>1</w:t>
            </w:r>
          </w:p>
        </w:tc>
        <w:tc>
          <w:tcPr>
            <w:tcW w:w="3687" w:type="dxa"/>
          </w:tcPr>
          <w:p w14:paraId="571FFDDF" w14:textId="77777777" w:rsidR="00E40367" w:rsidRPr="001076A3" w:rsidRDefault="00E40367" w:rsidP="00F22D56">
            <w:pPr>
              <w:pStyle w:val="TAL"/>
              <w:rPr>
                <w:lang w:eastAsia="fr-FR"/>
              </w:rPr>
            </w:pPr>
            <w:r>
              <w:t xml:space="preserve">Indicates the </w:t>
            </w:r>
            <w:r>
              <w:rPr>
                <w:lang w:eastAsia="fr-FR"/>
              </w:rPr>
              <w:t>maximum convergence time used in the AIML service operation optimization assistance.</w:t>
            </w:r>
          </w:p>
        </w:tc>
        <w:tc>
          <w:tcPr>
            <w:tcW w:w="1310" w:type="dxa"/>
          </w:tcPr>
          <w:p w14:paraId="015B2EAE" w14:textId="77777777" w:rsidR="00E40367" w:rsidRPr="001076A3" w:rsidRDefault="00E40367" w:rsidP="00F22D56">
            <w:pPr>
              <w:pStyle w:val="TAL"/>
            </w:pPr>
          </w:p>
        </w:tc>
      </w:tr>
    </w:tbl>
    <w:p w14:paraId="6BF20BD6" w14:textId="77777777" w:rsidR="00E40367" w:rsidRDefault="00E40367" w:rsidP="00E40367">
      <w:pPr>
        <w:rPr>
          <w:lang w:val="en-US"/>
        </w:rPr>
      </w:pPr>
    </w:p>
    <w:p w14:paraId="3FBCEE97" w14:textId="4CCC3B82" w:rsidR="00E40367" w:rsidRDefault="00E40367" w:rsidP="00E40367">
      <w:pPr>
        <w:pStyle w:val="Heading5"/>
      </w:pPr>
      <w:bookmarkStart w:id="3365" w:name="_Toc199145675"/>
      <w:r>
        <w:t>6.1</w:t>
      </w:r>
      <w:r w:rsidR="00A3679D">
        <w:t>0</w:t>
      </w:r>
      <w:r>
        <w:t>.6.2.5</w:t>
      </w:r>
      <w:r>
        <w:tab/>
        <w:t>Type: ServiceOpModeConfiguration</w:t>
      </w:r>
      <w:bookmarkEnd w:id="3365"/>
    </w:p>
    <w:p w14:paraId="4E19F0FE" w14:textId="19744C5D" w:rsidR="00E40367" w:rsidRDefault="00E40367" w:rsidP="00E40367">
      <w:pPr>
        <w:pStyle w:val="TH"/>
      </w:pPr>
      <w:r>
        <w:rPr>
          <w:noProof/>
        </w:rPr>
        <w:t>Table </w:t>
      </w:r>
      <w:r>
        <w:t>6.1</w:t>
      </w:r>
      <w:r w:rsidR="00A3679D">
        <w:t>0</w:t>
      </w:r>
      <w:r>
        <w:t xml:space="preserve">.6.2.5-1: </w:t>
      </w:r>
      <w:r>
        <w:rPr>
          <w:noProof/>
        </w:rPr>
        <w:t xml:space="preserve">Definition of type </w:t>
      </w:r>
      <w:r>
        <w:t>ServiceOpModeConfigu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4A968DB3" w14:textId="77777777" w:rsidTr="00F22D56">
        <w:trPr>
          <w:jc w:val="center"/>
        </w:trPr>
        <w:tc>
          <w:tcPr>
            <w:tcW w:w="1553" w:type="dxa"/>
            <w:shd w:val="clear" w:color="auto" w:fill="C0C0C0"/>
            <w:hideMark/>
          </w:tcPr>
          <w:p w14:paraId="543F2DD1" w14:textId="77777777" w:rsidR="00E40367" w:rsidRPr="001076A3" w:rsidRDefault="00E40367" w:rsidP="00F22D56">
            <w:pPr>
              <w:pStyle w:val="TAH"/>
            </w:pPr>
            <w:r w:rsidRPr="001076A3">
              <w:t>Attribute name</w:t>
            </w:r>
          </w:p>
        </w:tc>
        <w:tc>
          <w:tcPr>
            <w:tcW w:w="1418" w:type="dxa"/>
            <w:shd w:val="clear" w:color="auto" w:fill="C0C0C0"/>
            <w:hideMark/>
          </w:tcPr>
          <w:p w14:paraId="16CD9A32" w14:textId="77777777" w:rsidR="00E40367" w:rsidRPr="001076A3" w:rsidRDefault="00E40367" w:rsidP="00F22D56">
            <w:pPr>
              <w:pStyle w:val="TAH"/>
            </w:pPr>
            <w:r w:rsidRPr="001076A3">
              <w:t>Data type</w:t>
            </w:r>
          </w:p>
        </w:tc>
        <w:tc>
          <w:tcPr>
            <w:tcW w:w="425" w:type="dxa"/>
            <w:shd w:val="clear" w:color="auto" w:fill="C0C0C0"/>
            <w:hideMark/>
          </w:tcPr>
          <w:p w14:paraId="68A13FE3" w14:textId="77777777" w:rsidR="00E40367" w:rsidRPr="001076A3" w:rsidRDefault="00E40367" w:rsidP="00F22D56">
            <w:pPr>
              <w:pStyle w:val="TAH"/>
            </w:pPr>
            <w:r w:rsidRPr="001076A3">
              <w:t>P</w:t>
            </w:r>
          </w:p>
        </w:tc>
        <w:tc>
          <w:tcPr>
            <w:tcW w:w="1134" w:type="dxa"/>
            <w:shd w:val="clear" w:color="auto" w:fill="C0C0C0"/>
          </w:tcPr>
          <w:p w14:paraId="0D1CCB7F" w14:textId="77777777" w:rsidR="00E40367" w:rsidRPr="001076A3" w:rsidRDefault="00E40367" w:rsidP="00F22D56">
            <w:pPr>
              <w:pStyle w:val="TAH"/>
            </w:pPr>
            <w:r w:rsidRPr="001076A3">
              <w:t>Cardinality</w:t>
            </w:r>
          </w:p>
        </w:tc>
        <w:tc>
          <w:tcPr>
            <w:tcW w:w="3687" w:type="dxa"/>
            <w:shd w:val="clear" w:color="auto" w:fill="C0C0C0"/>
            <w:hideMark/>
          </w:tcPr>
          <w:p w14:paraId="24B78D6C" w14:textId="77777777" w:rsidR="00E40367" w:rsidRPr="001076A3" w:rsidRDefault="00E40367" w:rsidP="00F22D56">
            <w:pPr>
              <w:pStyle w:val="TAH"/>
            </w:pPr>
            <w:r w:rsidRPr="001076A3">
              <w:t>Description</w:t>
            </w:r>
          </w:p>
        </w:tc>
        <w:tc>
          <w:tcPr>
            <w:tcW w:w="1310" w:type="dxa"/>
            <w:shd w:val="clear" w:color="auto" w:fill="C0C0C0"/>
          </w:tcPr>
          <w:p w14:paraId="30B92A3F" w14:textId="77777777" w:rsidR="00E40367" w:rsidRPr="001076A3" w:rsidRDefault="00E40367" w:rsidP="00F22D56">
            <w:pPr>
              <w:pStyle w:val="TAH"/>
            </w:pPr>
            <w:r w:rsidRPr="001076A3">
              <w:t>Applicability</w:t>
            </w:r>
          </w:p>
        </w:tc>
      </w:tr>
      <w:tr w:rsidR="00E40367" w:rsidRPr="00B54FF5" w14:paraId="6482E6A9" w14:textId="77777777" w:rsidTr="00F22D56">
        <w:trPr>
          <w:jc w:val="center"/>
        </w:trPr>
        <w:tc>
          <w:tcPr>
            <w:tcW w:w="1553" w:type="dxa"/>
          </w:tcPr>
          <w:p w14:paraId="0CC6EB90" w14:textId="77777777" w:rsidR="00E40367" w:rsidRPr="001076A3" w:rsidRDefault="00E40367" w:rsidP="00F22D56">
            <w:pPr>
              <w:pStyle w:val="TAL"/>
            </w:pPr>
            <w:r>
              <w:t>maxLatency</w:t>
            </w:r>
          </w:p>
        </w:tc>
        <w:tc>
          <w:tcPr>
            <w:tcW w:w="1418" w:type="dxa"/>
          </w:tcPr>
          <w:p w14:paraId="4647BD7E" w14:textId="77777777" w:rsidR="00E40367" w:rsidRPr="001076A3" w:rsidRDefault="00E40367" w:rsidP="00F22D56">
            <w:pPr>
              <w:pStyle w:val="TAL"/>
            </w:pPr>
            <w:r w:rsidRPr="007C1AFD">
              <w:t>Uint32</w:t>
            </w:r>
          </w:p>
        </w:tc>
        <w:tc>
          <w:tcPr>
            <w:tcW w:w="425" w:type="dxa"/>
          </w:tcPr>
          <w:p w14:paraId="493D5DDE" w14:textId="77777777" w:rsidR="00E40367" w:rsidRPr="001076A3" w:rsidRDefault="00E40367" w:rsidP="00F22D56">
            <w:pPr>
              <w:pStyle w:val="TAC"/>
            </w:pPr>
            <w:r>
              <w:t>O</w:t>
            </w:r>
          </w:p>
        </w:tc>
        <w:tc>
          <w:tcPr>
            <w:tcW w:w="1134" w:type="dxa"/>
          </w:tcPr>
          <w:p w14:paraId="5246F858" w14:textId="77777777" w:rsidR="00E40367" w:rsidRPr="001076A3" w:rsidRDefault="00E40367" w:rsidP="00F22D56">
            <w:pPr>
              <w:pStyle w:val="TAC"/>
            </w:pPr>
            <w:r>
              <w:t>0..</w:t>
            </w:r>
            <w:r w:rsidRPr="00C62B0D">
              <w:t>1</w:t>
            </w:r>
          </w:p>
        </w:tc>
        <w:tc>
          <w:tcPr>
            <w:tcW w:w="3687" w:type="dxa"/>
          </w:tcPr>
          <w:p w14:paraId="07B23AFD" w14:textId="77777777" w:rsidR="00E40367" w:rsidRPr="001076A3" w:rsidRDefault="00E40367" w:rsidP="00F22D56">
            <w:pPr>
              <w:pStyle w:val="TAL"/>
            </w:pPr>
            <w:r>
              <w:rPr>
                <w:lang w:eastAsia="zh-CN"/>
              </w:rPr>
              <w:t xml:space="preserve">Indicates the latency threshold value </w:t>
            </w:r>
            <w:r w:rsidRPr="007C1AFD">
              <w:t>in milliseconds</w:t>
            </w:r>
            <w:r>
              <w:t xml:space="preserve"> to stop </w:t>
            </w:r>
            <w:r>
              <w:rPr>
                <w:lang w:eastAsia="zh-CN"/>
              </w:rPr>
              <w:t>the AIML service operation</w:t>
            </w:r>
            <w:r w:rsidRPr="007C1AFD">
              <w:t>.</w:t>
            </w:r>
          </w:p>
        </w:tc>
        <w:tc>
          <w:tcPr>
            <w:tcW w:w="1310" w:type="dxa"/>
          </w:tcPr>
          <w:p w14:paraId="5B8DA86B" w14:textId="77777777" w:rsidR="00E40367" w:rsidRPr="001076A3" w:rsidRDefault="00E40367" w:rsidP="00F22D56">
            <w:pPr>
              <w:pStyle w:val="TAL"/>
            </w:pPr>
          </w:p>
        </w:tc>
      </w:tr>
      <w:tr w:rsidR="00E40367" w:rsidRPr="00B54FF5" w14:paraId="2ACD1E7D" w14:textId="77777777" w:rsidTr="00F22D56">
        <w:trPr>
          <w:jc w:val="center"/>
        </w:trPr>
        <w:tc>
          <w:tcPr>
            <w:tcW w:w="1553" w:type="dxa"/>
          </w:tcPr>
          <w:p w14:paraId="0CD7E0C7" w14:textId="77777777" w:rsidR="00E40367" w:rsidRPr="001076A3" w:rsidRDefault="00E40367" w:rsidP="00F22D56">
            <w:pPr>
              <w:pStyle w:val="TAL"/>
            </w:pPr>
            <w:r>
              <w:t>maxDurHour</w:t>
            </w:r>
          </w:p>
        </w:tc>
        <w:tc>
          <w:tcPr>
            <w:tcW w:w="1418" w:type="dxa"/>
          </w:tcPr>
          <w:p w14:paraId="50D6DDAD" w14:textId="77777777" w:rsidR="00E40367" w:rsidRPr="001076A3" w:rsidRDefault="00E40367" w:rsidP="00F22D56">
            <w:pPr>
              <w:pStyle w:val="TAL"/>
            </w:pPr>
            <w:r>
              <w:t>integer</w:t>
            </w:r>
          </w:p>
        </w:tc>
        <w:tc>
          <w:tcPr>
            <w:tcW w:w="425" w:type="dxa"/>
          </w:tcPr>
          <w:p w14:paraId="5E031634" w14:textId="77777777" w:rsidR="00E40367" w:rsidRPr="001076A3" w:rsidRDefault="00E40367" w:rsidP="00F22D56">
            <w:pPr>
              <w:pStyle w:val="TAC"/>
            </w:pPr>
            <w:r>
              <w:t>O</w:t>
            </w:r>
          </w:p>
        </w:tc>
        <w:tc>
          <w:tcPr>
            <w:tcW w:w="1134" w:type="dxa"/>
          </w:tcPr>
          <w:p w14:paraId="3777B95C" w14:textId="77777777" w:rsidR="00E40367" w:rsidRPr="001076A3" w:rsidRDefault="00E40367" w:rsidP="00F22D56">
            <w:pPr>
              <w:pStyle w:val="TAC"/>
            </w:pPr>
            <w:r>
              <w:t>0..</w:t>
            </w:r>
            <w:r w:rsidRPr="00C62B0D">
              <w:t>1</w:t>
            </w:r>
          </w:p>
        </w:tc>
        <w:tc>
          <w:tcPr>
            <w:tcW w:w="3687" w:type="dxa"/>
          </w:tcPr>
          <w:p w14:paraId="070ECA8E" w14:textId="77777777" w:rsidR="00E40367" w:rsidRPr="001076A3" w:rsidRDefault="00E40367" w:rsidP="00F22D56">
            <w:pPr>
              <w:pStyle w:val="TAL"/>
              <w:rPr>
                <w:lang w:eastAsia="zh-CN"/>
              </w:rPr>
            </w:pPr>
            <w:r>
              <w:rPr>
                <w:lang w:eastAsia="zh-CN"/>
              </w:rPr>
              <w:t xml:space="preserve">Indicates the maximum duration time of the AIML service operation </w:t>
            </w:r>
            <w:r w:rsidRPr="00F11966">
              <w:t xml:space="preserve">expressed </w:t>
            </w:r>
            <w:r>
              <w:rPr>
                <w:lang w:eastAsia="zh-CN"/>
              </w:rPr>
              <w:t>in hours.</w:t>
            </w:r>
          </w:p>
        </w:tc>
        <w:tc>
          <w:tcPr>
            <w:tcW w:w="1310" w:type="dxa"/>
          </w:tcPr>
          <w:p w14:paraId="5D7D4BAD" w14:textId="77777777" w:rsidR="00E40367" w:rsidRPr="001076A3" w:rsidRDefault="00E40367" w:rsidP="00F22D56">
            <w:pPr>
              <w:pStyle w:val="TAL"/>
            </w:pPr>
          </w:p>
        </w:tc>
      </w:tr>
      <w:tr w:rsidR="00E40367" w:rsidRPr="00B54FF5" w14:paraId="36C78A64" w14:textId="77777777" w:rsidTr="00F22D56">
        <w:trPr>
          <w:jc w:val="center"/>
        </w:trPr>
        <w:tc>
          <w:tcPr>
            <w:tcW w:w="1553" w:type="dxa"/>
          </w:tcPr>
          <w:p w14:paraId="1A1777CE" w14:textId="77777777" w:rsidR="00E40367" w:rsidRPr="001076A3" w:rsidRDefault="00E40367" w:rsidP="00F22D56">
            <w:pPr>
              <w:pStyle w:val="TAL"/>
            </w:pPr>
            <w:r>
              <w:t>modelAccuracy</w:t>
            </w:r>
          </w:p>
        </w:tc>
        <w:tc>
          <w:tcPr>
            <w:tcW w:w="1418" w:type="dxa"/>
          </w:tcPr>
          <w:p w14:paraId="115BDDE0" w14:textId="77777777" w:rsidR="00E40367" w:rsidRPr="001076A3" w:rsidRDefault="00E40367" w:rsidP="00F22D56">
            <w:pPr>
              <w:pStyle w:val="TAL"/>
            </w:pPr>
            <w:r>
              <w:t>integer</w:t>
            </w:r>
          </w:p>
        </w:tc>
        <w:tc>
          <w:tcPr>
            <w:tcW w:w="425" w:type="dxa"/>
          </w:tcPr>
          <w:p w14:paraId="0C5B8B28" w14:textId="77777777" w:rsidR="00E40367" w:rsidRPr="001076A3" w:rsidRDefault="00E40367" w:rsidP="00F22D56">
            <w:pPr>
              <w:pStyle w:val="TAC"/>
            </w:pPr>
            <w:r>
              <w:t>O</w:t>
            </w:r>
          </w:p>
        </w:tc>
        <w:tc>
          <w:tcPr>
            <w:tcW w:w="1134" w:type="dxa"/>
          </w:tcPr>
          <w:p w14:paraId="2EF63A86" w14:textId="77777777" w:rsidR="00E40367" w:rsidRPr="001076A3" w:rsidRDefault="00E40367" w:rsidP="00F22D56">
            <w:pPr>
              <w:pStyle w:val="TAC"/>
            </w:pPr>
            <w:r>
              <w:t>0..</w:t>
            </w:r>
            <w:r w:rsidRPr="00C62B0D">
              <w:t>1</w:t>
            </w:r>
          </w:p>
        </w:tc>
        <w:tc>
          <w:tcPr>
            <w:tcW w:w="3687" w:type="dxa"/>
          </w:tcPr>
          <w:p w14:paraId="372FFAFA" w14:textId="77777777" w:rsidR="00E40367" w:rsidRPr="001076A3" w:rsidRDefault="00E40367" w:rsidP="00F22D56">
            <w:pPr>
              <w:pStyle w:val="TAL"/>
              <w:rPr>
                <w:lang w:eastAsia="zh-CN"/>
              </w:rPr>
            </w:pPr>
            <w:r>
              <w:rPr>
                <w:lang w:eastAsia="zh-CN"/>
              </w:rPr>
              <w:t xml:space="preserve">Indicates the threshold value of the model accuracy </w:t>
            </w:r>
            <w:r w:rsidRPr="00F11966">
              <w:t xml:space="preserve">expressed </w:t>
            </w:r>
            <w:r>
              <w:t xml:space="preserve">as a percentage to stop </w:t>
            </w:r>
            <w:r>
              <w:rPr>
                <w:lang w:eastAsia="zh-CN"/>
              </w:rPr>
              <w:t>the AIML service operation.</w:t>
            </w:r>
          </w:p>
        </w:tc>
        <w:tc>
          <w:tcPr>
            <w:tcW w:w="1310" w:type="dxa"/>
          </w:tcPr>
          <w:p w14:paraId="46BC098F" w14:textId="77777777" w:rsidR="00E40367" w:rsidRPr="001076A3" w:rsidRDefault="00E40367" w:rsidP="00F22D56">
            <w:pPr>
              <w:pStyle w:val="TAL"/>
            </w:pPr>
          </w:p>
        </w:tc>
      </w:tr>
    </w:tbl>
    <w:p w14:paraId="2014F732" w14:textId="77777777" w:rsidR="00E40367" w:rsidRDefault="00E40367" w:rsidP="00E40367">
      <w:pPr>
        <w:rPr>
          <w:lang w:val="en-US"/>
        </w:rPr>
      </w:pPr>
    </w:p>
    <w:p w14:paraId="5F5BFCF9" w14:textId="71207D40" w:rsidR="00E40367" w:rsidRDefault="00E40367" w:rsidP="00E40367">
      <w:pPr>
        <w:pStyle w:val="Heading4"/>
        <w:rPr>
          <w:lang w:val="en-US"/>
        </w:rPr>
      </w:pPr>
      <w:bookmarkStart w:id="3366" w:name="_Toc199145676"/>
      <w:r>
        <w:rPr>
          <w:lang w:val="en-US"/>
        </w:rPr>
        <w:t>6.</w:t>
      </w:r>
      <w:r w:rsidR="00107799">
        <w:rPr>
          <w:lang w:val="en-US"/>
        </w:rPr>
        <w:t>10</w:t>
      </w:r>
      <w:r>
        <w:rPr>
          <w:lang w:val="en-US"/>
        </w:rPr>
        <w:t>.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3366"/>
    </w:p>
    <w:p w14:paraId="6704C50E" w14:textId="56A6897C" w:rsidR="00E40367" w:rsidRPr="00384E92" w:rsidRDefault="00E40367" w:rsidP="00E40367">
      <w:pPr>
        <w:pStyle w:val="Heading5"/>
      </w:pPr>
      <w:bookmarkStart w:id="3367" w:name="_Toc199145677"/>
      <w:r>
        <w:t>6.</w:t>
      </w:r>
      <w:r w:rsidR="00107799">
        <w:t>10</w:t>
      </w:r>
      <w:r>
        <w:t>.6.3.1</w:t>
      </w:r>
      <w:r w:rsidRPr="00384E92">
        <w:tab/>
        <w:t>Introduction</w:t>
      </w:r>
      <w:bookmarkEnd w:id="3367"/>
    </w:p>
    <w:p w14:paraId="3D0899CE" w14:textId="77777777" w:rsidR="00E40367" w:rsidRPr="00384E92" w:rsidRDefault="00E40367" w:rsidP="00E40367">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0E014702" w14:textId="3038D613" w:rsidR="00E40367" w:rsidRPr="00384E92" w:rsidRDefault="00E40367" w:rsidP="00E40367">
      <w:pPr>
        <w:pStyle w:val="Heading5"/>
      </w:pPr>
      <w:bookmarkStart w:id="3368" w:name="_Toc199145678"/>
      <w:r>
        <w:t>6.</w:t>
      </w:r>
      <w:r w:rsidR="00107799">
        <w:t>10</w:t>
      </w:r>
      <w:r>
        <w:t>.6.3.2</w:t>
      </w:r>
      <w:r w:rsidRPr="00384E92">
        <w:tab/>
        <w:t>Simple data types</w:t>
      </w:r>
      <w:bookmarkEnd w:id="3368"/>
    </w:p>
    <w:p w14:paraId="620DE307" w14:textId="779CBC99" w:rsidR="00E40367" w:rsidRPr="00384E92" w:rsidRDefault="00E40367" w:rsidP="00E40367">
      <w:r w:rsidRPr="00384E92">
        <w:t>The simple data types defined in table</w:t>
      </w:r>
      <w:r>
        <w:t> 6.</w:t>
      </w:r>
      <w:r w:rsidR="00107799">
        <w:t>10</w:t>
      </w:r>
      <w:r>
        <w:t>.6.3.2-1</w:t>
      </w:r>
      <w:r w:rsidRPr="00384E92">
        <w:t xml:space="preserve"> shall be supported.</w:t>
      </w:r>
    </w:p>
    <w:p w14:paraId="49CB7270" w14:textId="63D90745" w:rsidR="00E40367" w:rsidRPr="00384E92" w:rsidRDefault="00E40367" w:rsidP="00E40367">
      <w:pPr>
        <w:pStyle w:val="TH"/>
      </w:pPr>
      <w:r w:rsidRPr="00384E92">
        <w:t>Table</w:t>
      </w:r>
      <w:r>
        <w:t> 6.</w:t>
      </w:r>
      <w:r w:rsidR="00107799">
        <w:t>10</w:t>
      </w:r>
      <w:r>
        <w:t>.6</w:t>
      </w:r>
      <w:r w:rsidRPr="00384E92">
        <w:t>.</w:t>
      </w:r>
      <w:r>
        <w:t>3.2</w:t>
      </w:r>
      <w:r w:rsidRPr="00384E92">
        <w:t>-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28"/>
        <w:gridCol w:w="1845"/>
        <w:gridCol w:w="4395"/>
        <w:gridCol w:w="1361"/>
      </w:tblGrid>
      <w:tr w:rsidR="00E40367" w:rsidRPr="00B54FF5" w14:paraId="5A10D171" w14:textId="77777777" w:rsidTr="00F22D56">
        <w:trPr>
          <w:jc w:val="center"/>
        </w:trPr>
        <w:tc>
          <w:tcPr>
            <w:tcW w:w="1012" w:type="pct"/>
            <w:shd w:val="clear" w:color="auto" w:fill="C0C0C0"/>
            <w:tcMar>
              <w:top w:w="0" w:type="dxa"/>
              <w:left w:w="108" w:type="dxa"/>
              <w:bottom w:w="0" w:type="dxa"/>
              <w:right w:w="108" w:type="dxa"/>
            </w:tcMar>
          </w:tcPr>
          <w:p w14:paraId="1CF205EF" w14:textId="77777777" w:rsidR="00E40367" w:rsidRPr="0016361A" w:rsidRDefault="00E40367" w:rsidP="00F22D56">
            <w:pPr>
              <w:pStyle w:val="TAH"/>
            </w:pPr>
            <w:r w:rsidRPr="0016361A">
              <w:t>Type Name</w:t>
            </w:r>
          </w:p>
        </w:tc>
        <w:tc>
          <w:tcPr>
            <w:tcW w:w="968" w:type="pct"/>
            <w:shd w:val="clear" w:color="auto" w:fill="C0C0C0"/>
            <w:tcMar>
              <w:top w:w="0" w:type="dxa"/>
              <w:left w:w="108" w:type="dxa"/>
              <w:bottom w:w="0" w:type="dxa"/>
              <w:right w:w="108" w:type="dxa"/>
            </w:tcMar>
          </w:tcPr>
          <w:p w14:paraId="0BDA7419" w14:textId="77777777" w:rsidR="00E40367" w:rsidRPr="0016361A" w:rsidRDefault="00E40367" w:rsidP="00F22D56">
            <w:pPr>
              <w:pStyle w:val="TAH"/>
            </w:pPr>
            <w:r w:rsidRPr="0016361A">
              <w:t>Type Definition</w:t>
            </w:r>
          </w:p>
        </w:tc>
        <w:tc>
          <w:tcPr>
            <w:tcW w:w="2306" w:type="pct"/>
            <w:shd w:val="clear" w:color="auto" w:fill="C0C0C0"/>
          </w:tcPr>
          <w:p w14:paraId="56A4A77E" w14:textId="77777777" w:rsidR="00E40367" w:rsidRPr="0016361A" w:rsidRDefault="00E40367" w:rsidP="00F22D56">
            <w:pPr>
              <w:pStyle w:val="TAH"/>
            </w:pPr>
            <w:r w:rsidRPr="0016361A">
              <w:t>Description</w:t>
            </w:r>
          </w:p>
        </w:tc>
        <w:tc>
          <w:tcPr>
            <w:tcW w:w="714" w:type="pct"/>
            <w:shd w:val="clear" w:color="auto" w:fill="C0C0C0"/>
          </w:tcPr>
          <w:p w14:paraId="05BA6066" w14:textId="77777777" w:rsidR="00E40367" w:rsidRPr="0016361A" w:rsidRDefault="00E40367" w:rsidP="00F22D56">
            <w:pPr>
              <w:pStyle w:val="TAH"/>
            </w:pPr>
            <w:r w:rsidRPr="0016361A">
              <w:t>Applicability</w:t>
            </w:r>
          </w:p>
        </w:tc>
      </w:tr>
      <w:tr w:rsidR="00E40367" w:rsidRPr="00B54FF5" w14:paraId="323D50C3" w14:textId="77777777" w:rsidTr="00F22D56">
        <w:trPr>
          <w:jc w:val="center"/>
        </w:trPr>
        <w:tc>
          <w:tcPr>
            <w:tcW w:w="1012" w:type="pct"/>
            <w:tcMar>
              <w:top w:w="0" w:type="dxa"/>
              <w:left w:w="108" w:type="dxa"/>
              <w:bottom w:w="0" w:type="dxa"/>
              <w:right w:w="108" w:type="dxa"/>
            </w:tcMar>
          </w:tcPr>
          <w:p w14:paraId="523FB238" w14:textId="77777777" w:rsidR="00E40367" w:rsidRPr="0016361A" w:rsidRDefault="00E40367" w:rsidP="00F22D56">
            <w:pPr>
              <w:pStyle w:val="TAL"/>
            </w:pPr>
          </w:p>
        </w:tc>
        <w:tc>
          <w:tcPr>
            <w:tcW w:w="968" w:type="pct"/>
            <w:tcMar>
              <w:top w:w="0" w:type="dxa"/>
              <w:left w:w="108" w:type="dxa"/>
              <w:bottom w:w="0" w:type="dxa"/>
              <w:right w:w="108" w:type="dxa"/>
            </w:tcMar>
          </w:tcPr>
          <w:p w14:paraId="70A4E3D6" w14:textId="77777777" w:rsidR="00E40367" w:rsidRPr="0016361A" w:rsidRDefault="00E40367" w:rsidP="00F22D56">
            <w:pPr>
              <w:pStyle w:val="TAL"/>
            </w:pPr>
          </w:p>
        </w:tc>
        <w:tc>
          <w:tcPr>
            <w:tcW w:w="2306" w:type="pct"/>
          </w:tcPr>
          <w:p w14:paraId="00C56C40" w14:textId="77777777" w:rsidR="00E40367" w:rsidRPr="0016361A" w:rsidRDefault="00E40367" w:rsidP="00F22D56">
            <w:pPr>
              <w:pStyle w:val="TAL"/>
            </w:pPr>
          </w:p>
        </w:tc>
        <w:tc>
          <w:tcPr>
            <w:tcW w:w="714" w:type="pct"/>
          </w:tcPr>
          <w:p w14:paraId="30D68F1E" w14:textId="77777777" w:rsidR="00E40367" w:rsidRPr="0016361A" w:rsidRDefault="00E40367" w:rsidP="00F22D56">
            <w:pPr>
              <w:pStyle w:val="TAL"/>
            </w:pPr>
          </w:p>
        </w:tc>
      </w:tr>
    </w:tbl>
    <w:p w14:paraId="7550062A" w14:textId="77777777" w:rsidR="00E40367" w:rsidRPr="00384E92" w:rsidRDefault="00E40367" w:rsidP="00E40367"/>
    <w:p w14:paraId="1A098018" w14:textId="73716550" w:rsidR="00E40367" w:rsidRPr="00BC662F" w:rsidRDefault="00E40367" w:rsidP="00E40367">
      <w:pPr>
        <w:pStyle w:val="Heading5"/>
      </w:pPr>
      <w:bookmarkStart w:id="3369" w:name="_Toc199145679"/>
      <w:r>
        <w:lastRenderedPageBreak/>
        <w:t>6.</w:t>
      </w:r>
      <w:r w:rsidR="00107799">
        <w:t>10</w:t>
      </w:r>
      <w:r>
        <w:t>.6.3.3</w:t>
      </w:r>
      <w:r w:rsidRPr="00BC662F">
        <w:tab/>
        <w:t xml:space="preserve">Enumeration: </w:t>
      </w:r>
      <w:r>
        <w:t>ServiceOperationMode</w:t>
      </w:r>
      <w:bookmarkEnd w:id="3369"/>
    </w:p>
    <w:p w14:paraId="7983DA21" w14:textId="219E3BFC" w:rsidR="00E40367" w:rsidRPr="00384E92" w:rsidRDefault="00E40367" w:rsidP="00E40367">
      <w:r w:rsidRPr="00384E92">
        <w:t xml:space="preserve">The enumeration </w:t>
      </w:r>
      <w:r>
        <w:t>ServiceOperationMode</w:t>
      </w:r>
      <w:r w:rsidRPr="00384E92">
        <w:t xml:space="preserve"> represents </w:t>
      </w:r>
      <w:r>
        <w:t xml:space="preserve">the </w:t>
      </w:r>
      <w:r>
        <w:rPr>
          <w:lang w:eastAsia="zh-CN"/>
        </w:rPr>
        <w:t>AIMLE service operation modes</w:t>
      </w:r>
      <w:r w:rsidRPr="00384E92">
        <w:t>. It shall comply with the provisions defined in table</w:t>
      </w:r>
      <w:r>
        <w:t> 6.</w:t>
      </w:r>
      <w:r w:rsidR="00107799">
        <w:t>10</w:t>
      </w:r>
      <w:r>
        <w:t>.6.3.3</w:t>
      </w:r>
      <w:r w:rsidRPr="00384E92">
        <w:t>-1.</w:t>
      </w:r>
    </w:p>
    <w:p w14:paraId="525413C8" w14:textId="06297AF5" w:rsidR="00E40367" w:rsidRDefault="00E40367" w:rsidP="00E40367">
      <w:pPr>
        <w:pStyle w:val="TH"/>
      </w:pPr>
      <w:r>
        <w:t>Table 6.</w:t>
      </w:r>
      <w:r w:rsidR="00107799">
        <w:t>10</w:t>
      </w:r>
      <w:r>
        <w:t>.6.3.3-1: Enumeration ServiceOperationMod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E40367" w:rsidRPr="00B54FF5" w14:paraId="3CA313A2" w14:textId="77777777" w:rsidTr="00F22D56">
        <w:tc>
          <w:tcPr>
            <w:tcW w:w="1484" w:type="pct"/>
            <w:shd w:val="clear" w:color="auto" w:fill="C0C0C0"/>
            <w:tcMar>
              <w:top w:w="0" w:type="dxa"/>
              <w:left w:w="108" w:type="dxa"/>
              <w:bottom w:w="0" w:type="dxa"/>
              <w:right w:w="108" w:type="dxa"/>
            </w:tcMar>
            <w:hideMark/>
          </w:tcPr>
          <w:p w14:paraId="7E87B9CB" w14:textId="77777777" w:rsidR="00E40367" w:rsidRPr="0016361A" w:rsidRDefault="00E40367"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37EF8E4B" w14:textId="77777777" w:rsidR="00E40367" w:rsidRPr="0016361A" w:rsidRDefault="00E40367" w:rsidP="00F22D56">
            <w:pPr>
              <w:pStyle w:val="TAH"/>
            </w:pPr>
            <w:r w:rsidRPr="0016361A">
              <w:t>Description</w:t>
            </w:r>
          </w:p>
        </w:tc>
        <w:tc>
          <w:tcPr>
            <w:tcW w:w="689" w:type="pct"/>
            <w:shd w:val="clear" w:color="auto" w:fill="C0C0C0"/>
          </w:tcPr>
          <w:p w14:paraId="7C329C4C" w14:textId="77777777" w:rsidR="00E40367" w:rsidRPr="0016361A" w:rsidRDefault="00E40367" w:rsidP="00F22D56">
            <w:pPr>
              <w:pStyle w:val="TAH"/>
            </w:pPr>
            <w:r w:rsidRPr="0016361A">
              <w:t>Applicability</w:t>
            </w:r>
          </w:p>
        </w:tc>
      </w:tr>
      <w:tr w:rsidR="00E40367" w:rsidRPr="00B54FF5" w14:paraId="77746FBB" w14:textId="77777777" w:rsidTr="00F22D56">
        <w:tc>
          <w:tcPr>
            <w:tcW w:w="1484" w:type="pct"/>
            <w:tcMar>
              <w:top w:w="0" w:type="dxa"/>
              <w:left w:w="108" w:type="dxa"/>
              <w:bottom w:w="0" w:type="dxa"/>
              <w:right w:w="108" w:type="dxa"/>
            </w:tcMar>
          </w:tcPr>
          <w:p w14:paraId="573509CA" w14:textId="77777777" w:rsidR="00E40367" w:rsidRPr="0016361A" w:rsidRDefault="00E40367" w:rsidP="00F22D56">
            <w:pPr>
              <w:pStyle w:val="TAL"/>
            </w:pPr>
            <w:r>
              <w:t>START</w:t>
            </w:r>
          </w:p>
        </w:tc>
        <w:tc>
          <w:tcPr>
            <w:tcW w:w="2827" w:type="pct"/>
            <w:tcMar>
              <w:top w:w="0" w:type="dxa"/>
              <w:left w:w="108" w:type="dxa"/>
              <w:bottom w:w="0" w:type="dxa"/>
              <w:right w:w="108" w:type="dxa"/>
            </w:tcMar>
          </w:tcPr>
          <w:p w14:paraId="28C55F5A" w14:textId="77777777" w:rsidR="00E40367" w:rsidRPr="0016361A" w:rsidRDefault="00E40367" w:rsidP="00F22D56">
            <w:pPr>
              <w:pStyle w:val="TAL"/>
            </w:pPr>
            <w:r>
              <w:t xml:space="preserve">Indicates a request to start the </w:t>
            </w:r>
            <w:r>
              <w:rPr>
                <w:lang w:eastAsia="zh-CN"/>
              </w:rPr>
              <w:t>AIMLE service operation</w:t>
            </w:r>
            <w:r>
              <w:t xml:space="preserve"> or status of the </w:t>
            </w:r>
            <w:r>
              <w:rPr>
                <w:lang w:eastAsia="zh-CN"/>
              </w:rPr>
              <w:t>AIMLE service operation.</w:t>
            </w:r>
          </w:p>
        </w:tc>
        <w:tc>
          <w:tcPr>
            <w:tcW w:w="689" w:type="pct"/>
          </w:tcPr>
          <w:p w14:paraId="36E7D8C9" w14:textId="77777777" w:rsidR="00E40367" w:rsidRPr="0016361A" w:rsidRDefault="00E40367" w:rsidP="00F22D56">
            <w:pPr>
              <w:pStyle w:val="TAL"/>
            </w:pPr>
          </w:p>
        </w:tc>
      </w:tr>
      <w:tr w:rsidR="00E40367" w:rsidRPr="00B54FF5" w14:paraId="3426C1AA" w14:textId="77777777" w:rsidTr="00F22D56">
        <w:tc>
          <w:tcPr>
            <w:tcW w:w="1484" w:type="pct"/>
            <w:tcMar>
              <w:top w:w="0" w:type="dxa"/>
              <w:left w:w="108" w:type="dxa"/>
              <w:bottom w:w="0" w:type="dxa"/>
              <w:right w:w="108" w:type="dxa"/>
            </w:tcMar>
          </w:tcPr>
          <w:p w14:paraId="48EF5B89" w14:textId="77777777" w:rsidR="00E40367" w:rsidRPr="0016361A" w:rsidRDefault="00E40367" w:rsidP="00F22D56">
            <w:pPr>
              <w:pStyle w:val="TAL"/>
            </w:pPr>
            <w:r>
              <w:t>STOP</w:t>
            </w:r>
          </w:p>
        </w:tc>
        <w:tc>
          <w:tcPr>
            <w:tcW w:w="2827" w:type="pct"/>
            <w:tcMar>
              <w:top w:w="0" w:type="dxa"/>
              <w:left w:w="108" w:type="dxa"/>
              <w:bottom w:w="0" w:type="dxa"/>
              <w:right w:w="108" w:type="dxa"/>
            </w:tcMar>
          </w:tcPr>
          <w:p w14:paraId="21976153" w14:textId="77777777" w:rsidR="00E40367" w:rsidRPr="0016361A" w:rsidRDefault="00E40367" w:rsidP="00F22D56">
            <w:pPr>
              <w:pStyle w:val="TAL"/>
            </w:pPr>
            <w:r>
              <w:t xml:space="preserve">Indicates a request to stop the </w:t>
            </w:r>
            <w:r>
              <w:rPr>
                <w:lang w:eastAsia="zh-CN"/>
              </w:rPr>
              <w:t>AIMLE service operation</w:t>
            </w:r>
            <w:r>
              <w:t xml:space="preserve"> or status of the </w:t>
            </w:r>
            <w:r>
              <w:rPr>
                <w:lang w:eastAsia="zh-CN"/>
              </w:rPr>
              <w:t>AIMLE service operation.</w:t>
            </w:r>
          </w:p>
        </w:tc>
        <w:tc>
          <w:tcPr>
            <w:tcW w:w="689" w:type="pct"/>
          </w:tcPr>
          <w:p w14:paraId="477D7CBA" w14:textId="77777777" w:rsidR="00E40367" w:rsidRPr="0016361A" w:rsidRDefault="00E40367" w:rsidP="00F22D56">
            <w:pPr>
              <w:pStyle w:val="TAL"/>
            </w:pPr>
          </w:p>
        </w:tc>
      </w:tr>
    </w:tbl>
    <w:p w14:paraId="4DE06548" w14:textId="77777777" w:rsidR="00E40367" w:rsidRDefault="00E40367" w:rsidP="00E40367">
      <w:pPr>
        <w:rPr>
          <w:lang w:val="en-US"/>
        </w:rPr>
      </w:pPr>
    </w:p>
    <w:p w14:paraId="349A62C8" w14:textId="1713FE29" w:rsidR="00E40367" w:rsidRDefault="00E40367" w:rsidP="00E40367">
      <w:pPr>
        <w:pStyle w:val="Heading4"/>
        <w:rPr>
          <w:lang w:val="en-US"/>
        </w:rPr>
      </w:pPr>
      <w:bookmarkStart w:id="3370" w:name="_Toc199145680"/>
      <w:r>
        <w:rPr>
          <w:lang w:val="en-US"/>
        </w:rPr>
        <w:t>6.</w:t>
      </w:r>
      <w:r w:rsidR="00107799">
        <w:rPr>
          <w:lang w:val="en-US"/>
        </w:rPr>
        <w:t>10</w:t>
      </w:r>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3370"/>
    </w:p>
    <w:p w14:paraId="21CC7484" w14:textId="77777777" w:rsidR="00E40367" w:rsidRDefault="00E40367" w:rsidP="00E40367">
      <w:bookmarkStart w:id="3371" w:name="_Toc510696644"/>
      <w:bookmarkStart w:id="3372" w:name="_Toc35971439"/>
      <w:bookmarkStart w:id="3373" w:name="_Toc130662225"/>
      <w:r w:rsidRPr="00EF3043">
        <w:t>There are no data types describing alternative data types or combinations of data types defined for this API in this release of the specification.</w:t>
      </w:r>
    </w:p>
    <w:p w14:paraId="3B9EA7F9" w14:textId="37C7F8D0" w:rsidR="00E40367" w:rsidRDefault="00E40367" w:rsidP="00E40367">
      <w:pPr>
        <w:pStyle w:val="Heading4"/>
      </w:pPr>
      <w:bookmarkStart w:id="3374" w:name="_Toc199145681"/>
      <w:bookmarkEnd w:id="3371"/>
      <w:bookmarkEnd w:id="3372"/>
      <w:bookmarkEnd w:id="3373"/>
      <w:r>
        <w:t>6.</w:t>
      </w:r>
      <w:r w:rsidR="00107799">
        <w:t>10</w:t>
      </w:r>
      <w:r>
        <w:t>.6.5</w:t>
      </w:r>
      <w:r>
        <w:tab/>
        <w:t>Binary data</w:t>
      </w:r>
      <w:bookmarkEnd w:id="3374"/>
    </w:p>
    <w:p w14:paraId="509EC1E4" w14:textId="2F9E552B" w:rsidR="00E40367" w:rsidRDefault="00E40367" w:rsidP="00E40367">
      <w:pPr>
        <w:pStyle w:val="Heading5"/>
      </w:pPr>
      <w:bookmarkStart w:id="3375" w:name="_Toc199145682"/>
      <w:r>
        <w:t>6.</w:t>
      </w:r>
      <w:r w:rsidR="00107799">
        <w:t>10</w:t>
      </w:r>
      <w:r>
        <w:t>.6.5.1</w:t>
      </w:r>
      <w:r>
        <w:tab/>
        <w:t>Binary Data Types</w:t>
      </w:r>
      <w:bookmarkEnd w:id="3375"/>
    </w:p>
    <w:p w14:paraId="758117C6" w14:textId="6433F9A7" w:rsidR="00E40367" w:rsidRPr="00384E92" w:rsidRDefault="00E40367" w:rsidP="00E40367">
      <w:r w:rsidRPr="00384E92">
        <w:t xml:space="preserve">The </w:t>
      </w:r>
      <w:r>
        <w:t>binary</w:t>
      </w:r>
      <w:r w:rsidRPr="00384E92">
        <w:t xml:space="preserve"> data types defined in table</w:t>
      </w:r>
      <w:r>
        <w:t> 6.</w:t>
      </w:r>
      <w:r w:rsidR="00107799">
        <w:t>10</w:t>
      </w:r>
      <w:r>
        <w:t>.6</w:t>
      </w:r>
      <w:r w:rsidRPr="00A04126">
        <w:t>.5.1-1</w:t>
      </w:r>
      <w:r w:rsidRPr="00384E92">
        <w:t xml:space="preserve"> shall be supported.</w:t>
      </w:r>
    </w:p>
    <w:p w14:paraId="7479FFDC" w14:textId="1FE2D419" w:rsidR="00E40367" w:rsidRPr="00A04126" w:rsidRDefault="00E40367" w:rsidP="00E40367">
      <w:pPr>
        <w:pStyle w:val="TH"/>
      </w:pPr>
      <w:r w:rsidRPr="00A04126">
        <w:t>Table</w:t>
      </w:r>
      <w:r>
        <w:t> 6.</w:t>
      </w:r>
      <w:r w:rsidR="00107799">
        <w:t>10</w:t>
      </w:r>
      <w:r>
        <w:t>.6</w:t>
      </w:r>
      <w:r w:rsidRPr="00A04126">
        <w:t>.5.1-1: 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E40367" w:rsidRPr="00B54FF5" w14:paraId="68003EF5" w14:textId="77777777" w:rsidTr="00F22D56">
        <w:trPr>
          <w:jc w:val="center"/>
        </w:trPr>
        <w:tc>
          <w:tcPr>
            <w:tcW w:w="2354" w:type="dxa"/>
            <w:shd w:val="clear" w:color="auto" w:fill="C0C0C0"/>
          </w:tcPr>
          <w:p w14:paraId="0759A1B9" w14:textId="77777777" w:rsidR="00E40367" w:rsidRPr="0017581B" w:rsidRDefault="00E40367" w:rsidP="00F22D56">
            <w:pPr>
              <w:pStyle w:val="TAH"/>
            </w:pPr>
            <w:r w:rsidRPr="0017581B">
              <w:t>Name</w:t>
            </w:r>
          </w:p>
        </w:tc>
        <w:tc>
          <w:tcPr>
            <w:tcW w:w="1460" w:type="dxa"/>
            <w:shd w:val="clear" w:color="auto" w:fill="C0C0C0"/>
          </w:tcPr>
          <w:p w14:paraId="149DE0FE" w14:textId="77777777" w:rsidR="00E40367" w:rsidRPr="0017581B" w:rsidRDefault="00E40367" w:rsidP="00F22D56">
            <w:pPr>
              <w:pStyle w:val="TAH"/>
            </w:pPr>
            <w:r w:rsidRPr="0017581B">
              <w:t>Clause defined</w:t>
            </w:r>
          </w:p>
        </w:tc>
        <w:tc>
          <w:tcPr>
            <w:tcW w:w="5713" w:type="dxa"/>
            <w:shd w:val="clear" w:color="auto" w:fill="C0C0C0"/>
          </w:tcPr>
          <w:p w14:paraId="07CD3F40" w14:textId="77777777" w:rsidR="00E40367" w:rsidRPr="0017581B" w:rsidRDefault="00E40367" w:rsidP="00F22D56">
            <w:pPr>
              <w:pStyle w:val="TAH"/>
            </w:pPr>
            <w:r w:rsidRPr="0017581B">
              <w:t>Content type</w:t>
            </w:r>
          </w:p>
        </w:tc>
      </w:tr>
      <w:tr w:rsidR="00E40367" w:rsidRPr="00B54FF5" w14:paraId="13A3D85E" w14:textId="77777777" w:rsidTr="00F22D56">
        <w:trPr>
          <w:jc w:val="center"/>
        </w:trPr>
        <w:tc>
          <w:tcPr>
            <w:tcW w:w="2354" w:type="dxa"/>
          </w:tcPr>
          <w:p w14:paraId="6C7C2C7F" w14:textId="77777777" w:rsidR="00E40367" w:rsidRPr="0016361A" w:rsidRDefault="00E40367" w:rsidP="00F22D56">
            <w:pPr>
              <w:pStyle w:val="TAL"/>
            </w:pPr>
          </w:p>
        </w:tc>
        <w:tc>
          <w:tcPr>
            <w:tcW w:w="1460" w:type="dxa"/>
          </w:tcPr>
          <w:p w14:paraId="72C3E8C3" w14:textId="77777777" w:rsidR="00E40367" w:rsidRPr="0016361A" w:rsidRDefault="00E40367" w:rsidP="00F22D56">
            <w:pPr>
              <w:pStyle w:val="TAC"/>
            </w:pPr>
          </w:p>
        </w:tc>
        <w:tc>
          <w:tcPr>
            <w:tcW w:w="5713" w:type="dxa"/>
          </w:tcPr>
          <w:p w14:paraId="60C57EF1" w14:textId="77777777" w:rsidR="00E40367" w:rsidRPr="0016361A" w:rsidRDefault="00E40367" w:rsidP="00F22D56">
            <w:pPr>
              <w:pStyle w:val="TAL"/>
              <w:rPr>
                <w:rFonts w:cs="Arial"/>
                <w:szCs w:val="18"/>
              </w:rPr>
            </w:pPr>
          </w:p>
        </w:tc>
      </w:tr>
    </w:tbl>
    <w:p w14:paraId="0FB04872" w14:textId="77777777" w:rsidR="00E40367" w:rsidRPr="00A04126" w:rsidRDefault="00E40367" w:rsidP="00E40367"/>
    <w:p w14:paraId="78D7FD06" w14:textId="38748A32" w:rsidR="00E40367" w:rsidRDefault="00E40367" w:rsidP="00E40367">
      <w:pPr>
        <w:pStyle w:val="Heading3"/>
      </w:pPr>
      <w:bookmarkStart w:id="3376" w:name="_Toc199145683"/>
      <w:r>
        <w:t>6.</w:t>
      </w:r>
      <w:r w:rsidR="00107799">
        <w:t>10</w:t>
      </w:r>
      <w:r>
        <w:t>.7</w:t>
      </w:r>
      <w:r>
        <w:tab/>
        <w:t>Error Handling</w:t>
      </w:r>
      <w:bookmarkEnd w:id="3376"/>
    </w:p>
    <w:p w14:paraId="1112D78D" w14:textId="14D20FBF" w:rsidR="00E40367" w:rsidRPr="00971458" w:rsidRDefault="00E40367" w:rsidP="00E40367">
      <w:pPr>
        <w:pStyle w:val="Heading4"/>
      </w:pPr>
      <w:bookmarkStart w:id="3377" w:name="_Toc199145684"/>
      <w:r>
        <w:t>6.</w:t>
      </w:r>
      <w:r w:rsidR="00107799">
        <w:t>10</w:t>
      </w:r>
      <w:r>
        <w:t>.7</w:t>
      </w:r>
      <w:r w:rsidRPr="00971458">
        <w:t>.1</w:t>
      </w:r>
      <w:r w:rsidRPr="00971458">
        <w:tab/>
        <w:t>General</w:t>
      </w:r>
      <w:bookmarkEnd w:id="3377"/>
    </w:p>
    <w:p w14:paraId="1AE4062E" w14:textId="77777777" w:rsidR="00E40367" w:rsidRDefault="00E40367" w:rsidP="00E40367">
      <w:r>
        <w:t xml:space="preserve">For the </w:t>
      </w:r>
      <w:r>
        <w:rPr>
          <w:noProof/>
          <w:lang w:eastAsia="zh-CN"/>
        </w:rPr>
        <w:t>Aimlec_AIMLEClientServiceOperations</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38CDD0E7" w14:textId="77777777" w:rsidR="00E40367" w:rsidRPr="00971458" w:rsidRDefault="00E40367" w:rsidP="00E40367">
      <w:pPr>
        <w:rPr>
          <w:rFonts w:eastAsia="Calibri"/>
        </w:rPr>
      </w:pPr>
      <w:r>
        <w:t xml:space="preserve">In addition, the requirements in the following clauses are applicable for the </w:t>
      </w:r>
      <w:r>
        <w:rPr>
          <w:noProof/>
          <w:lang w:eastAsia="zh-CN"/>
        </w:rPr>
        <w:t>Aimlec_AIMLEClientServiceOperations</w:t>
      </w:r>
      <w:r>
        <w:t xml:space="preserve"> API.</w:t>
      </w:r>
    </w:p>
    <w:p w14:paraId="4AD3FE9E" w14:textId="5FD2387D" w:rsidR="00E40367" w:rsidRPr="00971458" w:rsidRDefault="00E40367" w:rsidP="00E40367">
      <w:pPr>
        <w:pStyle w:val="Heading4"/>
      </w:pPr>
      <w:bookmarkStart w:id="3378" w:name="_Toc199145685"/>
      <w:r>
        <w:t>6.</w:t>
      </w:r>
      <w:r w:rsidR="00107799">
        <w:t>10</w:t>
      </w:r>
      <w:r>
        <w:t>.7</w:t>
      </w:r>
      <w:r w:rsidRPr="00971458">
        <w:t>.2</w:t>
      </w:r>
      <w:r w:rsidRPr="00971458">
        <w:tab/>
        <w:t>Protocol Errors</w:t>
      </w:r>
      <w:bookmarkEnd w:id="3378"/>
    </w:p>
    <w:p w14:paraId="41DBBEED" w14:textId="77777777" w:rsidR="00E40367" w:rsidRPr="00971458" w:rsidRDefault="00E40367" w:rsidP="00E40367">
      <w:r>
        <w:t xml:space="preserve">No specific procedures for the </w:t>
      </w:r>
      <w:r>
        <w:rPr>
          <w:noProof/>
          <w:lang w:eastAsia="zh-CN"/>
        </w:rPr>
        <w:t>Aimlec_AIMLEClientServiceOperations</w:t>
      </w:r>
      <w:r>
        <w:t xml:space="preserve"> API are specified.</w:t>
      </w:r>
    </w:p>
    <w:p w14:paraId="26386789" w14:textId="2C71ECDA" w:rsidR="00E40367" w:rsidRDefault="00E40367" w:rsidP="00E40367">
      <w:pPr>
        <w:pStyle w:val="Heading4"/>
      </w:pPr>
      <w:bookmarkStart w:id="3379" w:name="_Toc199145686"/>
      <w:r>
        <w:t>6.</w:t>
      </w:r>
      <w:r w:rsidR="00107799">
        <w:t>10</w:t>
      </w:r>
      <w:r>
        <w:t>.7.3</w:t>
      </w:r>
      <w:r>
        <w:tab/>
        <w:t>Application Errors</w:t>
      </w:r>
      <w:bookmarkEnd w:id="3379"/>
    </w:p>
    <w:p w14:paraId="5CE8B9A6" w14:textId="3DB961A5" w:rsidR="00E40367" w:rsidRDefault="00E40367" w:rsidP="00E40367">
      <w:r>
        <w:t xml:space="preserve">The application errors defined for the </w:t>
      </w:r>
      <w:r>
        <w:rPr>
          <w:noProof/>
          <w:lang w:eastAsia="zh-CN"/>
        </w:rPr>
        <w:t>Aimlec_AIMLEClientServiceOperations</w:t>
      </w:r>
      <w:r w:rsidRPr="002002FF">
        <w:rPr>
          <w:lang w:eastAsia="zh-CN"/>
        </w:rPr>
        <w:t xml:space="preserve"> </w:t>
      </w:r>
      <w:r>
        <w:t>API are listed in table 6.</w:t>
      </w:r>
      <w:r w:rsidR="00107799">
        <w:t>10</w:t>
      </w:r>
      <w:r>
        <w:t>.7.3-1.</w:t>
      </w:r>
    </w:p>
    <w:p w14:paraId="67270F10" w14:textId="20F896D6" w:rsidR="00E40367" w:rsidRDefault="00E40367" w:rsidP="00E40367">
      <w:pPr>
        <w:pStyle w:val="TH"/>
      </w:pPr>
      <w:r>
        <w:t>Table 6.</w:t>
      </w:r>
      <w:r w:rsidR="00107799">
        <w:t>10</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E40367" w:rsidRPr="00B54FF5" w14:paraId="781BD218" w14:textId="77777777" w:rsidTr="00F22D56">
        <w:trPr>
          <w:jc w:val="center"/>
        </w:trPr>
        <w:tc>
          <w:tcPr>
            <w:tcW w:w="2496" w:type="dxa"/>
            <w:shd w:val="clear" w:color="auto" w:fill="C0C0C0"/>
            <w:vAlign w:val="center"/>
            <w:hideMark/>
          </w:tcPr>
          <w:p w14:paraId="6079B905" w14:textId="77777777" w:rsidR="00E40367" w:rsidRPr="0016361A" w:rsidRDefault="00E40367" w:rsidP="00F22D56">
            <w:pPr>
              <w:pStyle w:val="TAH"/>
            </w:pPr>
            <w:r w:rsidRPr="0016361A">
              <w:t>Application Error</w:t>
            </w:r>
          </w:p>
        </w:tc>
        <w:tc>
          <w:tcPr>
            <w:tcW w:w="1984" w:type="dxa"/>
            <w:shd w:val="clear" w:color="auto" w:fill="C0C0C0"/>
            <w:vAlign w:val="center"/>
            <w:hideMark/>
          </w:tcPr>
          <w:p w14:paraId="38BBD759" w14:textId="77777777" w:rsidR="00E40367" w:rsidRPr="0016361A" w:rsidRDefault="00E40367" w:rsidP="00F22D56">
            <w:pPr>
              <w:pStyle w:val="TAH"/>
            </w:pPr>
            <w:r w:rsidRPr="0016361A">
              <w:t>HTTP status code</w:t>
            </w:r>
          </w:p>
        </w:tc>
        <w:tc>
          <w:tcPr>
            <w:tcW w:w="5047" w:type="dxa"/>
            <w:shd w:val="clear" w:color="auto" w:fill="C0C0C0"/>
            <w:vAlign w:val="center"/>
            <w:hideMark/>
          </w:tcPr>
          <w:p w14:paraId="194145B4" w14:textId="77777777" w:rsidR="00E40367" w:rsidRPr="0016361A" w:rsidRDefault="00E40367" w:rsidP="00F22D56">
            <w:pPr>
              <w:pStyle w:val="TAH"/>
            </w:pPr>
            <w:r w:rsidRPr="0016361A">
              <w:t>Description</w:t>
            </w:r>
          </w:p>
        </w:tc>
      </w:tr>
      <w:tr w:rsidR="00E40367" w:rsidRPr="00B54FF5" w14:paraId="50C1C8B8" w14:textId="77777777" w:rsidTr="00F22D56">
        <w:trPr>
          <w:jc w:val="center"/>
        </w:trPr>
        <w:tc>
          <w:tcPr>
            <w:tcW w:w="2496" w:type="dxa"/>
          </w:tcPr>
          <w:p w14:paraId="5E57DC67" w14:textId="77777777" w:rsidR="00E40367" w:rsidRPr="0016361A" w:rsidRDefault="00E40367" w:rsidP="00F22D56">
            <w:pPr>
              <w:pStyle w:val="TAL"/>
            </w:pPr>
          </w:p>
        </w:tc>
        <w:tc>
          <w:tcPr>
            <w:tcW w:w="1984" w:type="dxa"/>
          </w:tcPr>
          <w:p w14:paraId="6BAF34A8" w14:textId="77777777" w:rsidR="00E40367" w:rsidRPr="0016361A" w:rsidRDefault="00E40367" w:rsidP="00F22D56">
            <w:pPr>
              <w:pStyle w:val="TAL"/>
            </w:pPr>
          </w:p>
        </w:tc>
        <w:tc>
          <w:tcPr>
            <w:tcW w:w="5047" w:type="dxa"/>
          </w:tcPr>
          <w:p w14:paraId="3B83F7AF" w14:textId="77777777" w:rsidR="00E40367" w:rsidRPr="0016361A" w:rsidRDefault="00E40367" w:rsidP="00F22D56">
            <w:pPr>
              <w:pStyle w:val="TAL"/>
              <w:rPr>
                <w:rFonts w:cs="Arial"/>
                <w:szCs w:val="18"/>
              </w:rPr>
            </w:pPr>
          </w:p>
        </w:tc>
      </w:tr>
      <w:tr w:rsidR="00E40367" w:rsidRPr="00B54FF5" w14:paraId="031A8932" w14:textId="77777777" w:rsidTr="00F22D56">
        <w:trPr>
          <w:jc w:val="center"/>
        </w:trPr>
        <w:tc>
          <w:tcPr>
            <w:tcW w:w="2496" w:type="dxa"/>
          </w:tcPr>
          <w:p w14:paraId="353E1402" w14:textId="77777777" w:rsidR="00E40367" w:rsidRPr="0016361A" w:rsidRDefault="00E40367" w:rsidP="00F22D56">
            <w:pPr>
              <w:pStyle w:val="TAL"/>
            </w:pPr>
          </w:p>
        </w:tc>
        <w:tc>
          <w:tcPr>
            <w:tcW w:w="1984" w:type="dxa"/>
          </w:tcPr>
          <w:p w14:paraId="29927069" w14:textId="77777777" w:rsidR="00E40367" w:rsidRPr="0016361A" w:rsidRDefault="00E40367" w:rsidP="00F22D56">
            <w:pPr>
              <w:pStyle w:val="TAL"/>
            </w:pPr>
          </w:p>
        </w:tc>
        <w:tc>
          <w:tcPr>
            <w:tcW w:w="5047" w:type="dxa"/>
          </w:tcPr>
          <w:p w14:paraId="71EF4442" w14:textId="77777777" w:rsidR="00E40367" w:rsidRPr="0016361A" w:rsidRDefault="00E40367" w:rsidP="00F22D56">
            <w:pPr>
              <w:pStyle w:val="TAL"/>
              <w:rPr>
                <w:rFonts w:cs="Arial"/>
                <w:szCs w:val="18"/>
              </w:rPr>
            </w:pPr>
          </w:p>
        </w:tc>
      </w:tr>
    </w:tbl>
    <w:p w14:paraId="2C0E0853" w14:textId="77777777" w:rsidR="00E40367" w:rsidRDefault="00E40367" w:rsidP="00E40367"/>
    <w:p w14:paraId="316224BC" w14:textId="033B624E" w:rsidR="00E40367" w:rsidRPr="0023018E" w:rsidRDefault="00E40367" w:rsidP="00E40367">
      <w:pPr>
        <w:pStyle w:val="Heading3"/>
        <w:rPr>
          <w:lang w:eastAsia="zh-CN"/>
        </w:rPr>
      </w:pPr>
      <w:bookmarkStart w:id="3380" w:name="_Toc199145687"/>
      <w:r>
        <w:lastRenderedPageBreak/>
        <w:t>6.</w:t>
      </w:r>
      <w:r w:rsidR="00107799">
        <w:t>10</w:t>
      </w:r>
      <w:r>
        <w:t>.8</w:t>
      </w:r>
      <w:r w:rsidRPr="0023018E">
        <w:rPr>
          <w:lang w:eastAsia="zh-CN"/>
        </w:rPr>
        <w:tab/>
        <w:t>Feature negotiation</w:t>
      </w:r>
      <w:bookmarkEnd w:id="3380"/>
    </w:p>
    <w:p w14:paraId="1D27FCD7" w14:textId="777A3A06" w:rsidR="00E40367" w:rsidRDefault="00E40367" w:rsidP="00E40367">
      <w:r>
        <w:t>The optional features in table 6.</w:t>
      </w:r>
      <w:r w:rsidR="00107799">
        <w:t>10</w:t>
      </w:r>
      <w:r>
        <w:t xml:space="preserve">.8-1 are defined for the </w:t>
      </w:r>
      <w:r>
        <w:rPr>
          <w:noProof/>
          <w:lang w:eastAsia="zh-CN"/>
        </w:rPr>
        <w:t>Aimlec_AIMLEClientServiceOperations</w:t>
      </w:r>
      <w:r w:rsidRPr="002002FF">
        <w:rPr>
          <w:lang w:eastAsia="zh-CN"/>
        </w:rPr>
        <w:t xml:space="preserve"> API</w:t>
      </w:r>
      <w:r>
        <w:rPr>
          <w:lang w:eastAsia="zh-CN"/>
        </w:rPr>
        <w:t xml:space="preserve">. They shall be negotiated using the </w:t>
      </w:r>
      <w:r>
        <w:t>extensibility mechanism defined in clause 5.2.7 of 3GPP TS 29.122 [5].</w:t>
      </w:r>
    </w:p>
    <w:p w14:paraId="221B94F5" w14:textId="127FF980" w:rsidR="00E40367" w:rsidRPr="002002FF" w:rsidRDefault="00E40367" w:rsidP="00E40367">
      <w:pPr>
        <w:pStyle w:val="TH"/>
      </w:pPr>
      <w:r w:rsidRPr="002002FF">
        <w:t>Table</w:t>
      </w:r>
      <w:r>
        <w:t> 6.</w:t>
      </w:r>
      <w:r w:rsidR="00107799">
        <w:t>10</w:t>
      </w:r>
      <w:r>
        <w:t>.8</w:t>
      </w:r>
      <w:r w:rsidRPr="002002FF">
        <w:t xml:space="preserve">-1: </w:t>
      </w:r>
      <w:r>
        <w:t>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E40367" w:rsidRPr="00B54FF5" w14:paraId="6147AAFD" w14:textId="77777777" w:rsidTr="00F22D56">
        <w:trPr>
          <w:jc w:val="center"/>
        </w:trPr>
        <w:tc>
          <w:tcPr>
            <w:tcW w:w="1529" w:type="dxa"/>
            <w:shd w:val="clear" w:color="auto" w:fill="C0C0C0"/>
            <w:vAlign w:val="center"/>
            <w:hideMark/>
          </w:tcPr>
          <w:p w14:paraId="172E2E1C" w14:textId="77777777" w:rsidR="00E40367" w:rsidRPr="00277FAF" w:rsidRDefault="00E40367" w:rsidP="00F22D56">
            <w:pPr>
              <w:pStyle w:val="TAH"/>
            </w:pPr>
            <w:r w:rsidRPr="00277FAF">
              <w:t>Feature number</w:t>
            </w:r>
          </w:p>
        </w:tc>
        <w:tc>
          <w:tcPr>
            <w:tcW w:w="2207" w:type="dxa"/>
            <w:shd w:val="clear" w:color="auto" w:fill="C0C0C0"/>
            <w:vAlign w:val="center"/>
            <w:hideMark/>
          </w:tcPr>
          <w:p w14:paraId="61AB9700" w14:textId="77777777" w:rsidR="00E40367" w:rsidRPr="00277FAF" w:rsidRDefault="00E40367" w:rsidP="00F22D56">
            <w:pPr>
              <w:pStyle w:val="TAH"/>
            </w:pPr>
            <w:r w:rsidRPr="00277FAF">
              <w:t>Feature Name</w:t>
            </w:r>
          </w:p>
        </w:tc>
        <w:tc>
          <w:tcPr>
            <w:tcW w:w="5758" w:type="dxa"/>
            <w:shd w:val="clear" w:color="auto" w:fill="C0C0C0"/>
            <w:vAlign w:val="center"/>
            <w:hideMark/>
          </w:tcPr>
          <w:p w14:paraId="0ECCC900" w14:textId="77777777" w:rsidR="00E40367" w:rsidRPr="00277FAF" w:rsidRDefault="00E40367" w:rsidP="00F22D56">
            <w:pPr>
              <w:pStyle w:val="TAH"/>
            </w:pPr>
            <w:r w:rsidRPr="00277FAF">
              <w:t>Description</w:t>
            </w:r>
          </w:p>
        </w:tc>
      </w:tr>
      <w:tr w:rsidR="00E40367" w:rsidRPr="00B54FF5" w14:paraId="7A4391E0" w14:textId="77777777" w:rsidTr="00F22D56">
        <w:trPr>
          <w:jc w:val="center"/>
        </w:trPr>
        <w:tc>
          <w:tcPr>
            <w:tcW w:w="1529" w:type="dxa"/>
          </w:tcPr>
          <w:p w14:paraId="15778946" w14:textId="77777777" w:rsidR="00E40367" w:rsidRPr="0016361A" w:rsidRDefault="00E40367" w:rsidP="00F22D56">
            <w:pPr>
              <w:pStyle w:val="TAL"/>
            </w:pPr>
          </w:p>
        </w:tc>
        <w:tc>
          <w:tcPr>
            <w:tcW w:w="2207" w:type="dxa"/>
          </w:tcPr>
          <w:p w14:paraId="25DA0258" w14:textId="77777777" w:rsidR="00E40367" w:rsidRPr="0016361A" w:rsidRDefault="00E40367" w:rsidP="00F22D56">
            <w:pPr>
              <w:pStyle w:val="TAL"/>
            </w:pPr>
          </w:p>
        </w:tc>
        <w:tc>
          <w:tcPr>
            <w:tcW w:w="5758" w:type="dxa"/>
          </w:tcPr>
          <w:p w14:paraId="3798C17C" w14:textId="77777777" w:rsidR="00E40367" w:rsidRPr="0016361A" w:rsidRDefault="00E40367" w:rsidP="00F22D56">
            <w:pPr>
              <w:pStyle w:val="TAL"/>
              <w:rPr>
                <w:rFonts w:cs="Arial"/>
                <w:szCs w:val="18"/>
              </w:rPr>
            </w:pPr>
          </w:p>
        </w:tc>
      </w:tr>
    </w:tbl>
    <w:p w14:paraId="0D404ACB" w14:textId="77777777" w:rsidR="00E40367" w:rsidRDefault="00E40367" w:rsidP="00E40367"/>
    <w:p w14:paraId="76821081" w14:textId="42FC0DA6" w:rsidR="00E40367" w:rsidRPr="001E7573" w:rsidRDefault="00E40367" w:rsidP="00E40367">
      <w:pPr>
        <w:pStyle w:val="Heading3"/>
      </w:pPr>
      <w:bookmarkStart w:id="3381" w:name="_Toc199145688"/>
      <w:r>
        <w:t>6.</w:t>
      </w:r>
      <w:r w:rsidR="00107799">
        <w:t>10</w:t>
      </w:r>
      <w:r>
        <w:t>.9</w:t>
      </w:r>
      <w:r w:rsidRPr="001E7573">
        <w:tab/>
        <w:t>Security</w:t>
      </w:r>
      <w:bookmarkEnd w:id="3381"/>
    </w:p>
    <w:p w14:paraId="6A2AD041" w14:textId="2F6AFF1F" w:rsidR="00E40367" w:rsidRDefault="00E40367" w:rsidP="00E40367">
      <w:pPr>
        <w:rPr>
          <w:noProof/>
          <w:lang w:eastAsia="zh-CN"/>
        </w:rPr>
      </w:pPr>
      <w:r>
        <w:t xml:space="preserve">The provisions of clause 6 of 3GPP TS 29.122 [5] shall apply for the </w:t>
      </w:r>
      <w:r>
        <w:rPr>
          <w:noProof/>
          <w:lang w:eastAsia="zh-CN"/>
        </w:rPr>
        <w:t>Aimlec_AIMLEClientServiceOperations</w:t>
      </w:r>
      <w:r w:rsidRPr="002002FF">
        <w:rPr>
          <w:lang w:eastAsia="zh-CN"/>
        </w:rPr>
        <w:t xml:space="preserve"> API</w:t>
      </w:r>
      <w:r>
        <w:rPr>
          <w:noProof/>
          <w:lang w:eastAsia="zh-CN"/>
        </w:rPr>
        <w:t>.</w:t>
      </w:r>
    </w:p>
    <w:p w14:paraId="2C609095" w14:textId="0C6693A1" w:rsidR="00D12999" w:rsidRDefault="00E40367" w:rsidP="00530039">
      <w:pPr>
        <w:pStyle w:val="Heading2"/>
      </w:pPr>
      <w:r w:rsidRPr="004D3578">
        <w:br w:type="page"/>
      </w:r>
      <w:bookmarkStart w:id="3382" w:name="_Toc199145689"/>
      <w:bookmarkEnd w:id="3336"/>
      <w:bookmarkEnd w:id="3337"/>
      <w:bookmarkEnd w:id="3338"/>
      <w:bookmarkEnd w:id="3339"/>
      <w:r w:rsidR="00D12999">
        <w:lastRenderedPageBreak/>
        <w:t>6.</w:t>
      </w:r>
      <w:r w:rsidR="00107799">
        <w:t>11</w:t>
      </w:r>
      <w:r w:rsidR="00D12999">
        <w:tab/>
        <w:t>Aimlec_AimlTaskTransfer API</w:t>
      </w:r>
      <w:bookmarkEnd w:id="3382"/>
    </w:p>
    <w:p w14:paraId="0F977C9F" w14:textId="0AB6506D" w:rsidR="00D12999" w:rsidRDefault="00107799" w:rsidP="00D12999">
      <w:pPr>
        <w:pStyle w:val="Heading3"/>
      </w:pPr>
      <w:bookmarkStart w:id="3383" w:name="_Toc199145690"/>
      <w:r>
        <w:t>6.11</w:t>
      </w:r>
      <w:r w:rsidR="00D12999">
        <w:t>.1</w:t>
      </w:r>
      <w:r w:rsidR="00D12999">
        <w:tab/>
        <w:t>Introduction</w:t>
      </w:r>
      <w:bookmarkEnd w:id="3383"/>
    </w:p>
    <w:p w14:paraId="4194A718" w14:textId="77777777" w:rsidR="00D12999" w:rsidRDefault="00D12999" w:rsidP="00D12999">
      <w:pPr>
        <w:rPr>
          <w:noProof/>
          <w:lang w:eastAsia="zh-CN"/>
        </w:rPr>
      </w:pPr>
      <w:r w:rsidRPr="00E23840">
        <w:rPr>
          <w:noProof/>
        </w:rPr>
        <w:t>The</w:t>
      </w:r>
      <w:r>
        <w:rPr>
          <w:noProof/>
        </w:rPr>
        <w:t xml:space="preserve"> AIML task transfer</w:t>
      </w:r>
      <w:r w:rsidRPr="00E23840">
        <w:rPr>
          <w:noProof/>
        </w:rPr>
        <w:t xml:space="preserve"> shall use the </w:t>
      </w:r>
      <w:r>
        <w:rPr>
          <w:noProof/>
        </w:rPr>
        <w:t>Aimlec_AimlTaskTransfer</w:t>
      </w:r>
      <w:r w:rsidRPr="00E23840">
        <w:rPr>
          <w:noProof/>
        </w:rPr>
        <w:t xml:space="preserve"> </w:t>
      </w:r>
      <w:r w:rsidRPr="00E23840">
        <w:rPr>
          <w:noProof/>
          <w:lang w:eastAsia="zh-CN"/>
        </w:rPr>
        <w:t>API.</w:t>
      </w:r>
    </w:p>
    <w:p w14:paraId="7EDB1A8F" w14:textId="77777777" w:rsidR="00D12999" w:rsidRDefault="00D12999" w:rsidP="00D12999">
      <w:pPr>
        <w:rPr>
          <w:noProof/>
          <w:lang w:eastAsia="zh-CN"/>
        </w:rPr>
      </w:pPr>
      <w:r>
        <w:rPr>
          <w:rFonts w:hint="eastAsia"/>
          <w:noProof/>
          <w:lang w:eastAsia="zh-CN"/>
        </w:rPr>
        <w:t xml:space="preserve">The API URI of the </w:t>
      </w:r>
      <w:r>
        <w:rPr>
          <w:noProof/>
        </w:rPr>
        <w:t>Aimlec_AimlTaskTransfer</w:t>
      </w:r>
      <w:r w:rsidRPr="00E23840">
        <w:rPr>
          <w:noProof/>
        </w:rPr>
        <w:t xml:space="preserve"> </w:t>
      </w:r>
      <w:r w:rsidRPr="00E23840">
        <w:rPr>
          <w:noProof/>
          <w:lang w:eastAsia="zh-CN"/>
        </w:rPr>
        <w:t>API</w:t>
      </w:r>
      <w:r>
        <w:rPr>
          <w:rFonts w:hint="eastAsia"/>
          <w:noProof/>
          <w:lang w:eastAsia="zh-CN"/>
        </w:rPr>
        <w:t xml:space="preserve"> shall be:</w:t>
      </w:r>
    </w:p>
    <w:p w14:paraId="3696CDCC" w14:textId="77777777" w:rsidR="00D12999" w:rsidRPr="00E23840" w:rsidRDefault="00D12999" w:rsidP="00D12999">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261C9AC" w14:textId="77777777" w:rsidR="00D12999" w:rsidRDefault="00D12999" w:rsidP="00D12999">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0C82BF07" w14:textId="77777777" w:rsidR="00D12999" w:rsidRDefault="00D12999" w:rsidP="00D12999">
      <w:pPr>
        <w:rPr>
          <w:b/>
          <w:noProof/>
        </w:rPr>
      </w:pPr>
      <w:r>
        <w:rPr>
          <w:b/>
          <w:noProof/>
        </w:rPr>
        <w:t>{apiRoot}/&lt;apiName&gt;/&lt;apiVersion&gt;/&lt;apiSpecificSuffixes&gt;</w:t>
      </w:r>
    </w:p>
    <w:p w14:paraId="0EE72678" w14:textId="77777777" w:rsidR="00D12999" w:rsidRDefault="00D12999" w:rsidP="00D12999">
      <w:pPr>
        <w:rPr>
          <w:noProof/>
          <w:lang w:eastAsia="zh-CN"/>
        </w:rPr>
      </w:pPr>
      <w:r>
        <w:rPr>
          <w:noProof/>
          <w:lang w:eastAsia="zh-CN"/>
        </w:rPr>
        <w:t>with the following components:</w:t>
      </w:r>
    </w:p>
    <w:p w14:paraId="54BB828A" w14:textId="77777777" w:rsidR="00D12999" w:rsidRDefault="00D12999" w:rsidP="00D12999">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388BC3C5" w14:textId="77777777" w:rsidR="00D12999" w:rsidRPr="00E23840" w:rsidRDefault="00D12999" w:rsidP="00D12999">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c-task-transfer"</w:t>
      </w:r>
      <w:r w:rsidRPr="00E23840">
        <w:rPr>
          <w:noProof/>
        </w:rPr>
        <w:t>.</w:t>
      </w:r>
    </w:p>
    <w:p w14:paraId="64E23C06" w14:textId="77777777" w:rsidR="00D12999" w:rsidRDefault="00D12999" w:rsidP="00D12999">
      <w:pPr>
        <w:pStyle w:val="B1"/>
        <w:rPr>
          <w:noProof/>
        </w:rPr>
      </w:pPr>
      <w:r>
        <w:rPr>
          <w:noProof/>
        </w:rPr>
        <w:t>-</w:t>
      </w:r>
      <w:r>
        <w:rPr>
          <w:noProof/>
        </w:rPr>
        <w:tab/>
        <w:t>The &lt;apiVersion&gt; shall be "v1".</w:t>
      </w:r>
    </w:p>
    <w:p w14:paraId="56259BC1" w14:textId="7EAE03DB" w:rsidR="00D12999" w:rsidRDefault="00D12999" w:rsidP="00D12999">
      <w:pPr>
        <w:pStyle w:val="B1"/>
        <w:rPr>
          <w:noProof/>
          <w:lang w:eastAsia="zh-CN"/>
        </w:rPr>
      </w:pPr>
      <w:r>
        <w:rPr>
          <w:noProof/>
        </w:rPr>
        <w:t>-</w:t>
      </w:r>
      <w:r>
        <w:rPr>
          <w:noProof/>
        </w:rPr>
        <w:tab/>
        <w:t xml:space="preserve">The &lt;apiSpecificSuffixes&gt; shall be set as described in </w:t>
      </w:r>
      <w:r>
        <w:rPr>
          <w:noProof/>
          <w:lang w:eastAsia="zh-CN"/>
        </w:rPr>
        <w:t>clause </w:t>
      </w:r>
      <w:r w:rsidR="00107799">
        <w:rPr>
          <w:noProof/>
          <w:lang w:eastAsia="zh-CN"/>
        </w:rPr>
        <w:t>6.11</w:t>
      </w:r>
      <w:r>
        <w:rPr>
          <w:noProof/>
          <w:lang w:eastAsia="zh-CN"/>
        </w:rPr>
        <w:t>.4</w:t>
      </w:r>
      <w:r>
        <w:rPr>
          <w:noProof/>
        </w:rPr>
        <w:t>.</w:t>
      </w:r>
    </w:p>
    <w:p w14:paraId="7BD51254" w14:textId="6ECF414F" w:rsidR="00D12999" w:rsidRDefault="00107799" w:rsidP="00D12999">
      <w:pPr>
        <w:pStyle w:val="Heading3"/>
      </w:pPr>
      <w:bookmarkStart w:id="3384" w:name="_Toc199145691"/>
      <w:r>
        <w:t>6.11</w:t>
      </w:r>
      <w:r w:rsidR="00D12999">
        <w:t>.2</w:t>
      </w:r>
      <w:r w:rsidR="00D12999">
        <w:tab/>
        <w:t>Usage of HTTP and common API related aspects</w:t>
      </w:r>
      <w:bookmarkEnd w:id="3384"/>
    </w:p>
    <w:p w14:paraId="382D0AD7" w14:textId="77777777" w:rsidR="00D12999" w:rsidRPr="001F47A6" w:rsidRDefault="00D12999" w:rsidP="00D12999">
      <w:r>
        <w:t>The provisions of clause 5.2 of 3GPP TS 29.122 [5] shall apply for the Aimlec_AimlTaskTransfer</w:t>
      </w:r>
      <w:r w:rsidRPr="00E23840">
        <w:rPr>
          <w:noProof/>
        </w:rPr>
        <w:t xml:space="preserve"> </w:t>
      </w:r>
      <w:r w:rsidRPr="00E23840">
        <w:rPr>
          <w:noProof/>
          <w:lang w:eastAsia="zh-CN"/>
        </w:rPr>
        <w:t>API</w:t>
      </w:r>
      <w:r>
        <w:rPr>
          <w:noProof/>
          <w:lang w:eastAsia="zh-CN"/>
        </w:rPr>
        <w:t>.</w:t>
      </w:r>
    </w:p>
    <w:p w14:paraId="3305AA5B" w14:textId="7A98201A" w:rsidR="00D12999" w:rsidRDefault="00107799" w:rsidP="00D12999">
      <w:pPr>
        <w:pStyle w:val="Heading3"/>
      </w:pPr>
      <w:bookmarkStart w:id="3385" w:name="_Toc199145692"/>
      <w:r>
        <w:t>6.11</w:t>
      </w:r>
      <w:r w:rsidR="00D12999">
        <w:t>.3</w:t>
      </w:r>
      <w:r w:rsidR="00D12999">
        <w:tab/>
        <w:t>Resources</w:t>
      </w:r>
      <w:bookmarkEnd w:id="3385"/>
    </w:p>
    <w:p w14:paraId="7B652D23" w14:textId="77777777" w:rsidR="00D12999" w:rsidRPr="00A04126" w:rsidRDefault="00D12999" w:rsidP="00D12999">
      <w:r>
        <w:t>There are no resources defined for this API in this release of the specification.</w:t>
      </w:r>
    </w:p>
    <w:p w14:paraId="73818DE0" w14:textId="628881EB" w:rsidR="00D12999" w:rsidRDefault="00107799" w:rsidP="00D12999">
      <w:pPr>
        <w:pStyle w:val="Heading3"/>
      </w:pPr>
      <w:bookmarkStart w:id="3386" w:name="_Toc199145693"/>
      <w:r>
        <w:t>6.11</w:t>
      </w:r>
      <w:r w:rsidR="00D12999">
        <w:t>.4</w:t>
      </w:r>
      <w:r w:rsidR="00D12999">
        <w:tab/>
        <w:t>Custom Operations without associated resources</w:t>
      </w:r>
      <w:bookmarkEnd w:id="3386"/>
    </w:p>
    <w:p w14:paraId="4C2CB572" w14:textId="3C98ACDB" w:rsidR="00D12999" w:rsidRPr="000A7435" w:rsidRDefault="00107799" w:rsidP="00D12999">
      <w:pPr>
        <w:pStyle w:val="Heading4"/>
      </w:pPr>
      <w:bookmarkStart w:id="3387" w:name="_Toc199145694"/>
      <w:r>
        <w:t>6.11</w:t>
      </w:r>
      <w:r w:rsidR="00D12999">
        <w:t>.4.1</w:t>
      </w:r>
      <w:r w:rsidR="00D12999">
        <w:tab/>
        <w:t>Overview</w:t>
      </w:r>
      <w:bookmarkEnd w:id="3387"/>
    </w:p>
    <w:p w14:paraId="6A39C5FB" w14:textId="600B443D" w:rsidR="00D12999" w:rsidRPr="00384E92" w:rsidRDefault="00D12999" w:rsidP="00D12999">
      <w:pPr>
        <w:pStyle w:val="TH"/>
      </w:pPr>
      <w:r w:rsidRPr="00384E92">
        <w:t>Table</w:t>
      </w:r>
      <w:r>
        <w:t> </w:t>
      </w:r>
      <w:r w:rsidR="00107799">
        <w:t>6.11</w:t>
      </w:r>
      <w:r>
        <w:t>.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127"/>
        <w:gridCol w:w="2127"/>
        <w:gridCol w:w="3488"/>
      </w:tblGrid>
      <w:tr w:rsidR="00D12999" w14:paraId="6339A80C" w14:textId="77777777" w:rsidTr="00F22D56">
        <w:trPr>
          <w:jc w:val="center"/>
        </w:trPr>
        <w:tc>
          <w:tcPr>
            <w:tcW w:w="938" w:type="pct"/>
            <w:shd w:val="clear" w:color="auto" w:fill="C0C0C0"/>
            <w:vAlign w:val="center"/>
          </w:tcPr>
          <w:p w14:paraId="456D19C8" w14:textId="77777777" w:rsidR="00D12999" w:rsidRDefault="00D12999" w:rsidP="00F22D56">
            <w:pPr>
              <w:pStyle w:val="TAH"/>
            </w:pPr>
            <w:r>
              <w:t>Operation name</w:t>
            </w:r>
          </w:p>
        </w:tc>
        <w:tc>
          <w:tcPr>
            <w:tcW w:w="1116" w:type="pct"/>
            <w:shd w:val="clear" w:color="auto" w:fill="C0C0C0"/>
            <w:vAlign w:val="center"/>
            <w:hideMark/>
          </w:tcPr>
          <w:p w14:paraId="0582E135" w14:textId="77777777" w:rsidR="00D12999" w:rsidRDefault="00D12999" w:rsidP="00F22D56">
            <w:pPr>
              <w:pStyle w:val="TAH"/>
            </w:pPr>
            <w:r>
              <w:t>Custom operation URI</w:t>
            </w:r>
          </w:p>
        </w:tc>
        <w:tc>
          <w:tcPr>
            <w:tcW w:w="1116" w:type="pct"/>
            <w:shd w:val="clear" w:color="auto" w:fill="C0C0C0"/>
            <w:vAlign w:val="center"/>
            <w:hideMark/>
          </w:tcPr>
          <w:p w14:paraId="09064FAD" w14:textId="77777777" w:rsidR="00D12999" w:rsidRDefault="00D12999" w:rsidP="00F22D56">
            <w:pPr>
              <w:pStyle w:val="TAH"/>
            </w:pPr>
            <w:r>
              <w:t>Mapped HTTP method</w:t>
            </w:r>
          </w:p>
        </w:tc>
        <w:tc>
          <w:tcPr>
            <w:tcW w:w="1830" w:type="pct"/>
            <w:shd w:val="clear" w:color="auto" w:fill="C0C0C0"/>
            <w:vAlign w:val="center"/>
            <w:hideMark/>
          </w:tcPr>
          <w:p w14:paraId="522B53C6" w14:textId="77777777" w:rsidR="00D12999" w:rsidRDefault="00D12999" w:rsidP="00F22D56">
            <w:pPr>
              <w:pStyle w:val="TAH"/>
            </w:pPr>
            <w:r>
              <w:t>Description</w:t>
            </w:r>
          </w:p>
        </w:tc>
      </w:tr>
      <w:tr w:rsidR="00D12999" w14:paraId="365FFC26" w14:textId="77777777" w:rsidTr="00F22D56">
        <w:trPr>
          <w:jc w:val="center"/>
        </w:trPr>
        <w:tc>
          <w:tcPr>
            <w:tcW w:w="938" w:type="pct"/>
          </w:tcPr>
          <w:p w14:paraId="35F0BB63" w14:textId="77777777" w:rsidR="00D12999" w:rsidRPr="00464AA6" w:rsidRDefault="00D12999" w:rsidP="00F22D56">
            <w:pPr>
              <w:pStyle w:val="TAL"/>
            </w:pPr>
            <w:r w:rsidRPr="00464AA6">
              <w:t>AIML task transfer</w:t>
            </w:r>
          </w:p>
        </w:tc>
        <w:tc>
          <w:tcPr>
            <w:tcW w:w="1116" w:type="pct"/>
          </w:tcPr>
          <w:p w14:paraId="6F51956F" w14:textId="77777777" w:rsidR="00D12999" w:rsidRPr="00464AA6" w:rsidRDefault="00D12999" w:rsidP="00F22D56">
            <w:pPr>
              <w:pStyle w:val="TAL"/>
            </w:pPr>
            <w:r w:rsidRPr="00464AA6">
              <w:t>/request</w:t>
            </w:r>
          </w:p>
        </w:tc>
        <w:tc>
          <w:tcPr>
            <w:tcW w:w="1116" w:type="pct"/>
          </w:tcPr>
          <w:p w14:paraId="27DEC6AD" w14:textId="77777777" w:rsidR="00D12999" w:rsidRPr="00464AA6" w:rsidRDefault="00D12999" w:rsidP="00F22D56">
            <w:pPr>
              <w:pStyle w:val="TAL"/>
            </w:pPr>
            <w:r w:rsidRPr="00464AA6">
              <w:t>POST</w:t>
            </w:r>
          </w:p>
        </w:tc>
        <w:tc>
          <w:tcPr>
            <w:tcW w:w="1830" w:type="pct"/>
          </w:tcPr>
          <w:p w14:paraId="28789E5C" w14:textId="77777777" w:rsidR="00D12999" w:rsidRPr="00464AA6" w:rsidRDefault="00D12999" w:rsidP="00F22D56">
            <w:pPr>
              <w:pStyle w:val="TAL"/>
            </w:pPr>
            <w:r w:rsidRPr="00464AA6">
              <w:t>Used by the AIMLE server to request the AIMLE client to perform AIML task transfer.</w:t>
            </w:r>
          </w:p>
        </w:tc>
      </w:tr>
      <w:tr w:rsidR="00D12999" w14:paraId="0BB3FF69" w14:textId="77777777" w:rsidTr="00F22D56">
        <w:trPr>
          <w:jc w:val="center"/>
        </w:trPr>
        <w:tc>
          <w:tcPr>
            <w:tcW w:w="938" w:type="pct"/>
          </w:tcPr>
          <w:p w14:paraId="1B5917A5" w14:textId="77777777" w:rsidR="00D12999" w:rsidRPr="00464AA6" w:rsidRDefault="00D12999" w:rsidP="00F22D56">
            <w:pPr>
              <w:pStyle w:val="TAL"/>
            </w:pPr>
            <w:r w:rsidRPr="00464AA6">
              <w:t>Direct AIML task transfer</w:t>
            </w:r>
          </w:p>
        </w:tc>
        <w:tc>
          <w:tcPr>
            <w:tcW w:w="1116" w:type="pct"/>
          </w:tcPr>
          <w:p w14:paraId="43ECE69D" w14:textId="1FCB9023" w:rsidR="00D12999" w:rsidRPr="00464AA6" w:rsidRDefault="00D12999" w:rsidP="00F22D56">
            <w:pPr>
              <w:pStyle w:val="TAL"/>
            </w:pPr>
            <w:r w:rsidRPr="00464AA6">
              <w:t>/request</w:t>
            </w:r>
            <w:r w:rsidR="00B663E5">
              <w:t>-direct</w:t>
            </w:r>
          </w:p>
        </w:tc>
        <w:tc>
          <w:tcPr>
            <w:tcW w:w="1116" w:type="pct"/>
          </w:tcPr>
          <w:p w14:paraId="7257EE6C" w14:textId="77777777" w:rsidR="00D12999" w:rsidRPr="00464AA6" w:rsidRDefault="00D12999" w:rsidP="00F22D56">
            <w:pPr>
              <w:pStyle w:val="TAL"/>
            </w:pPr>
            <w:r w:rsidRPr="00464AA6">
              <w:t>POST</w:t>
            </w:r>
          </w:p>
        </w:tc>
        <w:tc>
          <w:tcPr>
            <w:tcW w:w="1830" w:type="pct"/>
          </w:tcPr>
          <w:p w14:paraId="326299D3" w14:textId="77777777" w:rsidR="00D12999" w:rsidRPr="00464AA6" w:rsidRDefault="00D12999" w:rsidP="00F22D56">
            <w:pPr>
              <w:pStyle w:val="TAL"/>
            </w:pPr>
            <w:r w:rsidRPr="00464AA6">
              <w:t>Used by the AIMLE client to request the target AIMLE client to perform AIML task transfer.</w:t>
            </w:r>
          </w:p>
        </w:tc>
      </w:tr>
    </w:tbl>
    <w:p w14:paraId="135A04C3" w14:textId="77777777" w:rsidR="00D12999" w:rsidRDefault="00D12999" w:rsidP="00D12999"/>
    <w:p w14:paraId="7F75675B" w14:textId="5CCC80BD" w:rsidR="00D12999" w:rsidRDefault="00107799" w:rsidP="00D12999">
      <w:pPr>
        <w:pStyle w:val="Heading4"/>
      </w:pPr>
      <w:bookmarkStart w:id="3388" w:name="_Toc199145695"/>
      <w:r>
        <w:t>6.11</w:t>
      </w:r>
      <w:r w:rsidR="00D12999">
        <w:t>.4.2</w:t>
      </w:r>
      <w:r w:rsidR="00D12999">
        <w:tab/>
        <w:t xml:space="preserve">Operation: </w:t>
      </w:r>
      <w:r w:rsidR="00D12999" w:rsidRPr="00C9741B">
        <w:t>AIML task transfer</w:t>
      </w:r>
      <w:bookmarkEnd w:id="3388"/>
    </w:p>
    <w:p w14:paraId="560B08F1" w14:textId="6F741995" w:rsidR="00D12999" w:rsidRDefault="00107799" w:rsidP="00D12999">
      <w:pPr>
        <w:pStyle w:val="Heading5"/>
      </w:pPr>
      <w:bookmarkStart w:id="3389" w:name="_Toc199145696"/>
      <w:r>
        <w:t>6.11</w:t>
      </w:r>
      <w:r w:rsidR="00D12999">
        <w:t>.4.2.1</w:t>
      </w:r>
      <w:r w:rsidR="00D12999">
        <w:tab/>
        <w:t>Description</w:t>
      </w:r>
      <w:bookmarkEnd w:id="3389"/>
    </w:p>
    <w:p w14:paraId="0062DB33" w14:textId="77777777" w:rsidR="00D12999" w:rsidRPr="00384E92" w:rsidRDefault="00D12999" w:rsidP="00D12999">
      <w:r>
        <w:t xml:space="preserve">The custom operation enables the </w:t>
      </w:r>
      <w:r w:rsidRPr="009603AD">
        <w:t xml:space="preserve">AIMLE </w:t>
      </w:r>
      <w:r>
        <w:t>server</w:t>
      </w:r>
      <w:r w:rsidRPr="009603AD">
        <w:t xml:space="preserve"> to </w:t>
      </w:r>
      <w:r>
        <w:t xml:space="preserve">request the </w:t>
      </w:r>
      <w:r>
        <w:rPr>
          <w:noProof/>
        </w:rPr>
        <w:t>AIMLE client to perform the AIML task transfer operation.</w:t>
      </w:r>
    </w:p>
    <w:p w14:paraId="6B7FD83D" w14:textId="5D28BDCE" w:rsidR="00D12999" w:rsidRDefault="00107799" w:rsidP="00D12999">
      <w:pPr>
        <w:pStyle w:val="Heading5"/>
      </w:pPr>
      <w:bookmarkStart w:id="3390" w:name="_Toc199145697"/>
      <w:r>
        <w:t>6.11</w:t>
      </w:r>
      <w:r w:rsidR="00D12999">
        <w:t>.4.2.2</w:t>
      </w:r>
      <w:r w:rsidR="00D12999">
        <w:tab/>
        <w:t>Operation Definition</w:t>
      </w:r>
      <w:bookmarkEnd w:id="3390"/>
    </w:p>
    <w:p w14:paraId="22979C84" w14:textId="585DE1FB" w:rsidR="00D12999" w:rsidRPr="00384E92" w:rsidRDefault="00D12999" w:rsidP="00D12999">
      <w:r>
        <w:t>This operation shall support the response data structures and response codes specified in tables </w:t>
      </w:r>
      <w:r w:rsidR="00107799">
        <w:t>6.11</w:t>
      </w:r>
      <w:r>
        <w:t xml:space="preserve">.4.2.2-1 and </w:t>
      </w:r>
      <w:r w:rsidR="00107799">
        <w:t>6.11</w:t>
      </w:r>
      <w:r>
        <w:t>.4.2.2-2.</w:t>
      </w:r>
    </w:p>
    <w:p w14:paraId="2D5C3BA9" w14:textId="534281A0" w:rsidR="00D12999" w:rsidRPr="001769FF" w:rsidRDefault="00D12999" w:rsidP="00D12999">
      <w:pPr>
        <w:pStyle w:val="TH"/>
      </w:pPr>
      <w:r w:rsidRPr="001769FF">
        <w:lastRenderedPageBreak/>
        <w:t>Table</w:t>
      </w:r>
      <w:r>
        <w:t> </w:t>
      </w:r>
      <w:r w:rsidR="00107799">
        <w:t>6.11</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D12999" w:rsidRPr="00B54FF5" w14:paraId="1F3FCE95" w14:textId="77777777" w:rsidTr="00F22D56">
        <w:trPr>
          <w:jc w:val="center"/>
        </w:trPr>
        <w:tc>
          <w:tcPr>
            <w:tcW w:w="2212" w:type="dxa"/>
            <w:shd w:val="clear" w:color="auto" w:fill="C0C0C0"/>
          </w:tcPr>
          <w:p w14:paraId="466995B7" w14:textId="77777777" w:rsidR="00D12999" w:rsidRPr="00C947D8" w:rsidRDefault="00D12999" w:rsidP="00F22D56">
            <w:pPr>
              <w:pStyle w:val="TAH"/>
            </w:pPr>
            <w:r w:rsidRPr="00C947D8">
              <w:t>Data type</w:t>
            </w:r>
          </w:p>
        </w:tc>
        <w:tc>
          <w:tcPr>
            <w:tcW w:w="426" w:type="dxa"/>
            <w:shd w:val="clear" w:color="auto" w:fill="C0C0C0"/>
          </w:tcPr>
          <w:p w14:paraId="5BA166B8" w14:textId="77777777" w:rsidR="00D12999" w:rsidRPr="00C947D8" w:rsidRDefault="00D12999" w:rsidP="00F22D56">
            <w:pPr>
              <w:pStyle w:val="TAH"/>
            </w:pPr>
            <w:r w:rsidRPr="00C947D8">
              <w:t>P</w:t>
            </w:r>
          </w:p>
        </w:tc>
        <w:tc>
          <w:tcPr>
            <w:tcW w:w="1134" w:type="dxa"/>
            <w:shd w:val="clear" w:color="auto" w:fill="C0C0C0"/>
          </w:tcPr>
          <w:p w14:paraId="59EE877F" w14:textId="77777777" w:rsidR="00D12999" w:rsidRPr="00C947D8" w:rsidRDefault="00D12999" w:rsidP="00F22D56">
            <w:pPr>
              <w:pStyle w:val="TAH"/>
            </w:pPr>
            <w:r w:rsidRPr="00C947D8">
              <w:t>Cardinality</w:t>
            </w:r>
          </w:p>
        </w:tc>
        <w:tc>
          <w:tcPr>
            <w:tcW w:w="5755" w:type="dxa"/>
            <w:shd w:val="clear" w:color="auto" w:fill="C0C0C0"/>
            <w:vAlign w:val="center"/>
          </w:tcPr>
          <w:p w14:paraId="2ED0E722" w14:textId="77777777" w:rsidR="00D12999" w:rsidRPr="00C947D8" w:rsidRDefault="00D12999" w:rsidP="00F22D56">
            <w:pPr>
              <w:pStyle w:val="TAH"/>
            </w:pPr>
            <w:r w:rsidRPr="00C947D8">
              <w:t>Description</w:t>
            </w:r>
          </w:p>
        </w:tc>
      </w:tr>
      <w:tr w:rsidR="00D12999" w:rsidRPr="00B54FF5" w14:paraId="30E1AB79" w14:textId="77777777" w:rsidTr="00F22D56">
        <w:trPr>
          <w:jc w:val="center"/>
        </w:trPr>
        <w:tc>
          <w:tcPr>
            <w:tcW w:w="2212" w:type="dxa"/>
            <w:shd w:val="clear" w:color="auto" w:fill="auto"/>
          </w:tcPr>
          <w:p w14:paraId="6DE4EBB0" w14:textId="77777777" w:rsidR="00D12999" w:rsidRPr="0016361A" w:rsidRDefault="00D12999" w:rsidP="00F22D56">
            <w:pPr>
              <w:pStyle w:val="TAL"/>
            </w:pPr>
            <w:r w:rsidRPr="00EF5A18">
              <w:t>AimleClient</w:t>
            </w:r>
            <w:r>
              <w:t>TaskTransferReq</w:t>
            </w:r>
          </w:p>
        </w:tc>
        <w:tc>
          <w:tcPr>
            <w:tcW w:w="426" w:type="dxa"/>
          </w:tcPr>
          <w:p w14:paraId="0232BCAC" w14:textId="77777777" w:rsidR="00D12999" w:rsidRPr="0016361A" w:rsidRDefault="00D12999" w:rsidP="00F22D56">
            <w:pPr>
              <w:pStyle w:val="TAC"/>
            </w:pPr>
            <w:r>
              <w:t>M</w:t>
            </w:r>
          </w:p>
        </w:tc>
        <w:tc>
          <w:tcPr>
            <w:tcW w:w="1134" w:type="dxa"/>
          </w:tcPr>
          <w:p w14:paraId="6F7CBE2A" w14:textId="77777777" w:rsidR="00D12999" w:rsidRPr="0016361A" w:rsidRDefault="00D12999" w:rsidP="00F22D56">
            <w:pPr>
              <w:pStyle w:val="TAC"/>
            </w:pPr>
            <w:r>
              <w:t>1</w:t>
            </w:r>
          </w:p>
        </w:tc>
        <w:tc>
          <w:tcPr>
            <w:tcW w:w="5755" w:type="dxa"/>
            <w:shd w:val="clear" w:color="auto" w:fill="auto"/>
          </w:tcPr>
          <w:p w14:paraId="1F984D7E" w14:textId="77777777" w:rsidR="00D12999" w:rsidRPr="0016361A" w:rsidRDefault="00D12999" w:rsidP="00F22D56">
            <w:pPr>
              <w:pStyle w:val="TAL"/>
            </w:pPr>
            <w:r>
              <w:rPr>
                <w:rFonts w:cs="Arial"/>
                <w:szCs w:val="18"/>
              </w:rPr>
              <w:t xml:space="preserve">Contains the </w:t>
            </w:r>
            <w:r>
              <w:t>AIMLE client task transfer request information.</w:t>
            </w:r>
          </w:p>
        </w:tc>
      </w:tr>
    </w:tbl>
    <w:p w14:paraId="5C7C0C7C" w14:textId="77777777" w:rsidR="00D12999" w:rsidRDefault="00D12999" w:rsidP="00D12999"/>
    <w:p w14:paraId="1DF7CE7C" w14:textId="3DDAFA0F" w:rsidR="00D12999" w:rsidRPr="001769FF" w:rsidRDefault="00D12999" w:rsidP="00D12999">
      <w:pPr>
        <w:pStyle w:val="TH"/>
      </w:pPr>
      <w:r w:rsidRPr="001769FF">
        <w:t>Table</w:t>
      </w:r>
      <w:r>
        <w:t> </w:t>
      </w:r>
      <w:r w:rsidR="00107799">
        <w:t>6.11</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D12999" w:rsidRPr="0016361A" w14:paraId="4DB42FB3"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6B931EE" w14:textId="77777777" w:rsidR="00D12999" w:rsidRPr="0016361A" w:rsidRDefault="00D12999" w:rsidP="00F22D56">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9BD4ADB" w14:textId="77777777" w:rsidR="00D12999" w:rsidRPr="0016361A" w:rsidRDefault="00D12999" w:rsidP="00F22D56">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DED93C3" w14:textId="77777777" w:rsidR="00D12999" w:rsidRPr="0016361A" w:rsidRDefault="00D12999" w:rsidP="00F22D56">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1E4AA8BC" w14:textId="77777777" w:rsidR="00D12999" w:rsidRPr="0016361A" w:rsidRDefault="00D12999" w:rsidP="00F22D56">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13808BE" w14:textId="77777777" w:rsidR="00D12999" w:rsidRPr="0016361A" w:rsidRDefault="00D12999" w:rsidP="00F22D56">
            <w:pPr>
              <w:pStyle w:val="TAH"/>
            </w:pPr>
            <w:r w:rsidRPr="0016361A">
              <w:t>Description</w:t>
            </w:r>
          </w:p>
        </w:tc>
      </w:tr>
      <w:tr w:rsidR="00D12999" w:rsidRPr="0016361A" w14:paraId="7E8FDF31"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496B53B" w14:textId="77777777" w:rsidR="00D12999" w:rsidRPr="0016361A" w:rsidRDefault="00D12999" w:rsidP="00F22D56">
            <w:pPr>
              <w:pStyle w:val="TAL"/>
            </w:pPr>
            <w:r w:rsidRPr="00EF5A18">
              <w:t>AimleClient</w:t>
            </w:r>
            <w:r>
              <w:t>TaskTransferRes</w:t>
            </w:r>
          </w:p>
        </w:tc>
        <w:tc>
          <w:tcPr>
            <w:tcW w:w="221" w:type="pct"/>
            <w:tcBorders>
              <w:top w:val="single" w:sz="6" w:space="0" w:color="auto"/>
              <w:left w:val="single" w:sz="6" w:space="0" w:color="auto"/>
              <w:bottom w:val="single" w:sz="6" w:space="0" w:color="auto"/>
              <w:right w:val="single" w:sz="6" w:space="0" w:color="auto"/>
            </w:tcBorders>
          </w:tcPr>
          <w:p w14:paraId="74B34BAF" w14:textId="77777777" w:rsidR="00D12999" w:rsidRPr="0016361A" w:rsidRDefault="00D12999" w:rsidP="00F22D56">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1D6B5BB5" w14:textId="77777777" w:rsidR="00D12999" w:rsidRPr="0016361A" w:rsidRDefault="00D12999" w:rsidP="00F22D56">
            <w:pPr>
              <w:pStyle w:val="TAC"/>
            </w:pPr>
            <w:r>
              <w:t>1</w:t>
            </w:r>
          </w:p>
        </w:tc>
        <w:tc>
          <w:tcPr>
            <w:tcW w:w="1105" w:type="pct"/>
            <w:tcBorders>
              <w:top w:val="single" w:sz="6" w:space="0" w:color="auto"/>
              <w:left w:val="single" w:sz="6" w:space="0" w:color="auto"/>
              <w:bottom w:val="single" w:sz="6" w:space="0" w:color="auto"/>
              <w:right w:val="single" w:sz="6" w:space="0" w:color="auto"/>
            </w:tcBorders>
          </w:tcPr>
          <w:p w14:paraId="3AA9EE38" w14:textId="77777777" w:rsidR="00D12999" w:rsidRPr="0016361A" w:rsidRDefault="00D12999" w:rsidP="00F22D56">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424AE6A" w14:textId="77777777" w:rsidR="00D12999" w:rsidRPr="00F25C88" w:rsidRDefault="00D12999" w:rsidP="00F22D56">
            <w:pPr>
              <w:pStyle w:val="TAL"/>
            </w:pPr>
            <w:r w:rsidRPr="00F25C88">
              <w:t>Successful case.</w:t>
            </w:r>
          </w:p>
          <w:p w14:paraId="2E43EAB5" w14:textId="77777777" w:rsidR="00D12999" w:rsidRPr="0016361A" w:rsidRDefault="00D12999" w:rsidP="00F22D56">
            <w:pPr>
              <w:pStyle w:val="TAL"/>
            </w:pPr>
            <w:r>
              <w:rPr>
                <w:rFonts w:cs="Arial"/>
                <w:szCs w:val="18"/>
              </w:rPr>
              <w:t xml:space="preserve">The </w:t>
            </w:r>
            <w:r>
              <w:t>AIMLE client AIML task transfer is performed.</w:t>
            </w:r>
          </w:p>
        </w:tc>
      </w:tr>
      <w:tr w:rsidR="000D420C" w:rsidRPr="0016361A" w14:paraId="05ECF528" w14:textId="77777777" w:rsidTr="00F22D56">
        <w:trPr>
          <w:jc w:val="center"/>
          <w:ins w:id="3391" w:author="C1-254013" w:date="2025-05-26T09:30: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9EB0316" w14:textId="7B28AFA9" w:rsidR="000D420C" w:rsidRPr="00EF5A18" w:rsidRDefault="000D420C" w:rsidP="000D420C">
            <w:pPr>
              <w:pStyle w:val="TAL"/>
              <w:rPr>
                <w:ins w:id="3392" w:author="C1-254013" w:date="2025-05-26T09:30:00Z"/>
              </w:rPr>
            </w:pPr>
            <w:ins w:id="3393" w:author="C1-254013" w:date="2025-05-26T09:30:00Z">
              <w:r w:rsidRPr="00145011">
                <w:t>n/a</w:t>
              </w:r>
            </w:ins>
          </w:p>
        </w:tc>
        <w:tc>
          <w:tcPr>
            <w:tcW w:w="221" w:type="pct"/>
            <w:tcBorders>
              <w:top w:val="single" w:sz="6" w:space="0" w:color="auto"/>
              <w:left w:val="single" w:sz="6" w:space="0" w:color="auto"/>
              <w:bottom w:val="single" w:sz="6" w:space="0" w:color="auto"/>
              <w:right w:val="single" w:sz="6" w:space="0" w:color="auto"/>
            </w:tcBorders>
          </w:tcPr>
          <w:p w14:paraId="37E23D95" w14:textId="77777777" w:rsidR="000D420C" w:rsidRDefault="000D420C" w:rsidP="000D420C">
            <w:pPr>
              <w:pStyle w:val="TAC"/>
              <w:rPr>
                <w:ins w:id="3394" w:author="C1-254013" w:date="2025-05-26T09:30:00Z"/>
              </w:rPr>
            </w:pPr>
          </w:p>
        </w:tc>
        <w:tc>
          <w:tcPr>
            <w:tcW w:w="663" w:type="pct"/>
            <w:tcBorders>
              <w:top w:val="single" w:sz="6" w:space="0" w:color="auto"/>
              <w:left w:val="single" w:sz="6" w:space="0" w:color="auto"/>
              <w:bottom w:val="single" w:sz="6" w:space="0" w:color="auto"/>
              <w:right w:val="single" w:sz="6" w:space="0" w:color="auto"/>
            </w:tcBorders>
          </w:tcPr>
          <w:p w14:paraId="7D6147C1" w14:textId="77777777" w:rsidR="000D420C" w:rsidRDefault="000D420C" w:rsidP="000D420C">
            <w:pPr>
              <w:pStyle w:val="TAC"/>
              <w:rPr>
                <w:ins w:id="3395" w:author="C1-254013" w:date="2025-05-26T09:30:00Z"/>
              </w:rPr>
            </w:pPr>
          </w:p>
        </w:tc>
        <w:tc>
          <w:tcPr>
            <w:tcW w:w="1105" w:type="pct"/>
            <w:tcBorders>
              <w:top w:val="single" w:sz="6" w:space="0" w:color="auto"/>
              <w:left w:val="single" w:sz="6" w:space="0" w:color="auto"/>
              <w:bottom w:val="single" w:sz="6" w:space="0" w:color="auto"/>
              <w:right w:val="single" w:sz="6" w:space="0" w:color="auto"/>
            </w:tcBorders>
          </w:tcPr>
          <w:p w14:paraId="180AB406" w14:textId="62E7D7D6" w:rsidR="000D420C" w:rsidRDefault="000D420C" w:rsidP="000D420C">
            <w:pPr>
              <w:pStyle w:val="TAL"/>
              <w:rPr>
                <w:ins w:id="3396" w:author="C1-254013" w:date="2025-05-26T09:30:00Z"/>
              </w:rPr>
            </w:pPr>
            <w:ins w:id="3397" w:author="C1-254013" w:date="2025-05-26T09:30:00Z">
              <w:r w:rsidRPr="00145011">
                <w:t>204 No Conten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35006E1" w14:textId="77777777" w:rsidR="000D420C" w:rsidRPr="00145011" w:rsidRDefault="000D420C" w:rsidP="000D420C">
            <w:pPr>
              <w:pStyle w:val="TAL"/>
              <w:rPr>
                <w:ins w:id="3398" w:author="C1-254013" w:date="2025-05-26T09:30:00Z"/>
              </w:rPr>
            </w:pPr>
            <w:ins w:id="3399" w:author="C1-254013" w:date="2025-05-26T09:30:00Z">
              <w:r w:rsidRPr="00145011">
                <w:t>Successful case.</w:t>
              </w:r>
            </w:ins>
          </w:p>
          <w:p w14:paraId="6DA8F5DC" w14:textId="6024D348" w:rsidR="000D420C" w:rsidRPr="00F25C88" w:rsidRDefault="000D420C" w:rsidP="000D420C">
            <w:pPr>
              <w:pStyle w:val="TAL"/>
              <w:rPr>
                <w:ins w:id="3400" w:author="C1-254013" w:date="2025-05-26T09:30:00Z"/>
              </w:rPr>
            </w:pPr>
            <w:ins w:id="3401" w:author="C1-254013" w:date="2025-05-26T09:30:00Z">
              <w:r>
                <w:rPr>
                  <w:rFonts w:cs="Arial"/>
                  <w:szCs w:val="18"/>
                </w:rPr>
                <w:t xml:space="preserve">The </w:t>
              </w:r>
              <w:r>
                <w:t xml:space="preserve">AIMLE client AIML task transfer is performed and </w:t>
              </w:r>
              <w:r w:rsidRPr="00D3062E">
                <w:t>no content is returned in the response body</w:t>
              </w:r>
              <w:r>
                <w:t>.</w:t>
              </w:r>
            </w:ins>
          </w:p>
        </w:tc>
      </w:tr>
      <w:tr w:rsidR="00D12999" w:rsidRPr="0016361A" w14:paraId="0087E13E"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07258E7"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6DC98ABB"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67DC08AA"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7F454EC6" w14:textId="77777777" w:rsidR="00D12999" w:rsidRPr="0016361A" w:rsidRDefault="00D12999" w:rsidP="00F22D56">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EC0D26" w14:textId="77777777" w:rsidR="00D12999" w:rsidRDefault="00D12999" w:rsidP="00F22D56">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1AC1312A" w14:textId="77777777" w:rsidR="00D12999" w:rsidRPr="0016361A" w:rsidRDefault="00D12999" w:rsidP="00F22D56">
            <w:pPr>
              <w:pStyle w:val="TAL"/>
            </w:pPr>
            <w:r>
              <w:rPr>
                <w:noProof/>
              </w:rPr>
              <w:t>Redirection handling is described in clause 5.2.10 of 3GPP TS 29.122 [5].</w:t>
            </w:r>
          </w:p>
        </w:tc>
      </w:tr>
      <w:tr w:rsidR="00D12999" w:rsidRPr="0016361A" w14:paraId="6A47539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7D8B7D9"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5012061B"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5E810C01"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17B6662C" w14:textId="77777777" w:rsidR="00D12999" w:rsidRPr="0016361A" w:rsidRDefault="00D12999" w:rsidP="00F22D56">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B7A575D" w14:textId="77777777" w:rsidR="00D12999" w:rsidRDefault="00D12999" w:rsidP="00F22D56">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2F765929" w14:textId="77777777" w:rsidR="00D12999" w:rsidRPr="0016361A" w:rsidRDefault="00D12999" w:rsidP="00F22D56">
            <w:pPr>
              <w:pStyle w:val="TAL"/>
            </w:pPr>
            <w:r>
              <w:rPr>
                <w:noProof/>
              </w:rPr>
              <w:t>Redirection handling is described in clause 5.2.10 of 3GPP TS 29.122 [5].</w:t>
            </w:r>
          </w:p>
        </w:tc>
      </w:tr>
      <w:tr w:rsidR="00D12999" w:rsidRPr="0016361A" w14:paraId="395E43B4"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4D5E653A" w14:textId="77777777" w:rsidR="00D12999" w:rsidRPr="0016361A" w:rsidRDefault="00D12999" w:rsidP="00F22D56">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p>
        </w:tc>
      </w:tr>
    </w:tbl>
    <w:p w14:paraId="70581DDD" w14:textId="77777777" w:rsidR="00D12999" w:rsidRPr="00384E92" w:rsidRDefault="00D12999" w:rsidP="00D12999"/>
    <w:p w14:paraId="7F7EA071" w14:textId="53EF62D3" w:rsidR="00D12999" w:rsidRPr="00A04126" w:rsidRDefault="00D12999" w:rsidP="00D12999">
      <w:pPr>
        <w:pStyle w:val="TH"/>
        <w:rPr>
          <w:rFonts w:cs="Arial"/>
        </w:rPr>
      </w:pPr>
      <w:r w:rsidRPr="00A04126">
        <w:t>Table</w:t>
      </w:r>
      <w:r>
        <w:t> </w:t>
      </w:r>
      <w:r w:rsidR="00107799">
        <w:t>6.11</w:t>
      </w:r>
      <w:r>
        <w:t>.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44A07F36" w14:textId="77777777" w:rsidTr="00F22D56">
        <w:trPr>
          <w:jc w:val="center"/>
        </w:trPr>
        <w:tc>
          <w:tcPr>
            <w:tcW w:w="863" w:type="pct"/>
            <w:shd w:val="clear" w:color="auto" w:fill="C0C0C0"/>
          </w:tcPr>
          <w:p w14:paraId="37DE0450" w14:textId="77777777" w:rsidR="00D12999" w:rsidRPr="0016361A" w:rsidRDefault="00D12999" w:rsidP="00F22D56">
            <w:pPr>
              <w:pStyle w:val="TAH"/>
            </w:pPr>
            <w:r w:rsidRPr="0016361A">
              <w:t>Name</w:t>
            </w:r>
          </w:p>
        </w:tc>
        <w:tc>
          <w:tcPr>
            <w:tcW w:w="745" w:type="pct"/>
            <w:shd w:val="clear" w:color="auto" w:fill="C0C0C0"/>
          </w:tcPr>
          <w:p w14:paraId="5B58553E" w14:textId="77777777" w:rsidR="00D12999" w:rsidRPr="0016361A" w:rsidRDefault="00D12999" w:rsidP="00F22D56">
            <w:pPr>
              <w:pStyle w:val="TAH"/>
            </w:pPr>
            <w:r w:rsidRPr="0016361A">
              <w:t>Data type</w:t>
            </w:r>
          </w:p>
        </w:tc>
        <w:tc>
          <w:tcPr>
            <w:tcW w:w="223" w:type="pct"/>
            <w:shd w:val="clear" w:color="auto" w:fill="C0C0C0"/>
          </w:tcPr>
          <w:p w14:paraId="66CAFFBE" w14:textId="77777777" w:rsidR="00D12999" w:rsidRPr="0016361A" w:rsidRDefault="00D12999" w:rsidP="00F22D56">
            <w:pPr>
              <w:pStyle w:val="TAH"/>
            </w:pPr>
            <w:r w:rsidRPr="0016361A">
              <w:t>P</w:t>
            </w:r>
          </w:p>
        </w:tc>
        <w:tc>
          <w:tcPr>
            <w:tcW w:w="669" w:type="pct"/>
            <w:shd w:val="clear" w:color="auto" w:fill="C0C0C0"/>
          </w:tcPr>
          <w:p w14:paraId="14C1FC29" w14:textId="77777777" w:rsidR="00D12999" w:rsidRPr="0016361A" w:rsidRDefault="00D12999" w:rsidP="00F22D56">
            <w:pPr>
              <w:pStyle w:val="TAH"/>
            </w:pPr>
            <w:r w:rsidRPr="0016361A">
              <w:t>Cardinality</w:t>
            </w:r>
          </w:p>
        </w:tc>
        <w:tc>
          <w:tcPr>
            <w:tcW w:w="2500" w:type="pct"/>
            <w:shd w:val="clear" w:color="auto" w:fill="C0C0C0"/>
            <w:vAlign w:val="center"/>
          </w:tcPr>
          <w:p w14:paraId="70F36617" w14:textId="77777777" w:rsidR="00D12999" w:rsidRPr="0016361A" w:rsidRDefault="00D12999" w:rsidP="00F22D56">
            <w:pPr>
              <w:pStyle w:val="TAH"/>
            </w:pPr>
            <w:r w:rsidRPr="0016361A">
              <w:t>Description</w:t>
            </w:r>
          </w:p>
        </w:tc>
      </w:tr>
      <w:tr w:rsidR="00D12999" w:rsidRPr="00B54FF5" w14:paraId="27354614" w14:textId="77777777" w:rsidTr="00F22D56">
        <w:trPr>
          <w:jc w:val="center"/>
        </w:trPr>
        <w:tc>
          <w:tcPr>
            <w:tcW w:w="863" w:type="pct"/>
            <w:shd w:val="clear" w:color="auto" w:fill="auto"/>
          </w:tcPr>
          <w:p w14:paraId="5C3D0206" w14:textId="77777777" w:rsidR="00D12999" w:rsidRPr="0016361A" w:rsidRDefault="00D12999" w:rsidP="00F22D56">
            <w:pPr>
              <w:pStyle w:val="TAL"/>
            </w:pPr>
            <w:r>
              <w:t>Location</w:t>
            </w:r>
          </w:p>
        </w:tc>
        <w:tc>
          <w:tcPr>
            <w:tcW w:w="745" w:type="pct"/>
          </w:tcPr>
          <w:p w14:paraId="2B837DFE" w14:textId="77777777" w:rsidR="00D12999" w:rsidRPr="0016361A" w:rsidRDefault="00D12999" w:rsidP="00F22D56">
            <w:pPr>
              <w:pStyle w:val="TAL"/>
            </w:pPr>
            <w:r>
              <w:t>string</w:t>
            </w:r>
          </w:p>
        </w:tc>
        <w:tc>
          <w:tcPr>
            <w:tcW w:w="223" w:type="pct"/>
          </w:tcPr>
          <w:p w14:paraId="6E853CA2" w14:textId="77777777" w:rsidR="00D12999" w:rsidRPr="0016361A" w:rsidRDefault="00D12999" w:rsidP="00F22D56">
            <w:pPr>
              <w:pStyle w:val="TAC"/>
            </w:pPr>
            <w:r>
              <w:t>M</w:t>
            </w:r>
          </w:p>
        </w:tc>
        <w:tc>
          <w:tcPr>
            <w:tcW w:w="669" w:type="pct"/>
          </w:tcPr>
          <w:p w14:paraId="0873F802" w14:textId="77777777" w:rsidR="00D12999" w:rsidRPr="0016361A" w:rsidRDefault="00D12999" w:rsidP="00F22D56">
            <w:pPr>
              <w:pStyle w:val="TAC"/>
            </w:pPr>
            <w:r>
              <w:t>1</w:t>
            </w:r>
          </w:p>
        </w:tc>
        <w:tc>
          <w:tcPr>
            <w:tcW w:w="2500" w:type="pct"/>
            <w:shd w:val="clear" w:color="auto" w:fill="auto"/>
          </w:tcPr>
          <w:p w14:paraId="63FE2098"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41CE4575" w14:textId="77777777" w:rsidR="00D12999" w:rsidRPr="00A04126" w:rsidRDefault="00D12999" w:rsidP="00D12999"/>
    <w:p w14:paraId="214B6B54" w14:textId="74B8E3BB" w:rsidR="00D12999" w:rsidRPr="00A04126" w:rsidRDefault="00D12999" w:rsidP="00D12999">
      <w:pPr>
        <w:pStyle w:val="TH"/>
        <w:rPr>
          <w:rFonts w:cs="Arial"/>
        </w:rPr>
      </w:pPr>
      <w:r w:rsidRPr="00A04126">
        <w:t>Table</w:t>
      </w:r>
      <w:r>
        <w:t> </w:t>
      </w:r>
      <w:r w:rsidR="00107799">
        <w:t>6.11</w:t>
      </w:r>
      <w:r>
        <w:t>.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54F47B50" w14:textId="77777777" w:rsidTr="00F22D56">
        <w:trPr>
          <w:jc w:val="center"/>
        </w:trPr>
        <w:tc>
          <w:tcPr>
            <w:tcW w:w="863" w:type="pct"/>
            <w:shd w:val="clear" w:color="auto" w:fill="C0C0C0"/>
          </w:tcPr>
          <w:p w14:paraId="6561367A" w14:textId="77777777" w:rsidR="00D12999" w:rsidRPr="0016361A" w:rsidRDefault="00D12999" w:rsidP="00F22D56">
            <w:pPr>
              <w:pStyle w:val="TAH"/>
            </w:pPr>
            <w:r w:rsidRPr="0016361A">
              <w:t>Name</w:t>
            </w:r>
          </w:p>
        </w:tc>
        <w:tc>
          <w:tcPr>
            <w:tcW w:w="745" w:type="pct"/>
            <w:shd w:val="clear" w:color="auto" w:fill="C0C0C0"/>
          </w:tcPr>
          <w:p w14:paraId="5D73D2AA" w14:textId="77777777" w:rsidR="00D12999" w:rsidRPr="0016361A" w:rsidRDefault="00D12999" w:rsidP="00F22D56">
            <w:pPr>
              <w:pStyle w:val="TAH"/>
            </w:pPr>
            <w:r w:rsidRPr="0016361A">
              <w:t>Data type</w:t>
            </w:r>
          </w:p>
        </w:tc>
        <w:tc>
          <w:tcPr>
            <w:tcW w:w="223" w:type="pct"/>
            <w:shd w:val="clear" w:color="auto" w:fill="C0C0C0"/>
          </w:tcPr>
          <w:p w14:paraId="3F65B6A0" w14:textId="77777777" w:rsidR="00D12999" w:rsidRPr="0016361A" w:rsidRDefault="00D12999" w:rsidP="00F22D56">
            <w:pPr>
              <w:pStyle w:val="TAH"/>
            </w:pPr>
            <w:r w:rsidRPr="0016361A">
              <w:t>P</w:t>
            </w:r>
          </w:p>
        </w:tc>
        <w:tc>
          <w:tcPr>
            <w:tcW w:w="669" w:type="pct"/>
            <w:shd w:val="clear" w:color="auto" w:fill="C0C0C0"/>
          </w:tcPr>
          <w:p w14:paraId="3C1BDD0F" w14:textId="77777777" w:rsidR="00D12999" w:rsidRPr="0016361A" w:rsidRDefault="00D12999" w:rsidP="00F22D56">
            <w:pPr>
              <w:pStyle w:val="TAH"/>
            </w:pPr>
            <w:r w:rsidRPr="0016361A">
              <w:t>Cardinality</w:t>
            </w:r>
          </w:p>
        </w:tc>
        <w:tc>
          <w:tcPr>
            <w:tcW w:w="2500" w:type="pct"/>
            <w:shd w:val="clear" w:color="auto" w:fill="C0C0C0"/>
            <w:vAlign w:val="center"/>
          </w:tcPr>
          <w:p w14:paraId="13FC667D" w14:textId="77777777" w:rsidR="00D12999" w:rsidRPr="0016361A" w:rsidRDefault="00D12999" w:rsidP="00F22D56">
            <w:pPr>
              <w:pStyle w:val="TAH"/>
            </w:pPr>
            <w:r w:rsidRPr="0016361A">
              <w:t>Description</w:t>
            </w:r>
          </w:p>
        </w:tc>
      </w:tr>
      <w:tr w:rsidR="00D12999" w:rsidRPr="00B54FF5" w14:paraId="4A66E72B" w14:textId="77777777" w:rsidTr="00F22D56">
        <w:trPr>
          <w:jc w:val="center"/>
        </w:trPr>
        <w:tc>
          <w:tcPr>
            <w:tcW w:w="863" w:type="pct"/>
            <w:shd w:val="clear" w:color="auto" w:fill="auto"/>
          </w:tcPr>
          <w:p w14:paraId="422B84DA" w14:textId="77777777" w:rsidR="00D12999" w:rsidRPr="0016361A" w:rsidRDefault="00D12999" w:rsidP="00F22D56">
            <w:pPr>
              <w:pStyle w:val="TAL"/>
            </w:pPr>
            <w:r>
              <w:t>Location</w:t>
            </w:r>
          </w:p>
        </w:tc>
        <w:tc>
          <w:tcPr>
            <w:tcW w:w="745" w:type="pct"/>
          </w:tcPr>
          <w:p w14:paraId="1A948267" w14:textId="77777777" w:rsidR="00D12999" w:rsidRPr="0016361A" w:rsidRDefault="00D12999" w:rsidP="00F22D56">
            <w:pPr>
              <w:pStyle w:val="TAL"/>
            </w:pPr>
            <w:r>
              <w:t>string</w:t>
            </w:r>
          </w:p>
        </w:tc>
        <w:tc>
          <w:tcPr>
            <w:tcW w:w="223" w:type="pct"/>
          </w:tcPr>
          <w:p w14:paraId="4E5B6FC6" w14:textId="77777777" w:rsidR="00D12999" w:rsidRPr="0016361A" w:rsidRDefault="00D12999" w:rsidP="00F22D56">
            <w:pPr>
              <w:pStyle w:val="TAC"/>
            </w:pPr>
            <w:r>
              <w:t>M</w:t>
            </w:r>
          </w:p>
        </w:tc>
        <w:tc>
          <w:tcPr>
            <w:tcW w:w="669" w:type="pct"/>
          </w:tcPr>
          <w:p w14:paraId="24DBEE46" w14:textId="77777777" w:rsidR="00D12999" w:rsidRPr="0016361A" w:rsidRDefault="00D12999" w:rsidP="00F22D56">
            <w:pPr>
              <w:pStyle w:val="TAC"/>
            </w:pPr>
            <w:r>
              <w:t>1</w:t>
            </w:r>
          </w:p>
        </w:tc>
        <w:tc>
          <w:tcPr>
            <w:tcW w:w="2500" w:type="pct"/>
            <w:shd w:val="clear" w:color="auto" w:fill="auto"/>
          </w:tcPr>
          <w:p w14:paraId="2450CA20"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68BF49A4" w14:textId="77777777" w:rsidR="00D12999" w:rsidRDefault="00D12999" w:rsidP="00D12999"/>
    <w:p w14:paraId="0D78FD6F" w14:textId="3A518F7F" w:rsidR="00D12999" w:rsidRDefault="00107799" w:rsidP="00D12999">
      <w:pPr>
        <w:pStyle w:val="Heading4"/>
      </w:pPr>
      <w:bookmarkStart w:id="3402" w:name="_Toc199145698"/>
      <w:r>
        <w:t>6.11</w:t>
      </w:r>
      <w:r w:rsidR="00D12999">
        <w:t>.4.3</w:t>
      </w:r>
      <w:r w:rsidR="00D12999">
        <w:tab/>
        <w:t xml:space="preserve">Operation: </w:t>
      </w:r>
      <w:r w:rsidR="00D12999" w:rsidRPr="00C9741B">
        <w:t>Direct AIML task transfer</w:t>
      </w:r>
      <w:bookmarkEnd w:id="3402"/>
    </w:p>
    <w:p w14:paraId="759F5187" w14:textId="365D930D" w:rsidR="00D12999" w:rsidRDefault="00107799" w:rsidP="00D12999">
      <w:pPr>
        <w:pStyle w:val="Heading5"/>
      </w:pPr>
      <w:bookmarkStart w:id="3403" w:name="_Toc199145699"/>
      <w:r>
        <w:t>6.11</w:t>
      </w:r>
      <w:r w:rsidR="00D12999">
        <w:t>.4.3.1</w:t>
      </w:r>
      <w:r w:rsidR="00D12999">
        <w:tab/>
        <w:t>Description</w:t>
      </w:r>
      <w:bookmarkEnd w:id="3403"/>
    </w:p>
    <w:p w14:paraId="7C07AFCF" w14:textId="77777777" w:rsidR="00D12999" w:rsidRPr="00384E92" w:rsidRDefault="00D12999" w:rsidP="00D12999">
      <w:r>
        <w:t xml:space="preserve">The custom operation enables the </w:t>
      </w:r>
      <w:r w:rsidRPr="009603AD">
        <w:t xml:space="preserve">AIMLE </w:t>
      </w:r>
      <w:r>
        <w:t>client</w:t>
      </w:r>
      <w:r w:rsidRPr="009603AD">
        <w:t xml:space="preserve"> to </w:t>
      </w:r>
      <w:r>
        <w:t xml:space="preserve">request an </w:t>
      </w:r>
      <w:r>
        <w:rPr>
          <w:noProof/>
        </w:rPr>
        <w:t>AIMLE client to perform the direct AIML task transfer operation.</w:t>
      </w:r>
    </w:p>
    <w:p w14:paraId="4DF09D7F" w14:textId="6176DEB6" w:rsidR="00D12999" w:rsidRDefault="00107799" w:rsidP="00D12999">
      <w:pPr>
        <w:pStyle w:val="Heading5"/>
      </w:pPr>
      <w:bookmarkStart w:id="3404" w:name="_Toc199145700"/>
      <w:r>
        <w:t>6.11</w:t>
      </w:r>
      <w:r w:rsidR="00D12999">
        <w:t>.4.3.2</w:t>
      </w:r>
      <w:r w:rsidR="00D12999">
        <w:tab/>
        <w:t>Operation Definition</w:t>
      </w:r>
      <w:bookmarkEnd w:id="3404"/>
    </w:p>
    <w:p w14:paraId="22D6F05F" w14:textId="34B950C9" w:rsidR="00D12999" w:rsidRPr="00384E92" w:rsidRDefault="00D12999" w:rsidP="00D12999">
      <w:r>
        <w:t>This operation shall support the response data structures and response codes specified in tables </w:t>
      </w:r>
      <w:r w:rsidR="00107799">
        <w:t>6.11</w:t>
      </w:r>
      <w:r>
        <w:t xml:space="preserve">.4.3.2-1 and </w:t>
      </w:r>
      <w:r w:rsidR="00107799">
        <w:t>6.11</w:t>
      </w:r>
      <w:r>
        <w:t>.4.3.2-2.</w:t>
      </w:r>
    </w:p>
    <w:p w14:paraId="2AD0412F" w14:textId="1E10A0BA" w:rsidR="00D12999" w:rsidRPr="001769FF" w:rsidRDefault="00D12999" w:rsidP="00D12999">
      <w:pPr>
        <w:pStyle w:val="TH"/>
      </w:pPr>
      <w:r w:rsidRPr="001769FF">
        <w:lastRenderedPageBreak/>
        <w:t>Table</w:t>
      </w:r>
      <w:r>
        <w:t> </w:t>
      </w:r>
      <w:r w:rsidR="00107799">
        <w:t>6.11</w:t>
      </w:r>
      <w:r>
        <w:t>.4.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D12999" w:rsidRPr="00B54FF5" w14:paraId="1B7325C8" w14:textId="77777777" w:rsidTr="00F22D56">
        <w:trPr>
          <w:jc w:val="center"/>
        </w:trPr>
        <w:tc>
          <w:tcPr>
            <w:tcW w:w="2212" w:type="dxa"/>
            <w:shd w:val="clear" w:color="auto" w:fill="C0C0C0"/>
          </w:tcPr>
          <w:p w14:paraId="1261654B" w14:textId="77777777" w:rsidR="00D12999" w:rsidRPr="00C947D8" w:rsidRDefault="00D12999" w:rsidP="00F22D56">
            <w:pPr>
              <w:pStyle w:val="TAH"/>
            </w:pPr>
            <w:r w:rsidRPr="00C947D8">
              <w:t>Data type</w:t>
            </w:r>
          </w:p>
        </w:tc>
        <w:tc>
          <w:tcPr>
            <w:tcW w:w="426" w:type="dxa"/>
            <w:shd w:val="clear" w:color="auto" w:fill="C0C0C0"/>
          </w:tcPr>
          <w:p w14:paraId="3D77B115" w14:textId="77777777" w:rsidR="00D12999" w:rsidRPr="00C947D8" w:rsidRDefault="00D12999" w:rsidP="00F22D56">
            <w:pPr>
              <w:pStyle w:val="TAH"/>
            </w:pPr>
            <w:r w:rsidRPr="00C947D8">
              <w:t>P</w:t>
            </w:r>
          </w:p>
        </w:tc>
        <w:tc>
          <w:tcPr>
            <w:tcW w:w="1134" w:type="dxa"/>
            <w:shd w:val="clear" w:color="auto" w:fill="C0C0C0"/>
          </w:tcPr>
          <w:p w14:paraId="33D14D5E" w14:textId="77777777" w:rsidR="00D12999" w:rsidRPr="00C947D8" w:rsidRDefault="00D12999" w:rsidP="00F22D56">
            <w:pPr>
              <w:pStyle w:val="TAH"/>
            </w:pPr>
            <w:r w:rsidRPr="00C947D8">
              <w:t>Cardinality</w:t>
            </w:r>
          </w:p>
        </w:tc>
        <w:tc>
          <w:tcPr>
            <w:tcW w:w="5755" w:type="dxa"/>
            <w:shd w:val="clear" w:color="auto" w:fill="C0C0C0"/>
            <w:vAlign w:val="center"/>
          </w:tcPr>
          <w:p w14:paraId="7F91E7B6" w14:textId="77777777" w:rsidR="00D12999" w:rsidRPr="00C947D8" w:rsidRDefault="00D12999" w:rsidP="00F22D56">
            <w:pPr>
              <w:pStyle w:val="TAH"/>
            </w:pPr>
            <w:r w:rsidRPr="00C947D8">
              <w:t>Description</w:t>
            </w:r>
          </w:p>
        </w:tc>
      </w:tr>
      <w:tr w:rsidR="00D12999" w:rsidRPr="00B54FF5" w14:paraId="30144D91" w14:textId="77777777" w:rsidTr="00F22D56">
        <w:trPr>
          <w:jc w:val="center"/>
        </w:trPr>
        <w:tc>
          <w:tcPr>
            <w:tcW w:w="2212" w:type="dxa"/>
            <w:shd w:val="clear" w:color="auto" w:fill="auto"/>
          </w:tcPr>
          <w:p w14:paraId="2B7D3C74" w14:textId="77777777" w:rsidR="00D12999" w:rsidRPr="0016361A" w:rsidRDefault="00D12999" w:rsidP="00F22D56">
            <w:pPr>
              <w:pStyle w:val="TAL"/>
            </w:pPr>
            <w:r w:rsidRPr="00EF5A18">
              <w:t>AimleClient</w:t>
            </w:r>
            <w:r>
              <w:t>DirectTransferReq</w:t>
            </w:r>
          </w:p>
        </w:tc>
        <w:tc>
          <w:tcPr>
            <w:tcW w:w="426" w:type="dxa"/>
          </w:tcPr>
          <w:p w14:paraId="7E84FCF6" w14:textId="77777777" w:rsidR="00D12999" w:rsidRPr="0016361A" w:rsidRDefault="00D12999" w:rsidP="00F22D56">
            <w:pPr>
              <w:pStyle w:val="TAC"/>
            </w:pPr>
            <w:r>
              <w:t>M</w:t>
            </w:r>
          </w:p>
        </w:tc>
        <w:tc>
          <w:tcPr>
            <w:tcW w:w="1134" w:type="dxa"/>
          </w:tcPr>
          <w:p w14:paraId="4EE96CDE" w14:textId="77777777" w:rsidR="00D12999" w:rsidRPr="0016361A" w:rsidRDefault="00D12999" w:rsidP="00F22D56">
            <w:pPr>
              <w:pStyle w:val="TAC"/>
            </w:pPr>
            <w:r>
              <w:t>1</w:t>
            </w:r>
          </w:p>
        </w:tc>
        <w:tc>
          <w:tcPr>
            <w:tcW w:w="5755" w:type="dxa"/>
            <w:shd w:val="clear" w:color="auto" w:fill="auto"/>
          </w:tcPr>
          <w:p w14:paraId="6C025218" w14:textId="77777777" w:rsidR="00D12999" w:rsidRPr="0016361A" w:rsidRDefault="00D12999" w:rsidP="00F22D56">
            <w:pPr>
              <w:pStyle w:val="TAL"/>
            </w:pPr>
            <w:r>
              <w:rPr>
                <w:rFonts w:cs="Arial"/>
                <w:szCs w:val="18"/>
              </w:rPr>
              <w:t xml:space="preserve">Contains the </w:t>
            </w:r>
            <w:r>
              <w:t>AIMLE client direct task transfer request information.</w:t>
            </w:r>
          </w:p>
        </w:tc>
      </w:tr>
    </w:tbl>
    <w:p w14:paraId="15F08E6B" w14:textId="77777777" w:rsidR="00D12999" w:rsidRDefault="00D12999" w:rsidP="00D12999"/>
    <w:p w14:paraId="48945113" w14:textId="231471CE" w:rsidR="00D12999" w:rsidRPr="001769FF" w:rsidRDefault="00D12999" w:rsidP="00D12999">
      <w:pPr>
        <w:pStyle w:val="TH"/>
      </w:pPr>
      <w:r w:rsidRPr="001769FF">
        <w:t>Table</w:t>
      </w:r>
      <w:r>
        <w:t> </w:t>
      </w:r>
      <w:r w:rsidR="00107799">
        <w:t>6.11</w:t>
      </w:r>
      <w:r>
        <w:t>.4.3.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D12999" w:rsidRPr="0016361A" w14:paraId="4D196021"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7CF71433" w14:textId="77777777" w:rsidR="00D12999" w:rsidRPr="0016361A" w:rsidRDefault="00D12999" w:rsidP="00F22D56">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DCEE19D" w14:textId="77777777" w:rsidR="00D12999" w:rsidRPr="0016361A" w:rsidRDefault="00D12999" w:rsidP="00F22D56">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4B20BE3" w14:textId="77777777" w:rsidR="00D12999" w:rsidRPr="0016361A" w:rsidRDefault="00D12999" w:rsidP="00F22D56">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D7F0B15" w14:textId="77777777" w:rsidR="00D12999" w:rsidRPr="0016361A" w:rsidRDefault="00D12999" w:rsidP="00F22D56">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DD91C24" w14:textId="77777777" w:rsidR="00D12999" w:rsidRPr="0016361A" w:rsidRDefault="00D12999" w:rsidP="00F22D56">
            <w:pPr>
              <w:pStyle w:val="TAH"/>
            </w:pPr>
            <w:r w:rsidRPr="0016361A">
              <w:t>Description</w:t>
            </w:r>
          </w:p>
        </w:tc>
      </w:tr>
      <w:tr w:rsidR="00D12999" w:rsidRPr="0016361A" w14:paraId="52FC7C84"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1899DAA"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77726E21" w14:textId="77777777" w:rsidR="00D12999" w:rsidRPr="0016361A"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BF7CCFD" w14:textId="77777777" w:rsidR="00D12999" w:rsidRPr="0016361A"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C80006A" w14:textId="77777777" w:rsidR="00D12999" w:rsidRPr="0016361A" w:rsidRDefault="00D12999" w:rsidP="00F22D56">
            <w:pPr>
              <w:pStyle w:val="TAL"/>
            </w:pPr>
            <w:r>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59CE21D" w14:textId="77777777" w:rsidR="00D12999" w:rsidRPr="00F25C88" w:rsidRDefault="00D12999" w:rsidP="00F22D56">
            <w:pPr>
              <w:pStyle w:val="TAL"/>
            </w:pPr>
            <w:r w:rsidRPr="00F25C88">
              <w:t>Successful case.</w:t>
            </w:r>
          </w:p>
          <w:p w14:paraId="6E9B32E5" w14:textId="77777777" w:rsidR="00D12999" w:rsidRPr="0016361A" w:rsidRDefault="00D12999" w:rsidP="00F22D56">
            <w:pPr>
              <w:pStyle w:val="TAL"/>
            </w:pPr>
            <w:r>
              <w:rPr>
                <w:rFonts w:cs="Arial"/>
                <w:szCs w:val="18"/>
              </w:rPr>
              <w:t xml:space="preserve">The </w:t>
            </w:r>
            <w:r>
              <w:t>AIMLE client direct AIML task transfer is performed.</w:t>
            </w:r>
          </w:p>
        </w:tc>
      </w:tr>
      <w:tr w:rsidR="00D12999" w:rsidRPr="0016361A" w14:paraId="4E51F9B7"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B41C193"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64ABF446"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33C71366"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773FEE18" w14:textId="77777777" w:rsidR="00D12999" w:rsidRPr="0016361A" w:rsidRDefault="00D12999" w:rsidP="00F22D56">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A9DF7D7" w14:textId="77777777" w:rsidR="00D12999" w:rsidRDefault="00D12999" w:rsidP="00F22D56">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4939ED50" w14:textId="77777777" w:rsidR="00D12999" w:rsidRPr="0016361A" w:rsidRDefault="00D12999" w:rsidP="00F22D56">
            <w:pPr>
              <w:pStyle w:val="TAL"/>
            </w:pPr>
            <w:r>
              <w:rPr>
                <w:noProof/>
              </w:rPr>
              <w:t>Redirection handling is described in clause 5.2.10 of 3GPP TS 29.122 [5].</w:t>
            </w:r>
          </w:p>
        </w:tc>
      </w:tr>
      <w:tr w:rsidR="00D12999" w:rsidRPr="0016361A" w14:paraId="6B36A147"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9E5D1A6"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40A8A3EC"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20A56DAD"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056D50A1" w14:textId="77777777" w:rsidR="00D12999" w:rsidRPr="0016361A" w:rsidRDefault="00D12999" w:rsidP="00F22D56">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DBAEE9A" w14:textId="77777777" w:rsidR="00D12999" w:rsidRDefault="00D12999" w:rsidP="00F22D56">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17607A0A" w14:textId="77777777" w:rsidR="00D12999" w:rsidRPr="0016361A" w:rsidRDefault="00D12999" w:rsidP="00F22D56">
            <w:pPr>
              <w:pStyle w:val="TAL"/>
            </w:pPr>
            <w:r>
              <w:rPr>
                <w:noProof/>
              </w:rPr>
              <w:t>Redirection handling is described in clause 5.2.10 of 3GPP TS 29.122 [5].</w:t>
            </w:r>
          </w:p>
        </w:tc>
      </w:tr>
      <w:tr w:rsidR="00D12999" w:rsidRPr="0016361A" w14:paraId="173842E6"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9D62438" w14:textId="77777777" w:rsidR="00D12999" w:rsidRPr="0016361A" w:rsidRDefault="00D12999" w:rsidP="00F22D56">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p>
        </w:tc>
      </w:tr>
    </w:tbl>
    <w:p w14:paraId="646B4120" w14:textId="77777777" w:rsidR="00D12999" w:rsidRPr="00384E92" w:rsidRDefault="00D12999" w:rsidP="00D12999"/>
    <w:p w14:paraId="01AE6516" w14:textId="70246345" w:rsidR="00D12999" w:rsidRPr="00A04126" w:rsidRDefault="00D12999" w:rsidP="00D12999">
      <w:pPr>
        <w:pStyle w:val="TH"/>
        <w:rPr>
          <w:rFonts w:cs="Arial"/>
        </w:rPr>
      </w:pPr>
      <w:r w:rsidRPr="00A04126">
        <w:t>Table</w:t>
      </w:r>
      <w:r>
        <w:t> </w:t>
      </w:r>
      <w:r w:rsidR="00107799">
        <w:t>6.11</w:t>
      </w:r>
      <w:r>
        <w:t>.4.3.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5BA22B79" w14:textId="77777777" w:rsidTr="00F22D56">
        <w:trPr>
          <w:jc w:val="center"/>
        </w:trPr>
        <w:tc>
          <w:tcPr>
            <w:tcW w:w="863" w:type="pct"/>
            <w:shd w:val="clear" w:color="auto" w:fill="C0C0C0"/>
          </w:tcPr>
          <w:p w14:paraId="1A68A528" w14:textId="77777777" w:rsidR="00D12999" w:rsidRPr="0016361A" w:rsidRDefault="00D12999" w:rsidP="00F22D56">
            <w:pPr>
              <w:pStyle w:val="TAH"/>
            </w:pPr>
            <w:r w:rsidRPr="0016361A">
              <w:t>Name</w:t>
            </w:r>
          </w:p>
        </w:tc>
        <w:tc>
          <w:tcPr>
            <w:tcW w:w="745" w:type="pct"/>
            <w:shd w:val="clear" w:color="auto" w:fill="C0C0C0"/>
          </w:tcPr>
          <w:p w14:paraId="3B94B0CC" w14:textId="77777777" w:rsidR="00D12999" w:rsidRPr="0016361A" w:rsidRDefault="00D12999" w:rsidP="00F22D56">
            <w:pPr>
              <w:pStyle w:val="TAH"/>
            </w:pPr>
            <w:r w:rsidRPr="0016361A">
              <w:t>Data type</w:t>
            </w:r>
          </w:p>
        </w:tc>
        <w:tc>
          <w:tcPr>
            <w:tcW w:w="223" w:type="pct"/>
            <w:shd w:val="clear" w:color="auto" w:fill="C0C0C0"/>
          </w:tcPr>
          <w:p w14:paraId="524F549B" w14:textId="77777777" w:rsidR="00D12999" w:rsidRPr="0016361A" w:rsidRDefault="00D12999" w:rsidP="00F22D56">
            <w:pPr>
              <w:pStyle w:val="TAH"/>
            </w:pPr>
            <w:r w:rsidRPr="0016361A">
              <w:t>P</w:t>
            </w:r>
          </w:p>
        </w:tc>
        <w:tc>
          <w:tcPr>
            <w:tcW w:w="669" w:type="pct"/>
            <w:shd w:val="clear" w:color="auto" w:fill="C0C0C0"/>
          </w:tcPr>
          <w:p w14:paraId="486D979F" w14:textId="77777777" w:rsidR="00D12999" w:rsidRPr="0016361A" w:rsidRDefault="00D12999" w:rsidP="00F22D56">
            <w:pPr>
              <w:pStyle w:val="TAH"/>
            </w:pPr>
            <w:r w:rsidRPr="0016361A">
              <w:t>Cardinality</w:t>
            </w:r>
          </w:p>
        </w:tc>
        <w:tc>
          <w:tcPr>
            <w:tcW w:w="2500" w:type="pct"/>
            <w:shd w:val="clear" w:color="auto" w:fill="C0C0C0"/>
            <w:vAlign w:val="center"/>
          </w:tcPr>
          <w:p w14:paraId="2F5E9C62" w14:textId="77777777" w:rsidR="00D12999" w:rsidRPr="0016361A" w:rsidRDefault="00D12999" w:rsidP="00F22D56">
            <w:pPr>
              <w:pStyle w:val="TAH"/>
            </w:pPr>
            <w:r w:rsidRPr="0016361A">
              <w:t>Description</w:t>
            </w:r>
          </w:p>
        </w:tc>
      </w:tr>
      <w:tr w:rsidR="00D12999" w:rsidRPr="00B54FF5" w14:paraId="4808FB7B" w14:textId="77777777" w:rsidTr="00F22D56">
        <w:trPr>
          <w:jc w:val="center"/>
        </w:trPr>
        <w:tc>
          <w:tcPr>
            <w:tcW w:w="863" w:type="pct"/>
            <w:shd w:val="clear" w:color="auto" w:fill="auto"/>
          </w:tcPr>
          <w:p w14:paraId="776AB2EB" w14:textId="77777777" w:rsidR="00D12999" w:rsidRPr="0016361A" w:rsidRDefault="00D12999" w:rsidP="00F22D56">
            <w:pPr>
              <w:pStyle w:val="TAL"/>
            </w:pPr>
            <w:r>
              <w:t>Location</w:t>
            </w:r>
          </w:p>
        </w:tc>
        <w:tc>
          <w:tcPr>
            <w:tcW w:w="745" w:type="pct"/>
          </w:tcPr>
          <w:p w14:paraId="535EEC23" w14:textId="77777777" w:rsidR="00D12999" w:rsidRPr="0016361A" w:rsidRDefault="00D12999" w:rsidP="00F22D56">
            <w:pPr>
              <w:pStyle w:val="TAL"/>
            </w:pPr>
            <w:r>
              <w:t>string</w:t>
            </w:r>
          </w:p>
        </w:tc>
        <w:tc>
          <w:tcPr>
            <w:tcW w:w="223" w:type="pct"/>
          </w:tcPr>
          <w:p w14:paraId="7B95E3D6" w14:textId="77777777" w:rsidR="00D12999" w:rsidRPr="0016361A" w:rsidRDefault="00D12999" w:rsidP="00F22D56">
            <w:pPr>
              <w:pStyle w:val="TAC"/>
            </w:pPr>
            <w:r>
              <w:t>M</w:t>
            </w:r>
          </w:p>
        </w:tc>
        <w:tc>
          <w:tcPr>
            <w:tcW w:w="669" w:type="pct"/>
          </w:tcPr>
          <w:p w14:paraId="405282E0" w14:textId="77777777" w:rsidR="00D12999" w:rsidRPr="0016361A" w:rsidRDefault="00D12999" w:rsidP="00F22D56">
            <w:pPr>
              <w:pStyle w:val="TAC"/>
            </w:pPr>
            <w:r>
              <w:t>1</w:t>
            </w:r>
          </w:p>
        </w:tc>
        <w:tc>
          <w:tcPr>
            <w:tcW w:w="2500" w:type="pct"/>
            <w:shd w:val="clear" w:color="auto" w:fill="auto"/>
          </w:tcPr>
          <w:p w14:paraId="3873A836"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1BA46BB0" w14:textId="77777777" w:rsidR="00D12999" w:rsidRPr="00A04126" w:rsidRDefault="00D12999" w:rsidP="00D12999"/>
    <w:p w14:paraId="0DC3F5CA" w14:textId="02EAD2B0" w:rsidR="00D12999" w:rsidRPr="00A04126" w:rsidRDefault="00D12999" w:rsidP="00D12999">
      <w:pPr>
        <w:pStyle w:val="TH"/>
        <w:rPr>
          <w:rFonts w:cs="Arial"/>
        </w:rPr>
      </w:pPr>
      <w:r w:rsidRPr="00A04126">
        <w:t>Table</w:t>
      </w:r>
      <w:r>
        <w:t> </w:t>
      </w:r>
      <w:r w:rsidR="00107799">
        <w:t>6.11</w:t>
      </w:r>
      <w:r>
        <w:t>.4.3.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44A39B8C" w14:textId="77777777" w:rsidTr="00F22D56">
        <w:trPr>
          <w:jc w:val="center"/>
        </w:trPr>
        <w:tc>
          <w:tcPr>
            <w:tcW w:w="863" w:type="pct"/>
            <w:shd w:val="clear" w:color="auto" w:fill="C0C0C0"/>
          </w:tcPr>
          <w:p w14:paraId="31B8F85C" w14:textId="77777777" w:rsidR="00D12999" w:rsidRPr="0016361A" w:rsidRDefault="00D12999" w:rsidP="00F22D56">
            <w:pPr>
              <w:pStyle w:val="TAH"/>
            </w:pPr>
            <w:r w:rsidRPr="0016361A">
              <w:t>Name</w:t>
            </w:r>
          </w:p>
        </w:tc>
        <w:tc>
          <w:tcPr>
            <w:tcW w:w="745" w:type="pct"/>
            <w:shd w:val="clear" w:color="auto" w:fill="C0C0C0"/>
          </w:tcPr>
          <w:p w14:paraId="201CC12F" w14:textId="77777777" w:rsidR="00D12999" w:rsidRPr="0016361A" w:rsidRDefault="00D12999" w:rsidP="00F22D56">
            <w:pPr>
              <w:pStyle w:val="TAH"/>
            </w:pPr>
            <w:r w:rsidRPr="0016361A">
              <w:t>Data type</w:t>
            </w:r>
          </w:p>
        </w:tc>
        <w:tc>
          <w:tcPr>
            <w:tcW w:w="223" w:type="pct"/>
            <w:shd w:val="clear" w:color="auto" w:fill="C0C0C0"/>
          </w:tcPr>
          <w:p w14:paraId="0A2BE0CC" w14:textId="77777777" w:rsidR="00D12999" w:rsidRPr="0016361A" w:rsidRDefault="00D12999" w:rsidP="00F22D56">
            <w:pPr>
              <w:pStyle w:val="TAH"/>
            </w:pPr>
            <w:r w:rsidRPr="0016361A">
              <w:t>P</w:t>
            </w:r>
          </w:p>
        </w:tc>
        <w:tc>
          <w:tcPr>
            <w:tcW w:w="669" w:type="pct"/>
            <w:shd w:val="clear" w:color="auto" w:fill="C0C0C0"/>
          </w:tcPr>
          <w:p w14:paraId="505BB8D7" w14:textId="77777777" w:rsidR="00D12999" w:rsidRPr="0016361A" w:rsidRDefault="00D12999" w:rsidP="00F22D56">
            <w:pPr>
              <w:pStyle w:val="TAH"/>
            </w:pPr>
            <w:r w:rsidRPr="0016361A">
              <w:t>Cardinality</w:t>
            </w:r>
          </w:p>
        </w:tc>
        <w:tc>
          <w:tcPr>
            <w:tcW w:w="2500" w:type="pct"/>
            <w:shd w:val="clear" w:color="auto" w:fill="C0C0C0"/>
            <w:vAlign w:val="center"/>
          </w:tcPr>
          <w:p w14:paraId="69CEFBED" w14:textId="77777777" w:rsidR="00D12999" w:rsidRPr="0016361A" w:rsidRDefault="00D12999" w:rsidP="00F22D56">
            <w:pPr>
              <w:pStyle w:val="TAH"/>
            </w:pPr>
            <w:r w:rsidRPr="0016361A">
              <w:t>Description</w:t>
            </w:r>
          </w:p>
        </w:tc>
      </w:tr>
      <w:tr w:rsidR="00D12999" w:rsidRPr="00B54FF5" w14:paraId="7BCD29CD" w14:textId="77777777" w:rsidTr="00F22D56">
        <w:trPr>
          <w:jc w:val="center"/>
        </w:trPr>
        <w:tc>
          <w:tcPr>
            <w:tcW w:w="863" w:type="pct"/>
            <w:shd w:val="clear" w:color="auto" w:fill="auto"/>
          </w:tcPr>
          <w:p w14:paraId="53932BA4" w14:textId="77777777" w:rsidR="00D12999" w:rsidRPr="0016361A" w:rsidRDefault="00D12999" w:rsidP="00F22D56">
            <w:pPr>
              <w:pStyle w:val="TAL"/>
            </w:pPr>
            <w:r>
              <w:t>Location</w:t>
            </w:r>
          </w:p>
        </w:tc>
        <w:tc>
          <w:tcPr>
            <w:tcW w:w="745" w:type="pct"/>
          </w:tcPr>
          <w:p w14:paraId="4FFE0DFD" w14:textId="77777777" w:rsidR="00D12999" w:rsidRPr="0016361A" w:rsidRDefault="00D12999" w:rsidP="00F22D56">
            <w:pPr>
              <w:pStyle w:val="TAL"/>
            </w:pPr>
            <w:r>
              <w:t>string</w:t>
            </w:r>
          </w:p>
        </w:tc>
        <w:tc>
          <w:tcPr>
            <w:tcW w:w="223" w:type="pct"/>
          </w:tcPr>
          <w:p w14:paraId="606B93D3" w14:textId="77777777" w:rsidR="00D12999" w:rsidRPr="0016361A" w:rsidRDefault="00D12999" w:rsidP="00F22D56">
            <w:pPr>
              <w:pStyle w:val="TAC"/>
            </w:pPr>
            <w:r>
              <w:t>M</w:t>
            </w:r>
          </w:p>
        </w:tc>
        <w:tc>
          <w:tcPr>
            <w:tcW w:w="669" w:type="pct"/>
          </w:tcPr>
          <w:p w14:paraId="1A12FB98" w14:textId="77777777" w:rsidR="00D12999" w:rsidRPr="0016361A" w:rsidRDefault="00D12999" w:rsidP="00F22D56">
            <w:pPr>
              <w:pStyle w:val="TAC"/>
            </w:pPr>
            <w:r>
              <w:t>1</w:t>
            </w:r>
          </w:p>
        </w:tc>
        <w:tc>
          <w:tcPr>
            <w:tcW w:w="2500" w:type="pct"/>
            <w:shd w:val="clear" w:color="auto" w:fill="auto"/>
          </w:tcPr>
          <w:p w14:paraId="654AA5F2"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08C9851A" w14:textId="77777777" w:rsidR="00D12999" w:rsidRPr="00A04126" w:rsidRDefault="00D12999" w:rsidP="00D12999"/>
    <w:p w14:paraId="3603F204" w14:textId="203FFA62" w:rsidR="00D12999" w:rsidRDefault="00107799" w:rsidP="00D12999">
      <w:pPr>
        <w:pStyle w:val="Heading3"/>
      </w:pPr>
      <w:bookmarkStart w:id="3405" w:name="_Toc199145701"/>
      <w:r>
        <w:t>6.11</w:t>
      </w:r>
      <w:r w:rsidR="00D12999">
        <w:t>.5</w:t>
      </w:r>
      <w:r w:rsidR="00D12999">
        <w:tab/>
        <w:t>Notifications</w:t>
      </w:r>
      <w:bookmarkEnd w:id="3405"/>
    </w:p>
    <w:p w14:paraId="50684670" w14:textId="77777777" w:rsidR="00D12999" w:rsidRDefault="00D12999" w:rsidP="00D12999">
      <w:r>
        <w:t>There are no notifications defined for this API in this release of the specification.</w:t>
      </w:r>
    </w:p>
    <w:p w14:paraId="4B631F5D" w14:textId="0573F581" w:rsidR="00D12999" w:rsidRDefault="00107799" w:rsidP="00D12999">
      <w:pPr>
        <w:pStyle w:val="Heading3"/>
      </w:pPr>
      <w:bookmarkStart w:id="3406" w:name="_Toc199145702"/>
      <w:r>
        <w:t>6.11</w:t>
      </w:r>
      <w:r w:rsidR="00D12999">
        <w:t>.6</w:t>
      </w:r>
      <w:r w:rsidR="00D12999">
        <w:tab/>
        <w:t>Data Model</w:t>
      </w:r>
      <w:bookmarkEnd w:id="3406"/>
    </w:p>
    <w:p w14:paraId="34B7031C" w14:textId="0EB5CE80" w:rsidR="00D12999" w:rsidRDefault="00107799" w:rsidP="00D12999">
      <w:pPr>
        <w:pStyle w:val="Heading4"/>
      </w:pPr>
      <w:bookmarkStart w:id="3407" w:name="_Toc199145703"/>
      <w:r>
        <w:t>6.11</w:t>
      </w:r>
      <w:r w:rsidR="00D12999">
        <w:t>.6.1</w:t>
      </w:r>
      <w:r w:rsidR="00D12999">
        <w:tab/>
        <w:t>General</w:t>
      </w:r>
      <w:bookmarkEnd w:id="3407"/>
    </w:p>
    <w:p w14:paraId="6BFF1838" w14:textId="77777777" w:rsidR="00D12999" w:rsidRDefault="00D12999" w:rsidP="00D12999">
      <w:r>
        <w:t>This clause specifies the application data model supported by the Aimlec_AimlTaskTransfer</w:t>
      </w:r>
      <w:r w:rsidRPr="009C4D60">
        <w:t xml:space="preserve"> </w:t>
      </w:r>
      <w:r>
        <w:t>API.</w:t>
      </w:r>
    </w:p>
    <w:p w14:paraId="34510E63" w14:textId="1040C6E4" w:rsidR="00D12999" w:rsidRDefault="00D12999" w:rsidP="00D12999">
      <w:r>
        <w:t>T</w:t>
      </w:r>
      <w:r w:rsidRPr="009C4D60">
        <w:t>able</w:t>
      </w:r>
      <w:r>
        <w:t> </w:t>
      </w:r>
      <w:r w:rsidR="00107799">
        <w:t>6.11</w:t>
      </w:r>
      <w:r>
        <w:t xml:space="preserve">.6.1-1 specifies </w:t>
      </w:r>
      <w:r w:rsidRPr="009C4D60">
        <w:t xml:space="preserve">the </w:t>
      </w:r>
      <w:r>
        <w:t>data types</w:t>
      </w:r>
      <w:r w:rsidRPr="009C4D60">
        <w:t xml:space="preserve"> defined for the </w:t>
      </w:r>
      <w:r>
        <w:t>Aimlec_AimlTaskTransfer</w:t>
      </w:r>
      <w:r w:rsidRPr="009C4D60">
        <w:t xml:space="preserve"> </w:t>
      </w:r>
      <w:r>
        <w:t>API.</w:t>
      </w:r>
    </w:p>
    <w:p w14:paraId="24A1B120" w14:textId="58C7DFBD" w:rsidR="00D12999" w:rsidRPr="009C4D60" w:rsidRDefault="00D12999" w:rsidP="00D12999">
      <w:pPr>
        <w:pStyle w:val="TH"/>
      </w:pPr>
      <w:r w:rsidRPr="009C4D60">
        <w:lastRenderedPageBreak/>
        <w:t>Table</w:t>
      </w:r>
      <w:r>
        <w:t> </w:t>
      </w:r>
      <w:r w:rsidR="00107799">
        <w:t>6.11</w:t>
      </w:r>
      <w:r>
        <w:t>.6.1-</w:t>
      </w:r>
      <w:r w:rsidRPr="009C4D60">
        <w:t xml:space="preserve">1: </w:t>
      </w:r>
      <w:r>
        <w:t>Aimlec_AimlTaskTransfer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2"/>
        <w:gridCol w:w="1559"/>
        <w:gridCol w:w="3970"/>
        <w:gridCol w:w="1364"/>
      </w:tblGrid>
      <w:tr w:rsidR="00D12999" w:rsidRPr="00B54FF5" w14:paraId="46273A8A"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6A14E533" w14:textId="77777777" w:rsidR="00D12999" w:rsidRPr="000E699A" w:rsidRDefault="00D12999" w:rsidP="00F22D56">
            <w:pPr>
              <w:pStyle w:val="TAH"/>
            </w:pPr>
            <w:r w:rsidRPr="000E699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EA9C7CB" w14:textId="77777777" w:rsidR="00D12999" w:rsidRPr="000E699A" w:rsidRDefault="00D12999" w:rsidP="00F22D56">
            <w:pPr>
              <w:pStyle w:val="TAH"/>
            </w:pPr>
            <w:r w:rsidRPr="000E699A">
              <w:t>Clause defined</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126290AA" w14:textId="77777777" w:rsidR="00D12999" w:rsidRPr="000E699A" w:rsidRDefault="00D12999" w:rsidP="00F22D56">
            <w:pPr>
              <w:pStyle w:val="TAH"/>
            </w:pPr>
            <w:r w:rsidRPr="000E699A">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6A547C08" w14:textId="77777777" w:rsidR="00D12999" w:rsidRPr="000E699A" w:rsidRDefault="00D12999" w:rsidP="00F22D56">
            <w:pPr>
              <w:pStyle w:val="TAH"/>
            </w:pPr>
            <w:r w:rsidRPr="000E699A">
              <w:t>Applicability</w:t>
            </w:r>
          </w:p>
        </w:tc>
      </w:tr>
      <w:tr w:rsidR="00D12999" w:rsidRPr="00B54FF5" w14:paraId="62B400A2"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69FD8EBB" w14:textId="77777777" w:rsidR="00D12999" w:rsidRPr="0016361A" w:rsidRDefault="00D12999" w:rsidP="00F22D56">
            <w:pPr>
              <w:pStyle w:val="TAL"/>
            </w:pPr>
            <w:r w:rsidRPr="00EF5A18">
              <w:t>AimleClient</w:t>
            </w:r>
            <w:r>
              <w:t>DirectTransferReq</w:t>
            </w:r>
          </w:p>
        </w:tc>
        <w:tc>
          <w:tcPr>
            <w:tcW w:w="1559" w:type="dxa"/>
            <w:tcBorders>
              <w:top w:val="single" w:sz="4" w:space="0" w:color="auto"/>
              <w:left w:val="single" w:sz="4" w:space="0" w:color="auto"/>
              <w:bottom w:val="single" w:sz="4" w:space="0" w:color="auto"/>
              <w:right w:val="single" w:sz="4" w:space="0" w:color="auto"/>
            </w:tcBorders>
          </w:tcPr>
          <w:p w14:paraId="3F598A87" w14:textId="17729865" w:rsidR="00D12999" w:rsidRPr="0016361A" w:rsidRDefault="00107799" w:rsidP="00F22D56">
            <w:pPr>
              <w:pStyle w:val="TAC"/>
            </w:pPr>
            <w:r>
              <w:t>6.11</w:t>
            </w:r>
            <w:r w:rsidR="00D12999" w:rsidRPr="00627D0F">
              <w:t>.6.2.</w:t>
            </w:r>
            <w:r w:rsidR="00D12999">
              <w:t>4</w:t>
            </w:r>
          </w:p>
        </w:tc>
        <w:tc>
          <w:tcPr>
            <w:tcW w:w="3969" w:type="dxa"/>
            <w:tcBorders>
              <w:top w:val="single" w:sz="4" w:space="0" w:color="auto"/>
              <w:left w:val="single" w:sz="4" w:space="0" w:color="auto"/>
              <w:bottom w:val="single" w:sz="4" w:space="0" w:color="auto"/>
              <w:right w:val="single" w:sz="4" w:space="0" w:color="auto"/>
            </w:tcBorders>
          </w:tcPr>
          <w:p w14:paraId="69243AC7" w14:textId="77777777" w:rsidR="00D12999" w:rsidRPr="0016361A" w:rsidRDefault="00D12999" w:rsidP="00F22D56">
            <w:pPr>
              <w:pStyle w:val="TAL"/>
              <w:rPr>
                <w:rFonts w:cs="Arial"/>
                <w:szCs w:val="18"/>
              </w:rPr>
            </w:pPr>
            <w:r>
              <w:rPr>
                <w:rFonts w:cs="Arial"/>
                <w:szCs w:val="18"/>
              </w:rPr>
              <w:t>Contains the AIMLE client direct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2DEFC70D" w14:textId="77777777" w:rsidR="00D12999" w:rsidRPr="0016361A" w:rsidRDefault="00D12999" w:rsidP="00F22D56">
            <w:pPr>
              <w:pStyle w:val="TAL"/>
              <w:rPr>
                <w:rFonts w:cs="Arial"/>
                <w:szCs w:val="18"/>
              </w:rPr>
            </w:pPr>
          </w:p>
        </w:tc>
      </w:tr>
      <w:tr w:rsidR="00D12999" w:rsidRPr="00B54FF5" w14:paraId="09078BF3"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2E89288F" w14:textId="77777777" w:rsidR="00D12999" w:rsidRPr="00A471CE" w:rsidRDefault="00D12999" w:rsidP="00F22D56">
            <w:pPr>
              <w:pStyle w:val="TAL"/>
            </w:pPr>
            <w:r w:rsidRPr="00A471CE">
              <w:t>AimleClientTaskTransferReq</w:t>
            </w:r>
          </w:p>
        </w:tc>
        <w:tc>
          <w:tcPr>
            <w:tcW w:w="1559" w:type="dxa"/>
            <w:tcBorders>
              <w:top w:val="single" w:sz="4" w:space="0" w:color="auto"/>
              <w:left w:val="single" w:sz="4" w:space="0" w:color="auto"/>
              <w:bottom w:val="single" w:sz="4" w:space="0" w:color="auto"/>
              <w:right w:val="single" w:sz="4" w:space="0" w:color="auto"/>
            </w:tcBorders>
          </w:tcPr>
          <w:p w14:paraId="5EE5CA64" w14:textId="010DD914" w:rsidR="00D12999" w:rsidRPr="00627D0F" w:rsidRDefault="00107799" w:rsidP="00F22D56">
            <w:pPr>
              <w:pStyle w:val="TAC"/>
            </w:pPr>
            <w:r>
              <w:t>6.11</w:t>
            </w:r>
            <w:r w:rsidR="00D12999" w:rsidRPr="00627D0F">
              <w:t>.6.2.</w:t>
            </w:r>
            <w:r w:rsidR="00D12999">
              <w:t>2</w:t>
            </w:r>
          </w:p>
        </w:tc>
        <w:tc>
          <w:tcPr>
            <w:tcW w:w="3969" w:type="dxa"/>
            <w:tcBorders>
              <w:top w:val="single" w:sz="4" w:space="0" w:color="auto"/>
              <w:left w:val="single" w:sz="4" w:space="0" w:color="auto"/>
              <w:bottom w:val="single" w:sz="4" w:space="0" w:color="auto"/>
              <w:right w:val="single" w:sz="4" w:space="0" w:color="auto"/>
            </w:tcBorders>
          </w:tcPr>
          <w:p w14:paraId="3092535E" w14:textId="77777777" w:rsidR="00D12999" w:rsidRDefault="00D12999" w:rsidP="00F22D56">
            <w:pPr>
              <w:pStyle w:val="TAL"/>
              <w:rPr>
                <w:rFonts w:cs="Arial"/>
                <w:szCs w:val="18"/>
              </w:rPr>
            </w:pPr>
            <w:r>
              <w:rPr>
                <w:rFonts w:cs="Arial"/>
                <w:szCs w:val="18"/>
              </w:rPr>
              <w:t>Contains the AIMLE client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78950C58" w14:textId="77777777" w:rsidR="00D12999" w:rsidRPr="0016361A" w:rsidRDefault="00D12999" w:rsidP="00F22D56">
            <w:pPr>
              <w:pStyle w:val="TAL"/>
              <w:rPr>
                <w:rFonts w:cs="Arial"/>
                <w:szCs w:val="18"/>
              </w:rPr>
            </w:pPr>
          </w:p>
        </w:tc>
      </w:tr>
      <w:tr w:rsidR="00D12999" w:rsidRPr="00B54FF5" w14:paraId="5EB77D34"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0190A60C" w14:textId="77777777" w:rsidR="00D12999" w:rsidRPr="0016361A" w:rsidRDefault="00D12999" w:rsidP="00F22D56">
            <w:pPr>
              <w:pStyle w:val="TAL"/>
            </w:pPr>
            <w:r w:rsidRPr="00A471CE">
              <w:t>AimleClientTaskTransferRe</w:t>
            </w:r>
            <w:r>
              <w:t>s</w:t>
            </w:r>
          </w:p>
        </w:tc>
        <w:tc>
          <w:tcPr>
            <w:tcW w:w="1559" w:type="dxa"/>
            <w:tcBorders>
              <w:top w:val="single" w:sz="4" w:space="0" w:color="auto"/>
              <w:left w:val="single" w:sz="4" w:space="0" w:color="auto"/>
              <w:bottom w:val="single" w:sz="4" w:space="0" w:color="auto"/>
              <w:right w:val="single" w:sz="4" w:space="0" w:color="auto"/>
            </w:tcBorders>
          </w:tcPr>
          <w:p w14:paraId="253ED9C0" w14:textId="6FAED14A" w:rsidR="00D12999" w:rsidRPr="0016361A" w:rsidRDefault="00107799" w:rsidP="00F22D56">
            <w:pPr>
              <w:pStyle w:val="TAC"/>
            </w:pPr>
            <w:r>
              <w:t>6.11</w:t>
            </w:r>
            <w:r w:rsidR="00D12999" w:rsidRPr="00627D0F">
              <w:t>.6.2.</w:t>
            </w:r>
            <w:r w:rsidR="00D12999">
              <w:t>3</w:t>
            </w:r>
          </w:p>
        </w:tc>
        <w:tc>
          <w:tcPr>
            <w:tcW w:w="3969" w:type="dxa"/>
            <w:tcBorders>
              <w:top w:val="single" w:sz="4" w:space="0" w:color="auto"/>
              <w:left w:val="single" w:sz="4" w:space="0" w:color="auto"/>
              <w:bottom w:val="single" w:sz="4" w:space="0" w:color="auto"/>
              <w:right w:val="single" w:sz="4" w:space="0" w:color="auto"/>
            </w:tcBorders>
          </w:tcPr>
          <w:p w14:paraId="773467D9" w14:textId="77777777" w:rsidR="00D12999" w:rsidRPr="0016361A" w:rsidRDefault="00D12999" w:rsidP="00F22D56">
            <w:pPr>
              <w:pStyle w:val="TAL"/>
              <w:rPr>
                <w:rFonts w:cs="Arial"/>
                <w:szCs w:val="18"/>
              </w:rPr>
            </w:pPr>
            <w:r>
              <w:rPr>
                <w:rFonts w:cs="Arial"/>
                <w:szCs w:val="18"/>
              </w:rPr>
              <w:t>Contains the AIMLE client task transfer response information.</w:t>
            </w:r>
          </w:p>
        </w:tc>
        <w:tc>
          <w:tcPr>
            <w:tcW w:w="1364" w:type="dxa"/>
            <w:tcBorders>
              <w:top w:val="single" w:sz="4" w:space="0" w:color="auto"/>
              <w:left w:val="single" w:sz="4" w:space="0" w:color="auto"/>
              <w:bottom w:val="single" w:sz="4" w:space="0" w:color="auto"/>
              <w:right w:val="single" w:sz="4" w:space="0" w:color="auto"/>
            </w:tcBorders>
          </w:tcPr>
          <w:p w14:paraId="3080F804" w14:textId="77777777" w:rsidR="00D12999" w:rsidRPr="0016361A" w:rsidRDefault="00D12999" w:rsidP="00F22D56">
            <w:pPr>
              <w:pStyle w:val="TAL"/>
              <w:rPr>
                <w:rFonts w:cs="Arial"/>
                <w:szCs w:val="18"/>
              </w:rPr>
            </w:pPr>
          </w:p>
        </w:tc>
      </w:tr>
      <w:tr w:rsidR="00D12999" w:rsidRPr="00B54FF5" w14:paraId="6473DB1A"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404B263B" w14:textId="77777777" w:rsidR="00D12999" w:rsidRPr="00A471CE" w:rsidRDefault="00D12999" w:rsidP="00F22D56">
            <w:pPr>
              <w:pStyle w:val="TAL"/>
            </w:pPr>
            <w:r>
              <w:t>AimlInfoType</w:t>
            </w:r>
          </w:p>
        </w:tc>
        <w:tc>
          <w:tcPr>
            <w:tcW w:w="1559" w:type="dxa"/>
            <w:tcBorders>
              <w:top w:val="single" w:sz="4" w:space="0" w:color="auto"/>
              <w:left w:val="single" w:sz="4" w:space="0" w:color="auto"/>
              <w:bottom w:val="single" w:sz="4" w:space="0" w:color="auto"/>
              <w:right w:val="single" w:sz="4" w:space="0" w:color="auto"/>
            </w:tcBorders>
          </w:tcPr>
          <w:p w14:paraId="1E068651" w14:textId="053C66A9" w:rsidR="00D12999" w:rsidRPr="00627D0F" w:rsidRDefault="00107799" w:rsidP="00F22D56">
            <w:pPr>
              <w:pStyle w:val="TAC"/>
            </w:pPr>
            <w:r>
              <w:t>6.11</w:t>
            </w:r>
            <w:r w:rsidR="00D12999" w:rsidRPr="001823A6">
              <w:t>.6.3.3</w:t>
            </w:r>
          </w:p>
        </w:tc>
        <w:tc>
          <w:tcPr>
            <w:tcW w:w="3969" w:type="dxa"/>
            <w:tcBorders>
              <w:top w:val="single" w:sz="4" w:space="0" w:color="auto"/>
              <w:left w:val="single" w:sz="4" w:space="0" w:color="auto"/>
              <w:bottom w:val="single" w:sz="4" w:space="0" w:color="auto"/>
              <w:right w:val="single" w:sz="4" w:space="0" w:color="auto"/>
            </w:tcBorders>
          </w:tcPr>
          <w:p w14:paraId="7B5BA5F1" w14:textId="77777777" w:rsidR="00D12999" w:rsidRDefault="00D12999" w:rsidP="00F22D56">
            <w:pPr>
              <w:pStyle w:val="TAL"/>
              <w:rPr>
                <w:rFonts w:cs="Arial"/>
                <w:szCs w:val="18"/>
              </w:rPr>
            </w:pPr>
            <w:r>
              <w:rPr>
                <w:rFonts w:cs="Arial"/>
                <w:szCs w:val="18"/>
              </w:rPr>
              <w:t>Represents the AIML information type.</w:t>
            </w:r>
          </w:p>
        </w:tc>
        <w:tc>
          <w:tcPr>
            <w:tcW w:w="1364" w:type="dxa"/>
            <w:tcBorders>
              <w:top w:val="single" w:sz="4" w:space="0" w:color="auto"/>
              <w:left w:val="single" w:sz="4" w:space="0" w:color="auto"/>
              <w:bottom w:val="single" w:sz="4" w:space="0" w:color="auto"/>
              <w:right w:val="single" w:sz="4" w:space="0" w:color="auto"/>
            </w:tcBorders>
          </w:tcPr>
          <w:p w14:paraId="05FA0A90" w14:textId="77777777" w:rsidR="00D12999" w:rsidRPr="0016361A" w:rsidRDefault="00D12999" w:rsidP="00F22D56">
            <w:pPr>
              <w:pStyle w:val="TAL"/>
              <w:rPr>
                <w:rFonts w:cs="Arial"/>
                <w:szCs w:val="18"/>
              </w:rPr>
            </w:pPr>
          </w:p>
        </w:tc>
      </w:tr>
    </w:tbl>
    <w:p w14:paraId="4BA95567" w14:textId="77777777" w:rsidR="00D12999" w:rsidRDefault="00D12999" w:rsidP="00D12999"/>
    <w:p w14:paraId="3A3E2BE8" w14:textId="514A592D" w:rsidR="00D12999" w:rsidRDefault="00D12999" w:rsidP="00D12999">
      <w:r>
        <w:t>T</w:t>
      </w:r>
      <w:r w:rsidRPr="009C4D60">
        <w:t>able</w:t>
      </w:r>
      <w:r>
        <w:t> </w:t>
      </w:r>
      <w:r w:rsidR="00107799">
        <w:t>6.11</w:t>
      </w:r>
      <w:r>
        <w:t>.6.1-2 specifies data types</w:t>
      </w:r>
      <w:r w:rsidRPr="009C4D60">
        <w:t xml:space="preserve"> </w:t>
      </w:r>
      <w:r>
        <w:t xml:space="preserve">re-used by </w:t>
      </w:r>
      <w:r w:rsidRPr="009C4D60">
        <w:t xml:space="preserve">the </w:t>
      </w:r>
      <w:r>
        <w:t>Aimlec_AimlTaskTransfer</w:t>
      </w:r>
      <w:r w:rsidRPr="004B4977">
        <w:t xml:space="preserve"> </w:t>
      </w:r>
      <w:r>
        <w:t>API from other specifications, including a reference to their respective specifications, and when needed, a short description of their use within the Aimlec_AimlTaskTransfer API.</w:t>
      </w:r>
    </w:p>
    <w:p w14:paraId="7E2734CD" w14:textId="47AA8C9C" w:rsidR="00D12999" w:rsidRPr="009C4D60" w:rsidRDefault="00D12999" w:rsidP="00D12999">
      <w:pPr>
        <w:pStyle w:val="TH"/>
      </w:pPr>
      <w:r w:rsidRPr="009C4D60">
        <w:t>Table</w:t>
      </w:r>
      <w:r>
        <w:t> </w:t>
      </w:r>
      <w:r w:rsidR="00107799">
        <w:t>6.11</w:t>
      </w:r>
      <w:r>
        <w:t>.6.1-2</w:t>
      </w:r>
      <w:r w:rsidRPr="009C4D60">
        <w:t xml:space="preserve">: </w:t>
      </w:r>
      <w:r>
        <w:t>Aimlec_AimlTaskTransfer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3970"/>
        <w:gridCol w:w="1364"/>
      </w:tblGrid>
      <w:tr w:rsidR="00D12999" w:rsidRPr="00B54FF5" w14:paraId="01999C4C"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41218E4A" w14:textId="77777777" w:rsidR="00D12999" w:rsidRPr="000E699A" w:rsidRDefault="00D12999" w:rsidP="00F22D56">
            <w:pPr>
              <w:pStyle w:val="TAH"/>
            </w:pPr>
            <w:r w:rsidRPr="000E699A">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3F5C836D" w14:textId="77777777" w:rsidR="00D12999" w:rsidRPr="000E699A" w:rsidRDefault="00D12999" w:rsidP="00F22D56">
            <w:pPr>
              <w:pStyle w:val="TAH"/>
            </w:pPr>
            <w:r w:rsidRPr="000E699A">
              <w:t>Reference</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5B2ABE91" w14:textId="77777777" w:rsidR="00D12999" w:rsidRPr="000E699A" w:rsidRDefault="00D12999" w:rsidP="00F22D56">
            <w:pPr>
              <w:pStyle w:val="TAH"/>
            </w:pPr>
            <w:r w:rsidRPr="000E699A">
              <w:t>Comments</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11DDB5F1" w14:textId="77777777" w:rsidR="00D12999" w:rsidRPr="000E699A" w:rsidRDefault="00D12999" w:rsidP="00F22D56">
            <w:pPr>
              <w:pStyle w:val="TAH"/>
            </w:pPr>
            <w:r w:rsidRPr="000E699A">
              <w:t>Applicability</w:t>
            </w:r>
          </w:p>
        </w:tc>
      </w:tr>
      <w:tr w:rsidR="00D12999" w:rsidRPr="00B54FF5" w14:paraId="3C9CCAD5"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7D0DB67E" w14:textId="77777777" w:rsidR="00D12999" w:rsidRPr="0016361A" w:rsidRDefault="00D12999" w:rsidP="00F22D56">
            <w:pPr>
              <w:pStyle w:val="TAL"/>
            </w:pPr>
            <w:r w:rsidRPr="006A4B45">
              <w:t>AimlOperatio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21F0A65" w14:textId="39186D1C" w:rsidR="00D12999" w:rsidRPr="002A1656" w:rsidRDefault="00D12999" w:rsidP="00F22D56">
            <w:pPr>
              <w:pStyle w:val="TAC"/>
            </w:pPr>
            <w:r>
              <w:t>6.</w:t>
            </w:r>
            <w:r w:rsidR="00107799">
              <w:t>3</w:t>
            </w:r>
            <w:r>
              <w:t>.6.3.</w:t>
            </w:r>
            <w:r w:rsidR="00107799">
              <w:t>5</w:t>
            </w:r>
          </w:p>
        </w:tc>
        <w:tc>
          <w:tcPr>
            <w:tcW w:w="3969" w:type="dxa"/>
            <w:tcBorders>
              <w:top w:val="single" w:sz="4" w:space="0" w:color="auto"/>
              <w:left w:val="single" w:sz="4" w:space="0" w:color="auto"/>
              <w:bottom w:val="single" w:sz="4" w:space="0" w:color="auto"/>
              <w:right w:val="single" w:sz="4" w:space="0" w:color="auto"/>
            </w:tcBorders>
          </w:tcPr>
          <w:p w14:paraId="4BDE850E" w14:textId="77777777" w:rsidR="00D12999" w:rsidRPr="0016361A" w:rsidRDefault="00D12999" w:rsidP="00F22D56">
            <w:pPr>
              <w:pStyle w:val="TAL"/>
              <w:rPr>
                <w:rFonts w:cs="Arial"/>
                <w:szCs w:val="18"/>
              </w:rPr>
            </w:pPr>
            <w:r w:rsidRPr="0083035B">
              <w:rPr>
                <w:rFonts w:cs="Arial"/>
                <w:szCs w:val="18"/>
              </w:rPr>
              <w:t>Contains AIML operations supported by the AIMLE client (e.g., training, model transfer, model inference, model offload, model split).</w:t>
            </w:r>
          </w:p>
        </w:tc>
        <w:tc>
          <w:tcPr>
            <w:tcW w:w="1364" w:type="dxa"/>
            <w:tcBorders>
              <w:top w:val="single" w:sz="4" w:space="0" w:color="auto"/>
              <w:left w:val="single" w:sz="4" w:space="0" w:color="auto"/>
              <w:bottom w:val="single" w:sz="4" w:space="0" w:color="auto"/>
              <w:right w:val="single" w:sz="4" w:space="0" w:color="auto"/>
            </w:tcBorders>
          </w:tcPr>
          <w:p w14:paraId="32A3450D" w14:textId="77777777" w:rsidR="00D12999" w:rsidRPr="0016361A" w:rsidRDefault="00D12999" w:rsidP="00F22D56">
            <w:pPr>
              <w:pStyle w:val="TAL"/>
              <w:rPr>
                <w:rFonts w:cs="Arial"/>
                <w:szCs w:val="18"/>
              </w:rPr>
            </w:pPr>
          </w:p>
        </w:tc>
      </w:tr>
      <w:tr w:rsidR="00D12999" w:rsidRPr="00B54FF5" w14:paraId="214D7CB6"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661E0F50" w14:textId="77777777" w:rsidR="00D12999" w:rsidRPr="002D1D4C" w:rsidRDefault="00D12999" w:rsidP="00F22D56">
            <w:pPr>
              <w:pStyle w:val="TAL"/>
            </w:pPr>
            <w:r w:rsidRPr="002D1D4C">
              <w:t>TimeWindow</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A3E6A46" w14:textId="77777777" w:rsidR="00D12999" w:rsidRPr="002A1656" w:rsidRDefault="00D12999" w:rsidP="00F22D56">
            <w:pPr>
              <w:pStyle w:val="TAC"/>
              <w:rPr>
                <w:lang w:eastAsia="zh-CN"/>
              </w:rPr>
            </w:pPr>
            <w:r w:rsidRPr="002A1656">
              <w:rPr>
                <w:lang w:eastAsia="zh-CN"/>
              </w:rPr>
              <w:t>3GPP TS 29.122 [5]</w:t>
            </w:r>
          </w:p>
        </w:tc>
        <w:tc>
          <w:tcPr>
            <w:tcW w:w="3969" w:type="dxa"/>
            <w:tcBorders>
              <w:top w:val="single" w:sz="4" w:space="0" w:color="auto"/>
              <w:left w:val="single" w:sz="4" w:space="0" w:color="auto"/>
              <w:bottom w:val="single" w:sz="4" w:space="0" w:color="auto"/>
              <w:right w:val="single" w:sz="4" w:space="0" w:color="auto"/>
            </w:tcBorders>
          </w:tcPr>
          <w:p w14:paraId="377FBCB9" w14:textId="77777777" w:rsidR="00D12999" w:rsidRPr="009072AD" w:rsidRDefault="00D12999" w:rsidP="00F22D56">
            <w:pPr>
              <w:pStyle w:val="TAL"/>
              <w:rPr>
                <w:rFonts w:cs="Arial"/>
                <w:szCs w:val="18"/>
              </w:rPr>
            </w:pPr>
            <w:r w:rsidRPr="009072AD">
              <w:rPr>
                <w:rFonts w:cs="Arial"/>
                <w:szCs w:val="18"/>
              </w:rPr>
              <w:t>Represents a time window.</w:t>
            </w:r>
          </w:p>
        </w:tc>
        <w:tc>
          <w:tcPr>
            <w:tcW w:w="1364" w:type="dxa"/>
            <w:tcBorders>
              <w:top w:val="single" w:sz="4" w:space="0" w:color="auto"/>
              <w:left w:val="single" w:sz="4" w:space="0" w:color="auto"/>
              <w:bottom w:val="single" w:sz="4" w:space="0" w:color="auto"/>
              <w:right w:val="single" w:sz="4" w:space="0" w:color="auto"/>
            </w:tcBorders>
          </w:tcPr>
          <w:p w14:paraId="3A77CF03" w14:textId="77777777" w:rsidR="00D12999" w:rsidRPr="0016361A" w:rsidRDefault="00D12999" w:rsidP="00F22D56">
            <w:pPr>
              <w:pStyle w:val="TAL"/>
              <w:rPr>
                <w:rFonts w:cs="Arial"/>
                <w:szCs w:val="18"/>
              </w:rPr>
            </w:pPr>
          </w:p>
        </w:tc>
      </w:tr>
      <w:tr w:rsidR="00D12999" w:rsidRPr="00B54FF5" w14:paraId="54A4EF5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34B604B2" w14:textId="77777777" w:rsidR="00D12999" w:rsidRPr="002D1D4C" w:rsidRDefault="00D12999" w:rsidP="00F22D56">
            <w:pPr>
              <w:pStyle w:val="TAL"/>
            </w:pPr>
            <w:r w:rsidRPr="00596C31">
              <w:t>ValTargetU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5DEEB71" w14:textId="77777777" w:rsidR="00D12999" w:rsidRPr="002A1656" w:rsidRDefault="00D12999" w:rsidP="00F22D56">
            <w:pPr>
              <w:pStyle w:val="TAC"/>
              <w:rPr>
                <w:lang w:eastAsia="zh-CN"/>
              </w:rPr>
            </w:pPr>
            <w:r w:rsidRPr="002A1656">
              <w:rPr>
                <w:lang w:eastAsia="zh-CN"/>
              </w:rPr>
              <w:t>3GPP TS 29.549 [8]</w:t>
            </w:r>
          </w:p>
        </w:tc>
        <w:tc>
          <w:tcPr>
            <w:tcW w:w="3969" w:type="dxa"/>
            <w:tcBorders>
              <w:top w:val="single" w:sz="4" w:space="0" w:color="auto"/>
              <w:left w:val="single" w:sz="4" w:space="0" w:color="auto"/>
              <w:bottom w:val="single" w:sz="4" w:space="0" w:color="auto"/>
              <w:right w:val="single" w:sz="4" w:space="0" w:color="auto"/>
            </w:tcBorders>
          </w:tcPr>
          <w:p w14:paraId="13FB3288" w14:textId="77777777" w:rsidR="00D12999" w:rsidRPr="009072AD" w:rsidRDefault="00D12999" w:rsidP="00F22D56">
            <w:pPr>
              <w:pStyle w:val="TAL"/>
              <w:rPr>
                <w:rFonts w:cs="Arial"/>
                <w:szCs w:val="18"/>
              </w:rPr>
            </w:pPr>
            <w:r w:rsidRPr="00D03371">
              <w:rPr>
                <w:rFonts w:cs="Arial"/>
                <w:szCs w:val="18"/>
              </w:rPr>
              <w:t>Unique identifier of a VAL user or a VAL UE.</w:t>
            </w:r>
          </w:p>
        </w:tc>
        <w:tc>
          <w:tcPr>
            <w:tcW w:w="1364" w:type="dxa"/>
            <w:tcBorders>
              <w:top w:val="single" w:sz="4" w:space="0" w:color="auto"/>
              <w:left w:val="single" w:sz="4" w:space="0" w:color="auto"/>
              <w:bottom w:val="single" w:sz="4" w:space="0" w:color="auto"/>
              <w:right w:val="single" w:sz="4" w:space="0" w:color="auto"/>
            </w:tcBorders>
          </w:tcPr>
          <w:p w14:paraId="26CE5523" w14:textId="77777777" w:rsidR="00D12999" w:rsidRPr="0016361A" w:rsidRDefault="00D12999" w:rsidP="00F22D56">
            <w:pPr>
              <w:pStyle w:val="TAL"/>
              <w:rPr>
                <w:rFonts w:cs="Arial"/>
                <w:szCs w:val="18"/>
              </w:rPr>
            </w:pPr>
          </w:p>
        </w:tc>
      </w:tr>
    </w:tbl>
    <w:p w14:paraId="567F9FD8" w14:textId="77777777" w:rsidR="00D12999" w:rsidRPr="006B5418" w:rsidRDefault="00D12999" w:rsidP="00D12999">
      <w:pPr>
        <w:rPr>
          <w:lang w:val="en-US"/>
        </w:rPr>
      </w:pPr>
    </w:p>
    <w:p w14:paraId="7924123C" w14:textId="324F287F" w:rsidR="00D12999" w:rsidRDefault="00107799" w:rsidP="00D12999">
      <w:pPr>
        <w:pStyle w:val="Heading4"/>
        <w:rPr>
          <w:lang w:val="en-US"/>
        </w:rPr>
      </w:pPr>
      <w:bookmarkStart w:id="3408" w:name="_Toc199145704"/>
      <w:r>
        <w:rPr>
          <w:lang w:val="en-US"/>
        </w:rPr>
        <w:t>6.11</w:t>
      </w:r>
      <w:r w:rsidR="00D12999">
        <w:rPr>
          <w:lang w:val="en-US"/>
        </w:rPr>
        <w:t>.6</w:t>
      </w:r>
      <w:r w:rsidR="00D12999" w:rsidRPr="00445F4F">
        <w:rPr>
          <w:lang w:val="en-US"/>
        </w:rPr>
        <w:t>.2</w:t>
      </w:r>
      <w:r w:rsidR="00D12999" w:rsidRPr="00445F4F">
        <w:rPr>
          <w:lang w:val="en-US"/>
        </w:rPr>
        <w:tab/>
      </w:r>
      <w:r w:rsidR="00D12999">
        <w:rPr>
          <w:lang w:val="en-US"/>
        </w:rPr>
        <w:t>Structured</w:t>
      </w:r>
      <w:r w:rsidR="00D12999" w:rsidRPr="00445F4F">
        <w:rPr>
          <w:lang w:val="en-US"/>
        </w:rPr>
        <w:t xml:space="preserve"> </w:t>
      </w:r>
      <w:r w:rsidR="00D12999">
        <w:rPr>
          <w:lang w:val="en-US"/>
        </w:rPr>
        <w:t>d</w:t>
      </w:r>
      <w:r w:rsidR="00D12999" w:rsidRPr="00445F4F">
        <w:rPr>
          <w:lang w:val="en-US"/>
        </w:rPr>
        <w:t>ata types</w:t>
      </w:r>
      <w:bookmarkEnd w:id="3408"/>
    </w:p>
    <w:p w14:paraId="77DC6FCB" w14:textId="713639CC" w:rsidR="00D12999" w:rsidRDefault="00107799" w:rsidP="00D12999">
      <w:pPr>
        <w:pStyle w:val="Heading5"/>
      </w:pPr>
      <w:bookmarkStart w:id="3409" w:name="_Toc199145705"/>
      <w:r>
        <w:t>6.11</w:t>
      </w:r>
      <w:r w:rsidR="00D12999">
        <w:t>.6.2.1</w:t>
      </w:r>
      <w:r w:rsidR="00D12999">
        <w:tab/>
        <w:t>Introduction</w:t>
      </w:r>
      <w:bookmarkEnd w:id="3409"/>
    </w:p>
    <w:p w14:paraId="5EB9C371" w14:textId="77777777" w:rsidR="00D12999" w:rsidRDefault="00D12999" w:rsidP="00D12999">
      <w:r>
        <w:t>This clause defines the structures to be used in resource representations.</w:t>
      </w:r>
    </w:p>
    <w:p w14:paraId="178BBA44" w14:textId="28433017" w:rsidR="00D12999" w:rsidRDefault="00107799" w:rsidP="00D12999">
      <w:pPr>
        <w:pStyle w:val="Heading5"/>
      </w:pPr>
      <w:bookmarkStart w:id="3410" w:name="_Toc199145706"/>
      <w:r>
        <w:t>6.11</w:t>
      </w:r>
      <w:r w:rsidR="00D12999">
        <w:t>.6.2.2</w:t>
      </w:r>
      <w:r w:rsidR="00D12999">
        <w:tab/>
        <w:t xml:space="preserve">Type: </w:t>
      </w:r>
      <w:bookmarkStart w:id="3411" w:name="_Hlk189645756"/>
      <w:r w:rsidR="00D12999" w:rsidRPr="00A471CE">
        <w:t>AimleClientTaskTransferReq</w:t>
      </w:r>
      <w:bookmarkEnd w:id="3410"/>
      <w:bookmarkEnd w:id="3411"/>
    </w:p>
    <w:p w14:paraId="667591FA" w14:textId="31F2C286" w:rsidR="00D12999" w:rsidRDefault="00D12999" w:rsidP="00D12999">
      <w:pPr>
        <w:pStyle w:val="TH"/>
      </w:pPr>
      <w:r>
        <w:rPr>
          <w:noProof/>
        </w:rPr>
        <w:t>Table </w:t>
      </w:r>
      <w:r w:rsidR="00107799">
        <w:t>6.11</w:t>
      </w:r>
      <w:r>
        <w:t xml:space="preserve">.6.2.2-1: </w:t>
      </w:r>
      <w:r>
        <w:rPr>
          <w:noProof/>
        </w:rPr>
        <w:t xml:space="preserve">Definition of type </w:t>
      </w:r>
      <w:r w:rsidRPr="004F2760">
        <w:t>AimleClientTask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1A4F7F6F" w14:textId="77777777" w:rsidTr="00F22D56">
        <w:trPr>
          <w:jc w:val="center"/>
        </w:trPr>
        <w:tc>
          <w:tcPr>
            <w:tcW w:w="1553" w:type="dxa"/>
            <w:shd w:val="clear" w:color="auto" w:fill="C0C0C0"/>
            <w:hideMark/>
          </w:tcPr>
          <w:p w14:paraId="476E0467" w14:textId="77777777" w:rsidR="00D12999" w:rsidRPr="001076A3" w:rsidRDefault="00D12999" w:rsidP="00F22D56">
            <w:pPr>
              <w:pStyle w:val="TAH"/>
            </w:pPr>
            <w:r w:rsidRPr="001076A3">
              <w:t>Attribute name</w:t>
            </w:r>
          </w:p>
        </w:tc>
        <w:tc>
          <w:tcPr>
            <w:tcW w:w="1418" w:type="dxa"/>
            <w:shd w:val="clear" w:color="auto" w:fill="C0C0C0"/>
            <w:hideMark/>
          </w:tcPr>
          <w:p w14:paraId="62ABC26D" w14:textId="77777777" w:rsidR="00D12999" w:rsidRPr="001076A3" w:rsidRDefault="00D12999" w:rsidP="00F22D56">
            <w:pPr>
              <w:pStyle w:val="TAH"/>
            </w:pPr>
            <w:r w:rsidRPr="001076A3">
              <w:t>Data type</w:t>
            </w:r>
          </w:p>
        </w:tc>
        <w:tc>
          <w:tcPr>
            <w:tcW w:w="425" w:type="dxa"/>
            <w:shd w:val="clear" w:color="auto" w:fill="C0C0C0"/>
            <w:hideMark/>
          </w:tcPr>
          <w:p w14:paraId="724EB5B9" w14:textId="77777777" w:rsidR="00D12999" w:rsidRPr="001076A3" w:rsidRDefault="00D12999" w:rsidP="00F22D56">
            <w:pPr>
              <w:pStyle w:val="TAH"/>
            </w:pPr>
            <w:r w:rsidRPr="001076A3">
              <w:t>P</w:t>
            </w:r>
          </w:p>
        </w:tc>
        <w:tc>
          <w:tcPr>
            <w:tcW w:w="1134" w:type="dxa"/>
            <w:shd w:val="clear" w:color="auto" w:fill="C0C0C0"/>
          </w:tcPr>
          <w:p w14:paraId="509E6A26" w14:textId="77777777" w:rsidR="00D12999" w:rsidRPr="001076A3" w:rsidRDefault="00D12999" w:rsidP="00F22D56">
            <w:pPr>
              <w:pStyle w:val="TAH"/>
            </w:pPr>
            <w:r w:rsidRPr="001076A3">
              <w:t>Cardinality</w:t>
            </w:r>
          </w:p>
        </w:tc>
        <w:tc>
          <w:tcPr>
            <w:tcW w:w="3687" w:type="dxa"/>
            <w:shd w:val="clear" w:color="auto" w:fill="C0C0C0"/>
            <w:hideMark/>
          </w:tcPr>
          <w:p w14:paraId="685B1C07" w14:textId="77777777" w:rsidR="00D12999" w:rsidRPr="001076A3" w:rsidRDefault="00D12999" w:rsidP="00F22D56">
            <w:pPr>
              <w:pStyle w:val="TAH"/>
            </w:pPr>
            <w:r w:rsidRPr="001076A3">
              <w:t>Description</w:t>
            </w:r>
          </w:p>
        </w:tc>
        <w:tc>
          <w:tcPr>
            <w:tcW w:w="1310" w:type="dxa"/>
            <w:shd w:val="clear" w:color="auto" w:fill="C0C0C0"/>
          </w:tcPr>
          <w:p w14:paraId="0A4F2BC9" w14:textId="77777777" w:rsidR="00D12999" w:rsidRPr="001076A3" w:rsidRDefault="00D12999" w:rsidP="00F22D56">
            <w:pPr>
              <w:pStyle w:val="TAH"/>
            </w:pPr>
            <w:r w:rsidRPr="001076A3">
              <w:t>Applicability</w:t>
            </w:r>
          </w:p>
        </w:tc>
      </w:tr>
      <w:tr w:rsidR="00D12999" w:rsidRPr="00B54FF5" w14:paraId="304B792B" w14:textId="77777777" w:rsidTr="00F22D56">
        <w:trPr>
          <w:jc w:val="center"/>
        </w:trPr>
        <w:tc>
          <w:tcPr>
            <w:tcW w:w="1553" w:type="dxa"/>
          </w:tcPr>
          <w:p w14:paraId="76D88EC0" w14:textId="77777777" w:rsidR="00D12999" w:rsidRDefault="00D12999" w:rsidP="00F22D56">
            <w:pPr>
              <w:pStyle w:val="TAL"/>
            </w:pPr>
            <w:r w:rsidRPr="006E26AE">
              <w:t>requestorId</w:t>
            </w:r>
          </w:p>
        </w:tc>
        <w:tc>
          <w:tcPr>
            <w:tcW w:w="1418" w:type="dxa"/>
          </w:tcPr>
          <w:p w14:paraId="6CE95C40" w14:textId="77777777" w:rsidR="00D12999" w:rsidRDefault="00D12999" w:rsidP="00F22D56">
            <w:pPr>
              <w:pStyle w:val="TAL"/>
            </w:pPr>
            <w:r>
              <w:t>string</w:t>
            </w:r>
          </w:p>
        </w:tc>
        <w:tc>
          <w:tcPr>
            <w:tcW w:w="425" w:type="dxa"/>
          </w:tcPr>
          <w:p w14:paraId="4F84F0DF" w14:textId="77777777" w:rsidR="00D12999" w:rsidRDefault="00D12999" w:rsidP="00F22D56">
            <w:pPr>
              <w:pStyle w:val="TAC"/>
            </w:pPr>
            <w:r>
              <w:t>M</w:t>
            </w:r>
          </w:p>
        </w:tc>
        <w:tc>
          <w:tcPr>
            <w:tcW w:w="1134" w:type="dxa"/>
          </w:tcPr>
          <w:p w14:paraId="3A196AF6" w14:textId="77777777" w:rsidR="00D12999" w:rsidRDefault="00D12999" w:rsidP="00F22D56">
            <w:pPr>
              <w:pStyle w:val="TAC"/>
            </w:pPr>
            <w:r>
              <w:t>1</w:t>
            </w:r>
          </w:p>
        </w:tc>
        <w:tc>
          <w:tcPr>
            <w:tcW w:w="3687" w:type="dxa"/>
          </w:tcPr>
          <w:p w14:paraId="7C2931EF" w14:textId="77777777" w:rsidR="00D12999" w:rsidRDefault="00D12999" w:rsidP="00F22D56">
            <w:pPr>
              <w:pStyle w:val="TAL"/>
              <w:rPr>
                <w:kern w:val="2"/>
                <w:lang w:eastAsia="zh-CN"/>
              </w:rPr>
            </w:pPr>
            <w:r>
              <w:rPr>
                <w:kern w:val="2"/>
                <w:lang w:eastAsia="zh-CN"/>
              </w:rPr>
              <w:t>The identifier of the AIMLE server.</w:t>
            </w:r>
          </w:p>
        </w:tc>
        <w:tc>
          <w:tcPr>
            <w:tcW w:w="1310" w:type="dxa"/>
          </w:tcPr>
          <w:p w14:paraId="536DA478" w14:textId="77777777" w:rsidR="00D12999" w:rsidRPr="001076A3" w:rsidRDefault="00D12999" w:rsidP="00F22D56">
            <w:pPr>
              <w:pStyle w:val="TAL"/>
            </w:pPr>
          </w:p>
        </w:tc>
      </w:tr>
      <w:tr w:rsidR="00D12999" w:rsidRPr="00B54FF5" w14:paraId="28BE2A83" w14:textId="77777777" w:rsidTr="00F22D56">
        <w:trPr>
          <w:jc w:val="center"/>
        </w:trPr>
        <w:tc>
          <w:tcPr>
            <w:tcW w:w="1553" w:type="dxa"/>
          </w:tcPr>
          <w:p w14:paraId="5A743DD6" w14:textId="77777777" w:rsidR="00D12999" w:rsidRDefault="00D12999" w:rsidP="00F22D56">
            <w:pPr>
              <w:pStyle w:val="TAL"/>
            </w:pPr>
            <w:r>
              <w:t>source</w:t>
            </w:r>
            <w:r w:rsidRPr="006E26AE">
              <w:t>Aiml</w:t>
            </w:r>
            <w:r>
              <w:t>Id</w:t>
            </w:r>
          </w:p>
        </w:tc>
        <w:tc>
          <w:tcPr>
            <w:tcW w:w="1418" w:type="dxa"/>
          </w:tcPr>
          <w:p w14:paraId="38752511" w14:textId="77777777" w:rsidR="00D12999" w:rsidRDefault="00D12999" w:rsidP="00F22D56">
            <w:pPr>
              <w:pStyle w:val="TAL"/>
            </w:pPr>
            <w:r w:rsidRPr="00596C31">
              <w:t>ValTargetUe</w:t>
            </w:r>
          </w:p>
        </w:tc>
        <w:tc>
          <w:tcPr>
            <w:tcW w:w="425" w:type="dxa"/>
          </w:tcPr>
          <w:p w14:paraId="011BCD5A" w14:textId="77777777" w:rsidR="00D12999" w:rsidRDefault="00D12999" w:rsidP="00F22D56">
            <w:pPr>
              <w:pStyle w:val="TAC"/>
            </w:pPr>
            <w:r>
              <w:t>M</w:t>
            </w:r>
          </w:p>
        </w:tc>
        <w:tc>
          <w:tcPr>
            <w:tcW w:w="1134" w:type="dxa"/>
          </w:tcPr>
          <w:p w14:paraId="22A1B6CF" w14:textId="77777777" w:rsidR="00D12999" w:rsidRDefault="00D12999" w:rsidP="00F22D56">
            <w:pPr>
              <w:pStyle w:val="TAC"/>
            </w:pPr>
            <w:r>
              <w:t>1</w:t>
            </w:r>
          </w:p>
        </w:tc>
        <w:tc>
          <w:tcPr>
            <w:tcW w:w="3687" w:type="dxa"/>
          </w:tcPr>
          <w:p w14:paraId="30EEF71F" w14:textId="77777777" w:rsidR="00D12999" w:rsidRDefault="00D12999" w:rsidP="00F22D56">
            <w:pPr>
              <w:pStyle w:val="TAL"/>
              <w:rPr>
                <w:kern w:val="2"/>
                <w:lang w:eastAsia="zh-CN"/>
              </w:rPr>
            </w:pPr>
            <w:r w:rsidRPr="00351912">
              <w:t>The identifier of the VAL UE</w:t>
            </w:r>
            <w:r>
              <w:t xml:space="preserve"> i.e. the source AIMLE client.</w:t>
            </w:r>
          </w:p>
        </w:tc>
        <w:tc>
          <w:tcPr>
            <w:tcW w:w="1310" w:type="dxa"/>
          </w:tcPr>
          <w:p w14:paraId="5A8B3006" w14:textId="77777777" w:rsidR="00D12999" w:rsidRPr="001076A3" w:rsidRDefault="00D12999" w:rsidP="00F22D56">
            <w:pPr>
              <w:pStyle w:val="TAL"/>
            </w:pPr>
          </w:p>
        </w:tc>
      </w:tr>
      <w:tr w:rsidR="00D12999" w:rsidRPr="00B54FF5" w14:paraId="5C208DE6" w14:textId="77777777" w:rsidTr="00F22D56">
        <w:trPr>
          <w:jc w:val="center"/>
        </w:trPr>
        <w:tc>
          <w:tcPr>
            <w:tcW w:w="1553" w:type="dxa"/>
          </w:tcPr>
          <w:p w14:paraId="2271BAF5" w14:textId="77777777" w:rsidR="00D12999" w:rsidRDefault="00D12999" w:rsidP="00F22D56">
            <w:pPr>
              <w:pStyle w:val="TAL"/>
            </w:pPr>
            <w:r>
              <w:t>aimlTaskType</w:t>
            </w:r>
          </w:p>
        </w:tc>
        <w:tc>
          <w:tcPr>
            <w:tcW w:w="1418" w:type="dxa"/>
          </w:tcPr>
          <w:p w14:paraId="001E1AE8" w14:textId="77777777" w:rsidR="00D12999" w:rsidRDefault="00D12999" w:rsidP="00F22D56">
            <w:pPr>
              <w:pStyle w:val="TAL"/>
            </w:pPr>
            <w:r w:rsidRPr="006A4B45">
              <w:t>AimlOperation</w:t>
            </w:r>
          </w:p>
        </w:tc>
        <w:tc>
          <w:tcPr>
            <w:tcW w:w="425" w:type="dxa"/>
          </w:tcPr>
          <w:p w14:paraId="1DFAD7DA" w14:textId="77777777" w:rsidR="00D12999" w:rsidRDefault="00D12999" w:rsidP="00F22D56">
            <w:pPr>
              <w:pStyle w:val="TAC"/>
            </w:pPr>
            <w:r>
              <w:t>M</w:t>
            </w:r>
          </w:p>
        </w:tc>
        <w:tc>
          <w:tcPr>
            <w:tcW w:w="1134" w:type="dxa"/>
          </w:tcPr>
          <w:p w14:paraId="3B37880F" w14:textId="77777777" w:rsidR="00D12999" w:rsidRDefault="00D12999" w:rsidP="00F22D56">
            <w:pPr>
              <w:pStyle w:val="TAC"/>
            </w:pPr>
            <w:r>
              <w:t>1</w:t>
            </w:r>
          </w:p>
        </w:tc>
        <w:tc>
          <w:tcPr>
            <w:tcW w:w="3687" w:type="dxa"/>
          </w:tcPr>
          <w:p w14:paraId="5C6B82B6" w14:textId="77777777" w:rsidR="00D12999" w:rsidRDefault="00D12999" w:rsidP="00F22D56">
            <w:pPr>
              <w:pStyle w:val="TAL"/>
              <w:rPr>
                <w:kern w:val="2"/>
                <w:lang w:eastAsia="zh-CN"/>
              </w:rPr>
            </w:pPr>
            <w:r>
              <w:rPr>
                <w:lang w:eastAsia="zh-CN"/>
              </w:rPr>
              <w:t>The type of the AIML operation (e.g. ML model training).</w:t>
            </w:r>
          </w:p>
        </w:tc>
        <w:tc>
          <w:tcPr>
            <w:tcW w:w="1310" w:type="dxa"/>
          </w:tcPr>
          <w:p w14:paraId="23826319" w14:textId="77777777" w:rsidR="00D12999" w:rsidRPr="001076A3" w:rsidRDefault="00D12999" w:rsidP="00F22D56">
            <w:pPr>
              <w:pStyle w:val="TAL"/>
            </w:pPr>
          </w:p>
        </w:tc>
      </w:tr>
      <w:tr w:rsidR="00D12999" w:rsidRPr="00B54FF5" w14:paraId="4C5E92D7" w14:textId="77777777" w:rsidTr="00F22D56">
        <w:trPr>
          <w:jc w:val="center"/>
        </w:trPr>
        <w:tc>
          <w:tcPr>
            <w:tcW w:w="1553" w:type="dxa"/>
          </w:tcPr>
          <w:p w14:paraId="67F085E5" w14:textId="77777777" w:rsidR="00D12999" w:rsidRDefault="00D12999" w:rsidP="00F22D56">
            <w:pPr>
              <w:pStyle w:val="TAL"/>
            </w:pPr>
            <w:r>
              <w:t>aimlInfoType</w:t>
            </w:r>
          </w:p>
        </w:tc>
        <w:tc>
          <w:tcPr>
            <w:tcW w:w="1418" w:type="dxa"/>
          </w:tcPr>
          <w:p w14:paraId="114D9E20" w14:textId="77777777" w:rsidR="00D12999" w:rsidRPr="006A4B45" w:rsidRDefault="00D12999" w:rsidP="00F22D56">
            <w:pPr>
              <w:pStyle w:val="TAL"/>
            </w:pPr>
            <w:r>
              <w:t>AimlInfoType</w:t>
            </w:r>
          </w:p>
        </w:tc>
        <w:tc>
          <w:tcPr>
            <w:tcW w:w="425" w:type="dxa"/>
          </w:tcPr>
          <w:p w14:paraId="69B7F5BC" w14:textId="77777777" w:rsidR="00D12999" w:rsidRDefault="00D12999" w:rsidP="00F22D56">
            <w:pPr>
              <w:pStyle w:val="TAC"/>
            </w:pPr>
            <w:r>
              <w:t>M</w:t>
            </w:r>
          </w:p>
        </w:tc>
        <w:tc>
          <w:tcPr>
            <w:tcW w:w="1134" w:type="dxa"/>
          </w:tcPr>
          <w:p w14:paraId="515B0B68" w14:textId="77777777" w:rsidR="00D12999" w:rsidRDefault="00D12999" w:rsidP="00F22D56">
            <w:pPr>
              <w:pStyle w:val="TAC"/>
            </w:pPr>
            <w:r>
              <w:t>1</w:t>
            </w:r>
          </w:p>
        </w:tc>
        <w:tc>
          <w:tcPr>
            <w:tcW w:w="3687" w:type="dxa"/>
          </w:tcPr>
          <w:p w14:paraId="2CD17404" w14:textId="77777777" w:rsidR="00D12999" w:rsidRDefault="00D12999" w:rsidP="00F22D56">
            <w:pPr>
              <w:pStyle w:val="TAL"/>
              <w:rPr>
                <w:lang w:eastAsia="zh-CN"/>
              </w:rPr>
            </w:pPr>
            <w:r>
              <w:rPr>
                <w:lang w:eastAsia="zh-CN"/>
              </w:rPr>
              <w:t>The type of the AIML information in the AIML task need be transferred (e.g. intermediate AIML operation status, intermediate AIML operation results)</w:t>
            </w:r>
            <w:r>
              <w:rPr>
                <w:kern w:val="2"/>
                <w:lang w:eastAsia="zh-CN"/>
              </w:rPr>
              <w:t>.</w:t>
            </w:r>
          </w:p>
        </w:tc>
        <w:tc>
          <w:tcPr>
            <w:tcW w:w="1310" w:type="dxa"/>
          </w:tcPr>
          <w:p w14:paraId="7A5C921E" w14:textId="77777777" w:rsidR="00D12999" w:rsidRPr="001076A3" w:rsidRDefault="00D12999" w:rsidP="00F22D56">
            <w:pPr>
              <w:pStyle w:val="TAL"/>
            </w:pPr>
          </w:p>
        </w:tc>
      </w:tr>
      <w:tr w:rsidR="00D12999" w:rsidRPr="00B54FF5" w14:paraId="1D7D1F05" w14:textId="77777777" w:rsidTr="00F22D56">
        <w:trPr>
          <w:jc w:val="center"/>
        </w:trPr>
        <w:tc>
          <w:tcPr>
            <w:tcW w:w="1553" w:type="dxa"/>
          </w:tcPr>
          <w:p w14:paraId="63342B61" w14:textId="77777777" w:rsidR="00D12999" w:rsidRPr="001076A3" w:rsidRDefault="00D12999" w:rsidP="00F22D56">
            <w:pPr>
              <w:pStyle w:val="TAL"/>
            </w:pPr>
            <w:r>
              <w:t>aimlTaskTransferTime</w:t>
            </w:r>
          </w:p>
        </w:tc>
        <w:tc>
          <w:tcPr>
            <w:tcW w:w="1418" w:type="dxa"/>
          </w:tcPr>
          <w:p w14:paraId="637109F1" w14:textId="77777777" w:rsidR="00D12999" w:rsidRPr="001076A3" w:rsidRDefault="00D12999" w:rsidP="00F22D56">
            <w:pPr>
              <w:pStyle w:val="TAL"/>
            </w:pPr>
            <w:r>
              <w:t>TimeWindow</w:t>
            </w:r>
          </w:p>
        </w:tc>
        <w:tc>
          <w:tcPr>
            <w:tcW w:w="425" w:type="dxa"/>
          </w:tcPr>
          <w:p w14:paraId="02975D5D" w14:textId="77777777" w:rsidR="00D12999" w:rsidRPr="001076A3" w:rsidRDefault="00D12999" w:rsidP="00F22D56">
            <w:pPr>
              <w:pStyle w:val="TAC"/>
            </w:pPr>
            <w:r>
              <w:t>O</w:t>
            </w:r>
          </w:p>
        </w:tc>
        <w:tc>
          <w:tcPr>
            <w:tcW w:w="1134" w:type="dxa"/>
          </w:tcPr>
          <w:p w14:paraId="03E5611A" w14:textId="77777777" w:rsidR="00D12999" w:rsidRPr="001076A3" w:rsidRDefault="00D12999" w:rsidP="00F22D56">
            <w:pPr>
              <w:pStyle w:val="TAC"/>
            </w:pPr>
            <w:r>
              <w:t>0..</w:t>
            </w:r>
            <w:r w:rsidRPr="00C62B0D">
              <w:t>1</w:t>
            </w:r>
          </w:p>
        </w:tc>
        <w:tc>
          <w:tcPr>
            <w:tcW w:w="3687" w:type="dxa"/>
          </w:tcPr>
          <w:p w14:paraId="11CACB49" w14:textId="77777777" w:rsidR="00D12999" w:rsidRPr="001076A3" w:rsidRDefault="00D12999" w:rsidP="00F22D56">
            <w:pPr>
              <w:pStyle w:val="TAL"/>
            </w:pPr>
            <w:r>
              <w:t>Information on the requested time or time window for the AIML task transfer.</w:t>
            </w:r>
          </w:p>
        </w:tc>
        <w:tc>
          <w:tcPr>
            <w:tcW w:w="1310" w:type="dxa"/>
          </w:tcPr>
          <w:p w14:paraId="2BE579C4" w14:textId="77777777" w:rsidR="00D12999" w:rsidRPr="001076A3" w:rsidRDefault="00D12999" w:rsidP="00F22D56">
            <w:pPr>
              <w:pStyle w:val="TAL"/>
            </w:pPr>
          </w:p>
        </w:tc>
      </w:tr>
      <w:tr w:rsidR="00D12999" w:rsidRPr="00B54FF5" w14:paraId="2873D5EA" w14:textId="77777777" w:rsidTr="00F22D56">
        <w:trPr>
          <w:jc w:val="center"/>
        </w:trPr>
        <w:tc>
          <w:tcPr>
            <w:tcW w:w="1553" w:type="dxa"/>
          </w:tcPr>
          <w:p w14:paraId="641BD799" w14:textId="77777777" w:rsidR="00D12999" w:rsidRDefault="00D12999" w:rsidP="00F22D56">
            <w:pPr>
              <w:pStyle w:val="TAL"/>
            </w:pPr>
            <w:r>
              <w:t>timeValidity</w:t>
            </w:r>
          </w:p>
        </w:tc>
        <w:tc>
          <w:tcPr>
            <w:tcW w:w="1418" w:type="dxa"/>
          </w:tcPr>
          <w:p w14:paraId="1B2AE36F" w14:textId="77777777" w:rsidR="00D12999" w:rsidRPr="00596C31" w:rsidRDefault="00D12999" w:rsidP="00F22D56">
            <w:pPr>
              <w:pStyle w:val="TAL"/>
            </w:pPr>
            <w:r>
              <w:t>TimeWindow</w:t>
            </w:r>
          </w:p>
        </w:tc>
        <w:tc>
          <w:tcPr>
            <w:tcW w:w="425" w:type="dxa"/>
          </w:tcPr>
          <w:p w14:paraId="5763E932" w14:textId="77777777" w:rsidR="00D12999" w:rsidRDefault="00D12999" w:rsidP="00F22D56">
            <w:pPr>
              <w:pStyle w:val="TAC"/>
            </w:pPr>
            <w:r>
              <w:t>O</w:t>
            </w:r>
          </w:p>
        </w:tc>
        <w:tc>
          <w:tcPr>
            <w:tcW w:w="1134" w:type="dxa"/>
          </w:tcPr>
          <w:p w14:paraId="2EF61522" w14:textId="77777777" w:rsidR="00D12999" w:rsidRDefault="00D12999" w:rsidP="00F22D56">
            <w:pPr>
              <w:pStyle w:val="TAC"/>
            </w:pPr>
            <w:r w:rsidRPr="00C02AE8">
              <w:t>0..1</w:t>
            </w:r>
          </w:p>
        </w:tc>
        <w:tc>
          <w:tcPr>
            <w:tcW w:w="3687" w:type="dxa"/>
          </w:tcPr>
          <w:p w14:paraId="31957765" w14:textId="77777777" w:rsidR="00D12999" w:rsidRPr="00351912" w:rsidRDefault="00D12999" w:rsidP="00F22D56">
            <w:pPr>
              <w:pStyle w:val="TAL"/>
            </w:pPr>
            <w:r w:rsidRPr="00372EE9">
              <w:t xml:space="preserve">The time validity of the </w:t>
            </w:r>
            <w:r>
              <w:t xml:space="preserve">AIML task transfer </w:t>
            </w:r>
            <w:r w:rsidRPr="00372EE9">
              <w:t>request.</w:t>
            </w:r>
          </w:p>
        </w:tc>
        <w:tc>
          <w:tcPr>
            <w:tcW w:w="1310" w:type="dxa"/>
          </w:tcPr>
          <w:p w14:paraId="4E122074" w14:textId="77777777" w:rsidR="00D12999" w:rsidRPr="001076A3" w:rsidRDefault="00D12999" w:rsidP="00F22D56">
            <w:pPr>
              <w:pStyle w:val="TAL"/>
            </w:pPr>
          </w:p>
        </w:tc>
      </w:tr>
    </w:tbl>
    <w:p w14:paraId="7EE22854" w14:textId="77777777" w:rsidR="00D12999" w:rsidRDefault="00D12999" w:rsidP="00D12999">
      <w:pPr>
        <w:rPr>
          <w:lang w:val="en-US"/>
        </w:rPr>
      </w:pPr>
    </w:p>
    <w:p w14:paraId="453212CE" w14:textId="13E166FC" w:rsidR="00D12999" w:rsidRDefault="00107799" w:rsidP="00D12999">
      <w:pPr>
        <w:pStyle w:val="Heading5"/>
      </w:pPr>
      <w:bookmarkStart w:id="3412" w:name="_Toc199145707"/>
      <w:r>
        <w:t>6.11</w:t>
      </w:r>
      <w:r w:rsidR="00D12999">
        <w:t>.6.2.3</w:t>
      </w:r>
      <w:r w:rsidR="00D12999">
        <w:tab/>
        <w:t xml:space="preserve">Type: </w:t>
      </w:r>
      <w:r w:rsidR="00D12999" w:rsidRPr="004F2760">
        <w:t>AimleClientTaskTransferRes</w:t>
      </w:r>
      <w:bookmarkEnd w:id="3412"/>
    </w:p>
    <w:p w14:paraId="2D083F14" w14:textId="37EBF7A5" w:rsidR="00D12999" w:rsidRDefault="00D12999" w:rsidP="00D12999">
      <w:pPr>
        <w:pStyle w:val="TH"/>
      </w:pPr>
      <w:r>
        <w:rPr>
          <w:noProof/>
        </w:rPr>
        <w:t>Table </w:t>
      </w:r>
      <w:r w:rsidR="00107799">
        <w:t>6.11</w:t>
      </w:r>
      <w:r>
        <w:t xml:space="preserve">.6.2.3-1: </w:t>
      </w:r>
      <w:r>
        <w:rPr>
          <w:noProof/>
        </w:rPr>
        <w:t xml:space="preserve">Definition of type </w:t>
      </w:r>
      <w:r w:rsidRPr="004F2760">
        <w:t>AimleClientTaskTransfer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10C09C4B" w14:textId="77777777" w:rsidTr="000D420C">
        <w:trPr>
          <w:jc w:val="center"/>
        </w:trPr>
        <w:tc>
          <w:tcPr>
            <w:tcW w:w="1554" w:type="dxa"/>
            <w:shd w:val="clear" w:color="auto" w:fill="C0C0C0"/>
            <w:hideMark/>
          </w:tcPr>
          <w:p w14:paraId="3068BEBA" w14:textId="77777777" w:rsidR="00D12999" w:rsidRPr="001076A3" w:rsidRDefault="00D12999" w:rsidP="00F22D56">
            <w:pPr>
              <w:pStyle w:val="TAH"/>
            </w:pPr>
            <w:r w:rsidRPr="001076A3">
              <w:t>Attribute name</w:t>
            </w:r>
          </w:p>
        </w:tc>
        <w:tc>
          <w:tcPr>
            <w:tcW w:w="1418" w:type="dxa"/>
            <w:shd w:val="clear" w:color="auto" w:fill="C0C0C0"/>
            <w:hideMark/>
          </w:tcPr>
          <w:p w14:paraId="3D69C4F4" w14:textId="77777777" w:rsidR="00D12999" w:rsidRPr="001076A3" w:rsidRDefault="00D12999" w:rsidP="00F22D56">
            <w:pPr>
              <w:pStyle w:val="TAH"/>
            </w:pPr>
            <w:r w:rsidRPr="001076A3">
              <w:t>Data type</w:t>
            </w:r>
          </w:p>
        </w:tc>
        <w:tc>
          <w:tcPr>
            <w:tcW w:w="425" w:type="dxa"/>
            <w:shd w:val="clear" w:color="auto" w:fill="C0C0C0"/>
            <w:hideMark/>
          </w:tcPr>
          <w:p w14:paraId="1DB5A740" w14:textId="77777777" w:rsidR="00D12999" w:rsidRPr="001076A3" w:rsidRDefault="00D12999" w:rsidP="00F22D56">
            <w:pPr>
              <w:pStyle w:val="TAH"/>
            </w:pPr>
            <w:r w:rsidRPr="001076A3">
              <w:t>P</w:t>
            </w:r>
          </w:p>
        </w:tc>
        <w:tc>
          <w:tcPr>
            <w:tcW w:w="1134" w:type="dxa"/>
            <w:shd w:val="clear" w:color="auto" w:fill="C0C0C0"/>
          </w:tcPr>
          <w:p w14:paraId="5CDDF739" w14:textId="77777777" w:rsidR="00D12999" w:rsidRPr="001076A3" w:rsidRDefault="00D12999" w:rsidP="00F22D56">
            <w:pPr>
              <w:pStyle w:val="TAH"/>
            </w:pPr>
            <w:r w:rsidRPr="001076A3">
              <w:t>Cardinality</w:t>
            </w:r>
          </w:p>
        </w:tc>
        <w:tc>
          <w:tcPr>
            <w:tcW w:w="3688" w:type="dxa"/>
            <w:shd w:val="clear" w:color="auto" w:fill="C0C0C0"/>
            <w:hideMark/>
          </w:tcPr>
          <w:p w14:paraId="4A622FA8" w14:textId="77777777" w:rsidR="00D12999" w:rsidRPr="001076A3" w:rsidRDefault="00D12999" w:rsidP="00F22D56">
            <w:pPr>
              <w:pStyle w:val="TAH"/>
            </w:pPr>
            <w:r w:rsidRPr="001076A3">
              <w:t>Description</w:t>
            </w:r>
          </w:p>
        </w:tc>
        <w:tc>
          <w:tcPr>
            <w:tcW w:w="1310" w:type="dxa"/>
            <w:shd w:val="clear" w:color="auto" w:fill="C0C0C0"/>
          </w:tcPr>
          <w:p w14:paraId="33CB13BA" w14:textId="77777777" w:rsidR="00D12999" w:rsidRPr="001076A3" w:rsidRDefault="00D12999" w:rsidP="00F22D56">
            <w:pPr>
              <w:pStyle w:val="TAH"/>
            </w:pPr>
            <w:r w:rsidRPr="001076A3">
              <w:t>Applicability</w:t>
            </w:r>
          </w:p>
        </w:tc>
      </w:tr>
      <w:tr w:rsidR="00D12999" w:rsidRPr="00B54FF5" w14:paraId="10627632" w14:textId="77777777" w:rsidTr="000D420C">
        <w:trPr>
          <w:jc w:val="center"/>
        </w:trPr>
        <w:tc>
          <w:tcPr>
            <w:tcW w:w="1554" w:type="dxa"/>
          </w:tcPr>
          <w:p w14:paraId="483894EE" w14:textId="77777777" w:rsidR="00D12999" w:rsidRPr="001076A3" w:rsidRDefault="00D12999" w:rsidP="00F22D56">
            <w:pPr>
              <w:pStyle w:val="TAL"/>
            </w:pPr>
            <w:r>
              <w:t>aimlTaskTransferTime</w:t>
            </w:r>
          </w:p>
        </w:tc>
        <w:tc>
          <w:tcPr>
            <w:tcW w:w="1418" w:type="dxa"/>
          </w:tcPr>
          <w:p w14:paraId="3DB64454" w14:textId="77777777" w:rsidR="00D12999" w:rsidRPr="001076A3" w:rsidRDefault="00D12999" w:rsidP="00F22D56">
            <w:pPr>
              <w:pStyle w:val="TAL"/>
            </w:pPr>
            <w:r>
              <w:t>TimeWindow</w:t>
            </w:r>
          </w:p>
        </w:tc>
        <w:tc>
          <w:tcPr>
            <w:tcW w:w="425" w:type="dxa"/>
          </w:tcPr>
          <w:p w14:paraId="14682A80" w14:textId="1AC1A5E2" w:rsidR="00D12999" w:rsidRPr="001076A3" w:rsidRDefault="000D420C" w:rsidP="00F22D56">
            <w:pPr>
              <w:pStyle w:val="TAC"/>
            </w:pPr>
            <w:ins w:id="3413" w:author="C1-254013" w:date="2025-05-26T09:31:00Z">
              <w:r>
                <w:t>M</w:t>
              </w:r>
            </w:ins>
            <w:del w:id="3414" w:author="C1-254013" w:date="2025-05-26T09:31:00Z">
              <w:r w:rsidR="00D12999" w:rsidDel="000D420C">
                <w:delText>O</w:delText>
              </w:r>
            </w:del>
          </w:p>
        </w:tc>
        <w:tc>
          <w:tcPr>
            <w:tcW w:w="1134" w:type="dxa"/>
          </w:tcPr>
          <w:p w14:paraId="7B333E1F" w14:textId="77777777" w:rsidR="00D12999" w:rsidRPr="001076A3" w:rsidRDefault="00D12999" w:rsidP="00F22D56">
            <w:pPr>
              <w:pStyle w:val="TAC"/>
            </w:pPr>
            <w:del w:id="3415" w:author="C1-254013" w:date="2025-05-26T09:31:00Z">
              <w:r w:rsidDel="000D420C">
                <w:delText>0..</w:delText>
              </w:r>
            </w:del>
            <w:r w:rsidRPr="00C62B0D">
              <w:t>1</w:t>
            </w:r>
          </w:p>
        </w:tc>
        <w:tc>
          <w:tcPr>
            <w:tcW w:w="3688" w:type="dxa"/>
          </w:tcPr>
          <w:p w14:paraId="77E3325B" w14:textId="77777777" w:rsidR="00D12999" w:rsidRPr="001076A3" w:rsidRDefault="00D12999" w:rsidP="00F22D56">
            <w:pPr>
              <w:pStyle w:val="TAL"/>
            </w:pPr>
            <w:r w:rsidRPr="00B52CA7">
              <w:t xml:space="preserve">Information on </w:t>
            </w:r>
            <w:r>
              <w:t xml:space="preserve">the </w:t>
            </w:r>
            <w:r w:rsidRPr="00B52CA7">
              <w:t>time or time window for the AIML task transfer.</w:t>
            </w:r>
          </w:p>
        </w:tc>
        <w:tc>
          <w:tcPr>
            <w:tcW w:w="1310" w:type="dxa"/>
          </w:tcPr>
          <w:p w14:paraId="620FBA14" w14:textId="77777777" w:rsidR="00D12999" w:rsidRPr="001076A3" w:rsidRDefault="00D12999" w:rsidP="00F22D56">
            <w:pPr>
              <w:pStyle w:val="TAL"/>
            </w:pPr>
          </w:p>
        </w:tc>
      </w:tr>
    </w:tbl>
    <w:p w14:paraId="209C007C" w14:textId="77777777" w:rsidR="000D420C" w:rsidRDefault="000D420C" w:rsidP="000D420C">
      <w:pPr>
        <w:rPr>
          <w:ins w:id="3416" w:author="C1-254013" w:date="2025-05-26T09:31:00Z"/>
          <w:lang w:val="en-US"/>
        </w:rPr>
      </w:pPr>
    </w:p>
    <w:p w14:paraId="2C5D2957" w14:textId="1E6CFCE4" w:rsidR="00D12999" w:rsidRDefault="00107799" w:rsidP="00D12999">
      <w:pPr>
        <w:pStyle w:val="Heading5"/>
      </w:pPr>
      <w:bookmarkStart w:id="3417" w:name="_Toc199145708"/>
      <w:r>
        <w:lastRenderedPageBreak/>
        <w:t>6.11</w:t>
      </w:r>
      <w:r w:rsidR="00D12999">
        <w:t>.6.2.4</w:t>
      </w:r>
      <w:r w:rsidR="00D12999">
        <w:tab/>
        <w:t xml:space="preserve">Type: </w:t>
      </w:r>
      <w:r w:rsidR="00D12999" w:rsidRPr="00627D0F">
        <w:t>AimleClientDirectTransferReq</w:t>
      </w:r>
      <w:bookmarkEnd w:id="3417"/>
    </w:p>
    <w:p w14:paraId="0D07CBE5" w14:textId="199106F2" w:rsidR="00D12999" w:rsidRDefault="00D12999" w:rsidP="00D12999">
      <w:pPr>
        <w:pStyle w:val="TH"/>
      </w:pPr>
      <w:r>
        <w:rPr>
          <w:noProof/>
        </w:rPr>
        <w:t>Table </w:t>
      </w:r>
      <w:r w:rsidR="00107799">
        <w:t>6.11</w:t>
      </w:r>
      <w:r>
        <w:t xml:space="preserve">.6.2.4-1: </w:t>
      </w:r>
      <w:r>
        <w:rPr>
          <w:noProof/>
        </w:rPr>
        <w:t xml:space="preserve">Definition of type </w:t>
      </w:r>
      <w:r w:rsidRPr="00627D0F">
        <w:t>AimleClientDirect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50E0B697" w14:textId="77777777" w:rsidTr="00F22D56">
        <w:trPr>
          <w:jc w:val="center"/>
        </w:trPr>
        <w:tc>
          <w:tcPr>
            <w:tcW w:w="1553" w:type="dxa"/>
            <w:shd w:val="clear" w:color="auto" w:fill="C0C0C0"/>
            <w:hideMark/>
          </w:tcPr>
          <w:p w14:paraId="7F25C922" w14:textId="77777777" w:rsidR="00D12999" w:rsidRPr="001076A3" w:rsidRDefault="00D12999" w:rsidP="00F22D56">
            <w:pPr>
              <w:pStyle w:val="TAH"/>
            </w:pPr>
            <w:r w:rsidRPr="001076A3">
              <w:t>Attribute name</w:t>
            </w:r>
          </w:p>
        </w:tc>
        <w:tc>
          <w:tcPr>
            <w:tcW w:w="1418" w:type="dxa"/>
            <w:shd w:val="clear" w:color="auto" w:fill="C0C0C0"/>
            <w:hideMark/>
          </w:tcPr>
          <w:p w14:paraId="67A21F5A" w14:textId="77777777" w:rsidR="00D12999" w:rsidRPr="001076A3" w:rsidRDefault="00D12999" w:rsidP="00F22D56">
            <w:pPr>
              <w:pStyle w:val="TAH"/>
            </w:pPr>
            <w:r w:rsidRPr="001076A3">
              <w:t>Data type</w:t>
            </w:r>
          </w:p>
        </w:tc>
        <w:tc>
          <w:tcPr>
            <w:tcW w:w="425" w:type="dxa"/>
            <w:shd w:val="clear" w:color="auto" w:fill="C0C0C0"/>
            <w:hideMark/>
          </w:tcPr>
          <w:p w14:paraId="51999F3A" w14:textId="77777777" w:rsidR="00D12999" w:rsidRPr="001076A3" w:rsidRDefault="00D12999" w:rsidP="00F22D56">
            <w:pPr>
              <w:pStyle w:val="TAH"/>
            </w:pPr>
            <w:r w:rsidRPr="001076A3">
              <w:t>P</w:t>
            </w:r>
          </w:p>
        </w:tc>
        <w:tc>
          <w:tcPr>
            <w:tcW w:w="1134" w:type="dxa"/>
            <w:shd w:val="clear" w:color="auto" w:fill="C0C0C0"/>
          </w:tcPr>
          <w:p w14:paraId="0D7E649E" w14:textId="77777777" w:rsidR="00D12999" w:rsidRPr="001076A3" w:rsidRDefault="00D12999" w:rsidP="00F22D56">
            <w:pPr>
              <w:pStyle w:val="TAH"/>
            </w:pPr>
            <w:r w:rsidRPr="001076A3">
              <w:t>Cardinality</w:t>
            </w:r>
          </w:p>
        </w:tc>
        <w:tc>
          <w:tcPr>
            <w:tcW w:w="3687" w:type="dxa"/>
            <w:shd w:val="clear" w:color="auto" w:fill="C0C0C0"/>
            <w:hideMark/>
          </w:tcPr>
          <w:p w14:paraId="44E6AE21" w14:textId="77777777" w:rsidR="00D12999" w:rsidRPr="001076A3" w:rsidRDefault="00D12999" w:rsidP="00F22D56">
            <w:pPr>
              <w:pStyle w:val="TAH"/>
            </w:pPr>
            <w:r w:rsidRPr="001076A3">
              <w:t>Description</w:t>
            </w:r>
          </w:p>
        </w:tc>
        <w:tc>
          <w:tcPr>
            <w:tcW w:w="1310" w:type="dxa"/>
            <w:shd w:val="clear" w:color="auto" w:fill="C0C0C0"/>
          </w:tcPr>
          <w:p w14:paraId="60B312AF" w14:textId="77777777" w:rsidR="00D12999" w:rsidRPr="001076A3" w:rsidRDefault="00D12999" w:rsidP="00F22D56">
            <w:pPr>
              <w:pStyle w:val="TAH"/>
            </w:pPr>
            <w:r w:rsidRPr="001076A3">
              <w:t>Applicability</w:t>
            </w:r>
          </w:p>
        </w:tc>
      </w:tr>
      <w:tr w:rsidR="00D12999" w:rsidRPr="00B54FF5" w14:paraId="6ECA2D27" w14:textId="77777777" w:rsidTr="00F22D56">
        <w:trPr>
          <w:jc w:val="center"/>
        </w:trPr>
        <w:tc>
          <w:tcPr>
            <w:tcW w:w="1553" w:type="dxa"/>
          </w:tcPr>
          <w:p w14:paraId="57C991BA" w14:textId="77777777" w:rsidR="00D12999" w:rsidRDefault="00D12999" w:rsidP="00F22D56">
            <w:pPr>
              <w:pStyle w:val="TAL"/>
            </w:pPr>
            <w:r w:rsidRPr="006E26AE">
              <w:t>requestorId</w:t>
            </w:r>
          </w:p>
        </w:tc>
        <w:tc>
          <w:tcPr>
            <w:tcW w:w="1418" w:type="dxa"/>
          </w:tcPr>
          <w:p w14:paraId="6AE8625C" w14:textId="77777777" w:rsidR="00D12999" w:rsidRPr="00596C31" w:rsidRDefault="00D12999" w:rsidP="00F22D56">
            <w:pPr>
              <w:pStyle w:val="TAL"/>
            </w:pPr>
            <w:r w:rsidRPr="00596C31">
              <w:t>ValTargetUe</w:t>
            </w:r>
          </w:p>
        </w:tc>
        <w:tc>
          <w:tcPr>
            <w:tcW w:w="425" w:type="dxa"/>
          </w:tcPr>
          <w:p w14:paraId="701262CC" w14:textId="77777777" w:rsidR="00D12999" w:rsidRDefault="00D12999" w:rsidP="00F22D56">
            <w:pPr>
              <w:pStyle w:val="TAL"/>
            </w:pPr>
            <w:r>
              <w:t>M</w:t>
            </w:r>
          </w:p>
        </w:tc>
        <w:tc>
          <w:tcPr>
            <w:tcW w:w="1134" w:type="dxa"/>
          </w:tcPr>
          <w:p w14:paraId="0C652439" w14:textId="77777777" w:rsidR="00D12999" w:rsidRDefault="00D12999" w:rsidP="00F22D56">
            <w:pPr>
              <w:pStyle w:val="TAL"/>
            </w:pPr>
            <w:r>
              <w:t>1</w:t>
            </w:r>
          </w:p>
        </w:tc>
        <w:tc>
          <w:tcPr>
            <w:tcW w:w="3687" w:type="dxa"/>
          </w:tcPr>
          <w:p w14:paraId="1F2B58C7" w14:textId="77777777" w:rsidR="00D12999" w:rsidRPr="00351912" w:rsidRDefault="00D12999" w:rsidP="00F22D56">
            <w:pPr>
              <w:pStyle w:val="TAL"/>
            </w:pPr>
            <w:r w:rsidRPr="00351912">
              <w:t>The identifier of the VAL UE</w:t>
            </w:r>
            <w:r>
              <w:t xml:space="preserve"> i.e. the source AIMLE client</w:t>
            </w:r>
            <w:r w:rsidRPr="00351912">
              <w:t>.</w:t>
            </w:r>
          </w:p>
        </w:tc>
        <w:tc>
          <w:tcPr>
            <w:tcW w:w="1310" w:type="dxa"/>
          </w:tcPr>
          <w:p w14:paraId="5CF99B5D" w14:textId="77777777" w:rsidR="00D12999" w:rsidRPr="001076A3" w:rsidRDefault="00D12999" w:rsidP="00F22D56">
            <w:pPr>
              <w:pStyle w:val="TAL"/>
            </w:pPr>
          </w:p>
        </w:tc>
      </w:tr>
      <w:tr w:rsidR="00D12999" w:rsidRPr="00B54FF5" w14:paraId="14E4A777" w14:textId="77777777" w:rsidTr="00F22D56">
        <w:trPr>
          <w:jc w:val="center"/>
        </w:trPr>
        <w:tc>
          <w:tcPr>
            <w:tcW w:w="1553" w:type="dxa"/>
          </w:tcPr>
          <w:p w14:paraId="5D33205C" w14:textId="77777777" w:rsidR="00D12999" w:rsidRDefault="00D12999" w:rsidP="00F22D56">
            <w:pPr>
              <w:pStyle w:val="TAL"/>
            </w:pPr>
            <w:r>
              <w:t>aimlTaskType</w:t>
            </w:r>
          </w:p>
        </w:tc>
        <w:tc>
          <w:tcPr>
            <w:tcW w:w="1418" w:type="dxa"/>
          </w:tcPr>
          <w:p w14:paraId="0D6D588B" w14:textId="77777777" w:rsidR="00D12999" w:rsidRDefault="00D12999" w:rsidP="00F22D56">
            <w:pPr>
              <w:pStyle w:val="TAL"/>
            </w:pPr>
            <w:r w:rsidRPr="006A4B45">
              <w:t>AimlOperation</w:t>
            </w:r>
          </w:p>
        </w:tc>
        <w:tc>
          <w:tcPr>
            <w:tcW w:w="425" w:type="dxa"/>
          </w:tcPr>
          <w:p w14:paraId="36EA8E49" w14:textId="77777777" w:rsidR="00D12999" w:rsidRDefault="00D12999" w:rsidP="00F22D56">
            <w:pPr>
              <w:pStyle w:val="TAL"/>
            </w:pPr>
            <w:r>
              <w:t>M</w:t>
            </w:r>
          </w:p>
        </w:tc>
        <w:tc>
          <w:tcPr>
            <w:tcW w:w="1134" w:type="dxa"/>
          </w:tcPr>
          <w:p w14:paraId="5F614C6D" w14:textId="77777777" w:rsidR="00D12999" w:rsidRDefault="00D12999" w:rsidP="00F22D56">
            <w:pPr>
              <w:pStyle w:val="TAL"/>
            </w:pPr>
            <w:r>
              <w:t>1</w:t>
            </w:r>
          </w:p>
        </w:tc>
        <w:tc>
          <w:tcPr>
            <w:tcW w:w="3687" w:type="dxa"/>
          </w:tcPr>
          <w:p w14:paraId="32BDDD7F" w14:textId="77777777" w:rsidR="00D12999" w:rsidRDefault="00D12999" w:rsidP="00F22D56">
            <w:pPr>
              <w:pStyle w:val="TAL"/>
              <w:rPr>
                <w:lang w:eastAsia="zh-CN"/>
              </w:rPr>
            </w:pPr>
            <w:r>
              <w:rPr>
                <w:lang w:eastAsia="zh-CN"/>
              </w:rPr>
              <w:t>The type of the AIML operation (e.g. ML model training).</w:t>
            </w:r>
          </w:p>
        </w:tc>
        <w:tc>
          <w:tcPr>
            <w:tcW w:w="1310" w:type="dxa"/>
          </w:tcPr>
          <w:p w14:paraId="38E71A31" w14:textId="77777777" w:rsidR="00D12999" w:rsidRPr="001076A3" w:rsidRDefault="00D12999" w:rsidP="00F22D56">
            <w:pPr>
              <w:pStyle w:val="TAL"/>
            </w:pPr>
          </w:p>
        </w:tc>
      </w:tr>
      <w:tr w:rsidR="00D12999" w:rsidRPr="00B54FF5" w14:paraId="2950A8F0" w14:textId="77777777" w:rsidTr="00F22D56">
        <w:trPr>
          <w:jc w:val="center"/>
        </w:trPr>
        <w:tc>
          <w:tcPr>
            <w:tcW w:w="1553" w:type="dxa"/>
          </w:tcPr>
          <w:p w14:paraId="22F935A8" w14:textId="77777777" w:rsidR="00D12999" w:rsidRPr="001076A3" w:rsidRDefault="00D12999" w:rsidP="00F22D56">
            <w:pPr>
              <w:pStyle w:val="TAL"/>
            </w:pPr>
            <w:r>
              <w:t>aimlInfoType</w:t>
            </w:r>
          </w:p>
        </w:tc>
        <w:tc>
          <w:tcPr>
            <w:tcW w:w="1418" w:type="dxa"/>
          </w:tcPr>
          <w:p w14:paraId="4D8C3510" w14:textId="77777777" w:rsidR="00D12999" w:rsidRPr="001076A3" w:rsidRDefault="00D12999" w:rsidP="00F22D56">
            <w:pPr>
              <w:pStyle w:val="TAL"/>
            </w:pPr>
            <w:r>
              <w:t>AimlInfoType</w:t>
            </w:r>
          </w:p>
        </w:tc>
        <w:tc>
          <w:tcPr>
            <w:tcW w:w="425" w:type="dxa"/>
          </w:tcPr>
          <w:p w14:paraId="16DC8826" w14:textId="77777777" w:rsidR="00D12999" w:rsidRPr="001076A3" w:rsidRDefault="00D12999" w:rsidP="00F22D56">
            <w:pPr>
              <w:pStyle w:val="TAL"/>
            </w:pPr>
            <w:r>
              <w:t>M</w:t>
            </w:r>
          </w:p>
        </w:tc>
        <w:tc>
          <w:tcPr>
            <w:tcW w:w="1134" w:type="dxa"/>
          </w:tcPr>
          <w:p w14:paraId="255FCB69" w14:textId="77777777" w:rsidR="00D12999" w:rsidRPr="001076A3" w:rsidRDefault="00D12999" w:rsidP="00F22D56">
            <w:pPr>
              <w:pStyle w:val="TAL"/>
            </w:pPr>
            <w:r>
              <w:t>1</w:t>
            </w:r>
          </w:p>
        </w:tc>
        <w:tc>
          <w:tcPr>
            <w:tcW w:w="3687" w:type="dxa"/>
          </w:tcPr>
          <w:p w14:paraId="670B380F" w14:textId="77777777" w:rsidR="00D12999" w:rsidRPr="001076A3" w:rsidRDefault="00D12999" w:rsidP="00F22D56">
            <w:pPr>
              <w:pStyle w:val="TAL"/>
            </w:pPr>
            <w:r>
              <w:rPr>
                <w:lang w:eastAsia="zh-CN"/>
              </w:rPr>
              <w:t>The type of the AIML information in the AIML task need be transferred (e.g. intermediate AIML operation status, intermediate AIML operation results)</w:t>
            </w:r>
            <w:r>
              <w:rPr>
                <w:kern w:val="2"/>
                <w:lang w:eastAsia="zh-CN"/>
              </w:rPr>
              <w:t>.</w:t>
            </w:r>
          </w:p>
        </w:tc>
        <w:tc>
          <w:tcPr>
            <w:tcW w:w="1310" w:type="dxa"/>
          </w:tcPr>
          <w:p w14:paraId="34728B24" w14:textId="77777777" w:rsidR="00D12999" w:rsidRPr="001076A3" w:rsidRDefault="00D12999" w:rsidP="00F22D56">
            <w:pPr>
              <w:pStyle w:val="TAL"/>
            </w:pPr>
          </w:p>
        </w:tc>
      </w:tr>
      <w:tr w:rsidR="00D12999" w:rsidRPr="00B54FF5" w14:paraId="2786244A" w14:textId="77777777" w:rsidTr="00F22D56">
        <w:trPr>
          <w:jc w:val="center"/>
        </w:trPr>
        <w:tc>
          <w:tcPr>
            <w:tcW w:w="1553" w:type="dxa"/>
          </w:tcPr>
          <w:p w14:paraId="166DD642" w14:textId="77777777" w:rsidR="00D12999" w:rsidRDefault="00D12999" w:rsidP="00F22D56">
            <w:pPr>
              <w:pStyle w:val="TAL"/>
            </w:pPr>
            <w:r>
              <w:t>aimlTaskTransferTime</w:t>
            </w:r>
          </w:p>
        </w:tc>
        <w:tc>
          <w:tcPr>
            <w:tcW w:w="1418" w:type="dxa"/>
          </w:tcPr>
          <w:p w14:paraId="0EC15801" w14:textId="77777777" w:rsidR="00D12999" w:rsidRPr="001076A3" w:rsidRDefault="00D12999" w:rsidP="00F22D56">
            <w:pPr>
              <w:pStyle w:val="TAL"/>
            </w:pPr>
            <w:r>
              <w:t>TimeWindow</w:t>
            </w:r>
          </w:p>
        </w:tc>
        <w:tc>
          <w:tcPr>
            <w:tcW w:w="425" w:type="dxa"/>
          </w:tcPr>
          <w:p w14:paraId="2A59D06B" w14:textId="77777777" w:rsidR="00D12999" w:rsidRDefault="00D12999" w:rsidP="00F22D56">
            <w:pPr>
              <w:pStyle w:val="TAL"/>
            </w:pPr>
            <w:r>
              <w:t>O</w:t>
            </w:r>
          </w:p>
        </w:tc>
        <w:tc>
          <w:tcPr>
            <w:tcW w:w="1134" w:type="dxa"/>
          </w:tcPr>
          <w:p w14:paraId="529D593C" w14:textId="77777777" w:rsidR="00D12999" w:rsidRPr="001076A3" w:rsidRDefault="00D12999" w:rsidP="00F22D56">
            <w:pPr>
              <w:pStyle w:val="TAL"/>
            </w:pPr>
            <w:r>
              <w:t>0..</w:t>
            </w:r>
            <w:r w:rsidRPr="00C62B0D">
              <w:t>1</w:t>
            </w:r>
          </w:p>
        </w:tc>
        <w:tc>
          <w:tcPr>
            <w:tcW w:w="3687" w:type="dxa"/>
          </w:tcPr>
          <w:p w14:paraId="79752DC2" w14:textId="77777777" w:rsidR="00D12999" w:rsidRPr="001076A3" w:rsidRDefault="00D12999" w:rsidP="00F22D56">
            <w:pPr>
              <w:pStyle w:val="TAL"/>
            </w:pPr>
            <w:r>
              <w:t>Information on time or time window for the AIML task transfer.</w:t>
            </w:r>
          </w:p>
        </w:tc>
        <w:tc>
          <w:tcPr>
            <w:tcW w:w="1310" w:type="dxa"/>
          </w:tcPr>
          <w:p w14:paraId="1F6958F3" w14:textId="77777777" w:rsidR="00D12999" w:rsidRPr="001076A3" w:rsidRDefault="00D12999" w:rsidP="00F22D56">
            <w:pPr>
              <w:pStyle w:val="TAL"/>
            </w:pPr>
          </w:p>
        </w:tc>
      </w:tr>
      <w:tr w:rsidR="00D12999" w:rsidRPr="00B54FF5" w14:paraId="2AA030BA" w14:textId="77777777" w:rsidTr="00F22D56">
        <w:trPr>
          <w:jc w:val="center"/>
        </w:trPr>
        <w:tc>
          <w:tcPr>
            <w:tcW w:w="1553" w:type="dxa"/>
          </w:tcPr>
          <w:p w14:paraId="602B05B2" w14:textId="77777777" w:rsidR="00D12999" w:rsidRDefault="00D12999" w:rsidP="00F22D56">
            <w:pPr>
              <w:pStyle w:val="TAL"/>
            </w:pPr>
            <w:r>
              <w:t>timeValidity</w:t>
            </w:r>
          </w:p>
        </w:tc>
        <w:tc>
          <w:tcPr>
            <w:tcW w:w="1418" w:type="dxa"/>
          </w:tcPr>
          <w:p w14:paraId="6D865D32" w14:textId="77777777" w:rsidR="00D12999" w:rsidRPr="008B2204" w:rsidRDefault="00D12999" w:rsidP="00F22D56">
            <w:pPr>
              <w:pStyle w:val="TAL"/>
            </w:pPr>
            <w:r>
              <w:t>TimeWindow</w:t>
            </w:r>
          </w:p>
        </w:tc>
        <w:tc>
          <w:tcPr>
            <w:tcW w:w="425" w:type="dxa"/>
          </w:tcPr>
          <w:p w14:paraId="56B237B5" w14:textId="77777777" w:rsidR="00D12999" w:rsidRDefault="00D12999" w:rsidP="00F22D56">
            <w:pPr>
              <w:pStyle w:val="TAL"/>
            </w:pPr>
            <w:r>
              <w:t>O</w:t>
            </w:r>
          </w:p>
        </w:tc>
        <w:tc>
          <w:tcPr>
            <w:tcW w:w="1134" w:type="dxa"/>
          </w:tcPr>
          <w:p w14:paraId="0E0FEE01" w14:textId="77777777" w:rsidR="00D12999" w:rsidRPr="001076A3" w:rsidRDefault="00D12999" w:rsidP="00F22D56">
            <w:pPr>
              <w:pStyle w:val="TAL"/>
            </w:pPr>
            <w:r w:rsidRPr="00EC663F">
              <w:t>0..1</w:t>
            </w:r>
          </w:p>
        </w:tc>
        <w:tc>
          <w:tcPr>
            <w:tcW w:w="3687" w:type="dxa"/>
          </w:tcPr>
          <w:p w14:paraId="142A4846" w14:textId="77777777" w:rsidR="00D12999" w:rsidRPr="001076A3" w:rsidRDefault="00D12999" w:rsidP="00F22D56">
            <w:pPr>
              <w:pStyle w:val="TAL"/>
            </w:pPr>
            <w:r>
              <w:rPr>
                <w:kern w:val="2"/>
                <w:lang w:eastAsia="zh-CN"/>
              </w:rPr>
              <w:t>The time validity of the request.</w:t>
            </w:r>
          </w:p>
        </w:tc>
        <w:tc>
          <w:tcPr>
            <w:tcW w:w="1310" w:type="dxa"/>
          </w:tcPr>
          <w:p w14:paraId="352369D7" w14:textId="77777777" w:rsidR="00D12999" w:rsidRPr="001076A3" w:rsidRDefault="00D12999" w:rsidP="00F22D56">
            <w:pPr>
              <w:pStyle w:val="TAL"/>
            </w:pPr>
          </w:p>
        </w:tc>
      </w:tr>
    </w:tbl>
    <w:p w14:paraId="5E7A1E52" w14:textId="77777777" w:rsidR="00D12999" w:rsidRDefault="00D12999" w:rsidP="00D12999">
      <w:pPr>
        <w:rPr>
          <w:lang w:val="en-US"/>
        </w:rPr>
      </w:pPr>
    </w:p>
    <w:p w14:paraId="0DEA05F6" w14:textId="0E913E89" w:rsidR="00D12999" w:rsidRDefault="00107799" w:rsidP="00D12999">
      <w:pPr>
        <w:pStyle w:val="Heading4"/>
        <w:rPr>
          <w:lang w:val="en-US"/>
        </w:rPr>
      </w:pPr>
      <w:bookmarkStart w:id="3418" w:name="_Toc199145709"/>
      <w:r>
        <w:rPr>
          <w:lang w:val="en-US"/>
        </w:rPr>
        <w:t>6.11</w:t>
      </w:r>
      <w:r w:rsidR="00D12999">
        <w:rPr>
          <w:lang w:val="en-US"/>
        </w:rPr>
        <w:t>.6</w:t>
      </w:r>
      <w:r w:rsidR="00D12999" w:rsidRPr="00087ED8">
        <w:rPr>
          <w:lang w:val="en-US"/>
        </w:rPr>
        <w:t>.</w:t>
      </w:r>
      <w:r w:rsidR="00D12999">
        <w:rPr>
          <w:lang w:val="en-US"/>
        </w:rPr>
        <w:t>3</w:t>
      </w:r>
      <w:r w:rsidR="00D12999" w:rsidRPr="00087ED8">
        <w:rPr>
          <w:lang w:val="en-US"/>
        </w:rPr>
        <w:tab/>
      </w:r>
      <w:r w:rsidR="00D12999">
        <w:rPr>
          <w:lang w:val="en-US"/>
        </w:rPr>
        <w:t>S</w:t>
      </w:r>
      <w:r w:rsidR="00D12999" w:rsidRPr="00087ED8">
        <w:rPr>
          <w:lang w:val="en-US"/>
        </w:rPr>
        <w:t>imple data types and enumerations</w:t>
      </w:r>
      <w:bookmarkEnd w:id="3418"/>
    </w:p>
    <w:p w14:paraId="65F35D7F" w14:textId="66AE02F6" w:rsidR="00D12999" w:rsidRPr="00384E92" w:rsidRDefault="00107799" w:rsidP="00D12999">
      <w:pPr>
        <w:pStyle w:val="Heading5"/>
      </w:pPr>
      <w:bookmarkStart w:id="3419" w:name="_Toc199145710"/>
      <w:r>
        <w:t>6.11</w:t>
      </w:r>
      <w:r w:rsidR="00D12999">
        <w:t>.6.3.1</w:t>
      </w:r>
      <w:r w:rsidR="00D12999" w:rsidRPr="00384E92">
        <w:tab/>
        <w:t>Introduction</w:t>
      </w:r>
      <w:bookmarkEnd w:id="3419"/>
    </w:p>
    <w:p w14:paraId="4456B4A4" w14:textId="77777777" w:rsidR="00D12999" w:rsidRPr="00384E92" w:rsidRDefault="00D12999" w:rsidP="00D12999">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4D5CD9CF" w14:textId="757DBF3D" w:rsidR="00D12999" w:rsidRPr="00384E92" w:rsidRDefault="00107799" w:rsidP="00D12999">
      <w:pPr>
        <w:pStyle w:val="Heading5"/>
      </w:pPr>
      <w:bookmarkStart w:id="3420" w:name="_Toc199145711"/>
      <w:r>
        <w:t>6.11</w:t>
      </w:r>
      <w:r w:rsidR="00D12999">
        <w:t>.6.3.2</w:t>
      </w:r>
      <w:r w:rsidR="00D12999" w:rsidRPr="00384E92">
        <w:tab/>
        <w:t>Simple data types</w:t>
      </w:r>
      <w:bookmarkEnd w:id="3420"/>
    </w:p>
    <w:p w14:paraId="7E1CB90E" w14:textId="53255B5B" w:rsidR="00D12999" w:rsidRPr="00384E92" w:rsidRDefault="00D12999" w:rsidP="00D12999">
      <w:r w:rsidRPr="00384E92">
        <w:t>The simple data types defined in table</w:t>
      </w:r>
      <w:r>
        <w:t> </w:t>
      </w:r>
      <w:r w:rsidR="00107799">
        <w:t>6.11</w:t>
      </w:r>
      <w:r>
        <w:t>.6.3.2-1</w:t>
      </w:r>
      <w:r w:rsidRPr="00384E92">
        <w:t xml:space="preserve"> shall be supported.</w:t>
      </w:r>
    </w:p>
    <w:p w14:paraId="2EF44CA4" w14:textId="72E38B92" w:rsidR="00D12999" w:rsidRPr="00384E92" w:rsidRDefault="00D12999" w:rsidP="00D12999">
      <w:pPr>
        <w:pStyle w:val="TH"/>
      </w:pPr>
      <w:r w:rsidRPr="00384E92">
        <w:t>Table</w:t>
      </w:r>
      <w:r>
        <w:t> </w:t>
      </w:r>
      <w:r w:rsidR="00107799">
        <w:t>6.11</w:t>
      </w:r>
      <w:r>
        <w:t>.6</w:t>
      </w:r>
      <w:r w:rsidRPr="00384E92">
        <w:t>.</w:t>
      </w:r>
      <w:r>
        <w:t>3.2</w:t>
      </w:r>
      <w:r w:rsidRPr="00384E92">
        <w:t>-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639"/>
        <w:gridCol w:w="1117"/>
      </w:tblGrid>
      <w:tr w:rsidR="00D12999" w:rsidRPr="00B54FF5" w14:paraId="0D2CBED0" w14:textId="77777777" w:rsidTr="00F22D56">
        <w:trPr>
          <w:jc w:val="center"/>
        </w:trPr>
        <w:tc>
          <w:tcPr>
            <w:tcW w:w="1012" w:type="pct"/>
            <w:shd w:val="clear" w:color="auto" w:fill="C0C0C0"/>
            <w:tcMar>
              <w:top w:w="0" w:type="dxa"/>
              <w:left w:w="108" w:type="dxa"/>
              <w:bottom w:w="0" w:type="dxa"/>
              <w:right w:w="108" w:type="dxa"/>
            </w:tcMar>
          </w:tcPr>
          <w:p w14:paraId="6D2D0179" w14:textId="77777777" w:rsidR="00D12999" w:rsidRPr="0016361A" w:rsidRDefault="00D12999" w:rsidP="00F22D56">
            <w:pPr>
              <w:pStyle w:val="TAH"/>
            </w:pPr>
            <w:r w:rsidRPr="0016361A">
              <w:t>Type Name</w:t>
            </w:r>
          </w:p>
        </w:tc>
        <w:tc>
          <w:tcPr>
            <w:tcW w:w="967" w:type="pct"/>
            <w:shd w:val="clear" w:color="auto" w:fill="C0C0C0"/>
            <w:tcMar>
              <w:top w:w="0" w:type="dxa"/>
              <w:left w:w="108" w:type="dxa"/>
              <w:bottom w:w="0" w:type="dxa"/>
              <w:right w:w="108" w:type="dxa"/>
            </w:tcMar>
          </w:tcPr>
          <w:p w14:paraId="729E6D40" w14:textId="77777777" w:rsidR="00D12999" w:rsidRPr="0016361A" w:rsidRDefault="00D12999" w:rsidP="00F22D56">
            <w:pPr>
              <w:pStyle w:val="TAH"/>
            </w:pPr>
            <w:r w:rsidRPr="0016361A">
              <w:t>Type Definition</w:t>
            </w:r>
          </w:p>
        </w:tc>
        <w:tc>
          <w:tcPr>
            <w:tcW w:w="2434" w:type="pct"/>
            <w:shd w:val="clear" w:color="auto" w:fill="C0C0C0"/>
          </w:tcPr>
          <w:p w14:paraId="42D2187A" w14:textId="77777777" w:rsidR="00D12999" w:rsidRPr="0016361A" w:rsidRDefault="00D12999" w:rsidP="00F22D56">
            <w:pPr>
              <w:pStyle w:val="TAH"/>
            </w:pPr>
            <w:r w:rsidRPr="0016361A">
              <w:t>Description</w:t>
            </w:r>
          </w:p>
        </w:tc>
        <w:tc>
          <w:tcPr>
            <w:tcW w:w="586" w:type="pct"/>
            <w:shd w:val="clear" w:color="auto" w:fill="C0C0C0"/>
          </w:tcPr>
          <w:p w14:paraId="1101CD46" w14:textId="77777777" w:rsidR="00D12999" w:rsidRPr="0016361A" w:rsidRDefault="00D12999" w:rsidP="00F22D56">
            <w:pPr>
              <w:pStyle w:val="TAH"/>
            </w:pPr>
            <w:r w:rsidRPr="0016361A">
              <w:t>Applicability</w:t>
            </w:r>
          </w:p>
        </w:tc>
      </w:tr>
      <w:tr w:rsidR="00D12999" w:rsidRPr="00B54FF5" w14:paraId="279E8BD6" w14:textId="77777777" w:rsidTr="00F22D56">
        <w:trPr>
          <w:jc w:val="center"/>
        </w:trPr>
        <w:tc>
          <w:tcPr>
            <w:tcW w:w="1012" w:type="pct"/>
            <w:tcMar>
              <w:top w:w="0" w:type="dxa"/>
              <w:left w:w="108" w:type="dxa"/>
              <w:bottom w:w="0" w:type="dxa"/>
              <w:right w:w="108" w:type="dxa"/>
            </w:tcMar>
          </w:tcPr>
          <w:p w14:paraId="08A0F6E0" w14:textId="77777777" w:rsidR="00D12999" w:rsidRPr="0016361A" w:rsidRDefault="00D12999" w:rsidP="00F22D56">
            <w:pPr>
              <w:pStyle w:val="TAL"/>
            </w:pPr>
          </w:p>
        </w:tc>
        <w:tc>
          <w:tcPr>
            <w:tcW w:w="967" w:type="pct"/>
            <w:tcMar>
              <w:top w:w="0" w:type="dxa"/>
              <w:left w:w="108" w:type="dxa"/>
              <w:bottom w:w="0" w:type="dxa"/>
              <w:right w:w="108" w:type="dxa"/>
            </w:tcMar>
          </w:tcPr>
          <w:p w14:paraId="222BA387" w14:textId="77777777" w:rsidR="00D12999" w:rsidRPr="0016361A" w:rsidRDefault="00D12999" w:rsidP="00F22D56">
            <w:pPr>
              <w:pStyle w:val="TAL"/>
            </w:pPr>
          </w:p>
        </w:tc>
        <w:tc>
          <w:tcPr>
            <w:tcW w:w="2434" w:type="pct"/>
          </w:tcPr>
          <w:p w14:paraId="7F2D35B3" w14:textId="77777777" w:rsidR="00D12999" w:rsidRPr="0016361A" w:rsidRDefault="00D12999" w:rsidP="00F22D56">
            <w:pPr>
              <w:pStyle w:val="TAL"/>
            </w:pPr>
          </w:p>
        </w:tc>
        <w:tc>
          <w:tcPr>
            <w:tcW w:w="586" w:type="pct"/>
          </w:tcPr>
          <w:p w14:paraId="0472150F" w14:textId="77777777" w:rsidR="00D12999" w:rsidRPr="0016361A" w:rsidRDefault="00D12999" w:rsidP="00F22D56">
            <w:pPr>
              <w:pStyle w:val="TAL"/>
            </w:pPr>
          </w:p>
        </w:tc>
      </w:tr>
    </w:tbl>
    <w:p w14:paraId="08674ABE" w14:textId="77777777" w:rsidR="00D12999" w:rsidRPr="00384E92" w:rsidRDefault="00D12999" w:rsidP="00D12999"/>
    <w:p w14:paraId="7DAAFEC3" w14:textId="377C6D1F" w:rsidR="00D12999" w:rsidRPr="00BC662F" w:rsidRDefault="00107799" w:rsidP="00D12999">
      <w:pPr>
        <w:pStyle w:val="Heading5"/>
      </w:pPr>
      <w:bookmarkStart w:id="3421" w:name="_Toc199145712"/>
      <w:r>
        <w:t>6.11</w:t>
      </w:r>
      <w:r w:rsidR="00D12999">
        <w:t>.6.3.3</w:t>
      </w:r>
      <w:r w:rsidR="00D12999" w:rsidRPr="00BC662F">
        <w:tab/>
        <w:t xml:space="preserve">Enumeration: </w:t>
      </w:r>
      <w:r w:rsidR="00D12999" w:rsidRPr="009451EC">
        <w:t>AimlInfoType</w:t>
      </w:r>
      <w:bookmarkEnd w:id="3421"/>
    </w:p>
    <w:p w14:paraId="23FC7155" w14:textId="0C66BB3A" w:rsidR="00D12999" w:rsidRPr="00384E92" w:rsidRDefault="00D12999" w:rsidP="00D12999">
      <w:r w:rsidRPr="00384E92">
        <w:t xml:space="preserve">The enumeration </w:t>
      </w:r>
      <w:r w:rsidRPr="009451EC">
        <w:t>AimlInfoType</w:t>
      </w:r>
      <w:r w:rsidRPr="00384E92">
        <w:t xml:space="preserve"> represents </w:t>
      </w:r>
      <w:r>
        <w:t>the type of the AIML Information</w:t>
      </w:r>
      <w:r w:rsidRPr="00384E92">
        <w:t>. It shall comply with the provisions defined in table</w:t>
      </w:r>
      <w:r>
        <w:t> </w:t>
      </w:r>
      <w:r w:rsidR="00107799">
        <w:t>6.11</w:t>
      </w:r>
      <w:r>
        <w:t>.6.3.3</w:t>
      </w:r>
      <w:r w:rsidRPr="00384E92">
        <w:t>-1.</w:t>
      </w:r>
    </w:p>
    <w:p w14:paraId="26949256" w14:textId="59F690D9" w:rsidR="00D12999" w:rsidRDefault="00D12999" w:rsidP="00D12999">
      <w:pPr>
        <w:pStyle w:val="TH"/>
      </w:pPr>
      <w:r>
        <w:t>Table </w:t>
      </w:r>
      <w:r w:rsidR="00107799">
        <w:t>6.11</w:t>
      </w:r>
      <w:r>
        <w:t xml:space="preserve">.6.3.3-1: Enumeration </w:t>
      </w:r>
      <w:r w:rsidRPr="009451EC">
        <w:t>AimlInfo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37"/>
        <w:gridCol w:w="4679"/>
        <w:gridCol w:w="1313"/>
      </w:tblGrid>
      <w:tr w:rsidR="00D12999" w:rsidRPr="00B54FF5" w14:paraId="7EC9D24E" w14:textId="77777777" w:rsidTr="00F22D56">
        <w:tc>
          <w:tcPr>
            <w:tcW w:w="1856" w:type="pct"/>
            <w:shd w:val="clear" w:color="auto" w:fill="C0C0C0"/>
            <w:tcMar>
              <w:top w:w="0" w:type="dxa"/>
              <w:left w:w="108" w:type="dxa"/>
              <w:bottom w:w="0" w:type="dxa"/>
              <w:right w:w="108" w:type="dxa"/>
            </w:tcMar>
            <w:hideMark/>
          </w:tcPr>
          <w:p w14:paraId="2CBEB985" w14:textId="77777777" w:rsidR="00D12999" w:rsidRPr="0016361A" w:rsidRDefault="00D12999" w:rsidP="00F22D56">
            <w:pPr>
              <w:pStyle w:val="TAH"/>
            </w:pPr>
            <w:r w:rsidRPr="0016361A">
              <w:t>Enumeration value</w:t>
            </w:r>
          </w:p>
        </w:tc>
        <w:tc>
          <w:tcPr>
            <w:tcW w:w="2455" w:type="pct"/>
            <w:shd w:val="clear" w:color="auto" w:fill="C0C0C0"/>
            <w:tcMar>
              <w:top w:w="0" w:type="dxa"/>
              <w:left w:w="108" w:type="dxa"/>
              <w:bottom w:w="0" w:type="dxa"/>
              <w:right w:w="108" w:type="dxa"/>
            </w:tcMar>
            <w:hideMark/>
          </w:tcPr>
          <w:p w14:paraId="2BDFF9B6" w14:textId="77777777" w:rsidR="00D12999" w:rsidRPr="0016361A" w:rsidRDefault="00D12999" w:rsidP="00F22D56">
            <w:pPr>
              <w:pStyle w:val="TAH"/>
            </w:pPr>
            <w:r w:rsidRPr="0016361A">
              <w:t>Description</w:t>
            </w:r>
          </w:p>
        </w:tc>
        <w:tc>
          <w:tcPr>
            <w:tcW w:w="689" w:type="pct"/>
            <w:shd w:val="clear" w:color="auto" w:fill="C0C0C0"/>
          </w:tcPr>
          <w:p w14:paraId="4A7B7F27" w14:textId="77777777" w:rsidR="00D12999" w:rsidRPr="0016361A" w:rsidRDefault="00D12999" w:rsidP="00F22D56">
            <w:pPr>
              <w:pStyle w:val="TAH"/>
            </w:pPr>
            <w:r w:rsidRPr="0016361A">
              <w:t>Applicability</w:t>
            </w:r>
          </w:p>
        </w:tc>
      </w:tr>
      <w:tr w:rsidR="00D12999" w:rsidRPr="00B54FF5" w14:paraId="16FD8DD5" w14:textId="77777777" w:rsidTr="00F22D56">
        <w:tc>
          <w:tcPr>
            <w:tcW w:w="1856" w:type="pct"/>
            <w:tcMar>
              <w:top w:w="0" w:type="dxa"/>
              <w:left w:w="108" w:type="dxa"/>
              <w:bottom w:w="0" w:type="dxa"/>
              <w:right w:w="108" w:type="dxa"/>
            </w:tcMar>
          </w:tcPr>
          <w:p w14:paraId="1F96040E" w14:textId="77777777" w:rsidR="00D12999" w:rsidRPr="005908BB" w:rsidRDefault="00D12999" w:rsidP="00F22D56">
            <w:pPr>
              <w:pStyle w:val="TAL"/>
            </w:pPr>
            <w:r>
              <w:t>INTERMEDIATE_AIML_OP_RESULTS</w:t>
            </w:r>
          </w:p>
        </w:tc>
        <w:tc>
          <w:tcPr>
            <w:tcW w:w="2455" w:type="pct"/>
            <w:tcMar>
              <w:top w:w="0" w:type="dxa"/>
              <w:left w:w="108" w:type="dxa"/>
              <w:bottom w:w="0" w:type="dxa"/>
              <w:right w:w="108" w:type="dxa"/>
            </w:tcMar>
          </w:tcPr>
          <w:p w14:paraId="59266187" w14:textId="77777777" w:rsidR="00D12999" w:rsidRPr="0016361A" w:rsidRDefault="00D12999" w:rsidP="00F22D56">
            <w:pPr>
              <w:pStyle w:val="TAL"/>
            </w:pPr>
            <w:r>
              <w:t>Indicates the intermediate AIML operation results type of the AIML information.</w:t>
            </w:r>
          </w:p>
        </w:tc>
        <w:tc>
          <w:tcPr>
            <w:tcW w:w="689" w:type="pct"/>
          </w:tcPr>
          <w:p w14:paraId="30786D15" w14:textId="77777777" w:rsidR="00D12999" w:rsidRPr="0016361A" w:rsidRDefault="00D12999" w:rsidP="00F22D56">
            <w:pPr>
              <w:pStyle w:val="TAL"/>
            </w:pPr>
          </w:p>
        </w:tc>
      </w:tr>
      <w:tr w:rsidR="00D12999" w:rsidRPr="00B54FF5" w14:paraId="4B7E9A45" w14:textId="77777777" w:rsidTr="00F22D56">
        <w:tc>
          <w:tcPr>
            <w:tcW w:w="1856" w:type="pct"/>
            <w:tcMar>
              <w:top w:w="0" w:type="dxa"/>
              <w:left w:w="108" w:type="dxa"/>
              <w:bottom w:w="0" w:type="dxa"/>
              <w:right w:w="108" w:type="dxa"/>
            </w:tcMar>
          </w:tcPr>
          <w:p w14:paraId="1836D7A2" w14:textId="77777777" w:rsidR="00D12999" w:rsidRDefault="00D12999" w:rsidP="00F22D56">
            <w:pPr>
              <w:pStyle w:val="TAL"/>
            </w:pPr>
            <w:r>
              <w:t>INTERMEDIATE_AIML_OP_STATUS</w:t>
            </w:r>
          </w:p>
        </w:tc>
        <w:tc>
          <w:tcPr>
            <w:tcW w:w="2455" w:type="pct"/>
            <w:tcMar>
              <w:top w:w="0" w:type="dxa"/>
              <w:left w:w="108" w:type="dxa"/>
              <w:bottom w:w="0" w:type="dxa"/>
              <w:right w:w="108" w:type="dxa"/>
            </w:tcMar>
          </w:tcPr>
          <w:p w14:paraId="0AFB1E9F" w14:textId="77777777" w:rsidR="00D12999" w:rsidRDefault="00D12999" w:rsidP="00F22D56">
            <w:pPr>
              <w:pStyle w:val="TAL"/>
            </w:pPr>
            <w:r>
              <w:t>Indicates the intermediate AIML operation status type of the AIML information.</w:t>
            </w:r>
          </w:p>
        </w:tc>
        <w:tc>
          <w:tcPr>
            <w:tcW w:w="689" w:type="pct"/>
          </w:tcPr>
          <w:p w14:paraId="5ED27926" w14:textId="77777777" w:rsidR="00D12999" w:rsidRPr="0016361A" w:rsidRDefault="00D12999" w:rsidP="00F22D56">
            <w:pPr>
              <w:pStyle w:val="TAL"/>
            </w:pPr>
          </w:p>
        </w:tc>
      </w:tr>
      <w:tr w:rsidR="00D12999" w:rsidRPr="00B54FF5" w14:paraId="625D7099" w14:textId="77777777" w:rsidTr="00F22D56">
        <w:tc>
          <w:tcPr>
            <w:tcW w:w="1856" w:type="pct"/>
            <w:tcMar>
              <w:top w:w="0" w:type="dxa"/>
              <w:left w:w="108" w:type="dxa"/>
              <w:bottom w:w="0" w:type="dxa"/>
              <w:right w:w="108" w:type="dxa"/>
            </w:tcMar>
          </w:tcPr>
          <w:p w14:paraId="52F11F62" w14:textId="77777777" w:rsidR="00D12999" w:rsidRDefault="00D12999" w:rsidP="00F22D56">
            <w:pPr>
              <w:pStyle w:val="TAL"/>
            </w:pPr>
            <w:r>
              <w:t>OTHER_AIML_INFO_TYPE</w:t>
            </w:r>
          </w:p>
        </w:tc>
        <w:tc>
          <w:tcPr>
            <w:tcW w:w="2455" w:type="pct"/>
            <w:tcMar>
              <w:top w:w="0" w:type="dxa"/>
              <w:left w:w="108" w:type="dxa"/>
              <w:bottom w:w="0" w:type="dxa"/>
              <w:right w:w="108" w:type="dxa"/>
            </w:tcMar>
          </w:tcPr>
          <w:p w14:paraId="074DD609" w14:textId="77777777" w:rsidR="00D12999" w:rsidRDefault="00D12999" w:rsidP="00F22D56">
            <w:pPr>
              <w:pStyle w:val="TAL"/>
            </w:pPr>
            <w:r>
              <w:t>Indicates other types of the AIML information.</w:t>
            </w:r>
          </w:p>
        </w:tc>
        <w:tc>
          <w:tcPr>
            <w:tcW w:w="689" w:type="pct"/>
          </w:tcPr>
          <w:p w14:paraId="5018CC2B" w14:textId="77777777" w:rsidR="00D12999" w:rsidRPr="0016361A" w:rsidRDefault="00D12999" w:rsidP="00F22D56">
            <w:pPr>
              <w:pStyle w:val="TAL"/>
            </w:pPr>
          </w:p>
        </w:tc>
      </w:tr>
    </w:tbl>
    <w:p w14:paraId="35B59BC3" w14:textId="77777777" w:rsidR="00D12999" w:rsidRDefault="00D12999" w:rsidP="00D12999">
      <w:pPr>
        <w:rPr>
          <w:lang w:val="en-US"/>
        </w:rPr>
      </w:pPr>
    </w:p>
    <w:p w14:paraId="13255D30" w14:textId="54796AF4" w:rsidR="00D12999" w:rsidRDefault="00107799" w:rsidP="00D12999">
      <w:pPr>
        <w:pStyle w:val="Heading4"/>
        <w:rPr>
          <w:lang w:val="en-US"/>
        </w:rPr>
      </w:pPr>
      <w:bookmarkStart w:id="3422" w:name="_Toc199145713"/>
      <w:r>
        <w:rPr>
          <w:lang w:val="en-US"/>
        </w:rPr>
        <w:t>6.11</w:t>
      </w:r>
      <w:r w:rsidR="00D12999">
        <w:rPr>
          <w:lang w:val="en-US"/>
        </w:rPr>
        <w:t>.6</w:t>
      </w:r>
      <w:r w:rsidR="00D12999" w:rsidRPr="00445F4F">
        <w:rPr>
          <w:lang w:val="en-US"/>
        </w:rPr>
        <w:t>.</w:t>
      </w:r>
      <w:r w:rsidR="00D12999">
        <w:rPr>
          <w:lang w:val="en-US"/>
        </w:rPr>
        <w:t>4</w:t>
      </w:r>
      <w:r w:rsidR="00D12999" w:rsidRPr="00445F4F">
        <w:rPr>
          <w:lang w:val="en-US"/>
        </w:rPr>
        <w:tab/>
      </w:r>
      <w:r w:rsidR="00D12999">
        <w:rPr>
          <w:lang w:eastAsia="zh-CN"/>
        </w:rPr>
        <w:t>D</w:t>
      </w:r>
      <w:r w:rsidR="00D12999">
        <w:rPr>
          <w:rFonts w:hint="eastAsia"/>
          <w:lang w:eastAsia="zh-CN"/>
        </w:rPr>
        <w:t>ata types</w:t>
      </w:r>
      <w:r w:rsidR="00D12999">
        <w:rPr>
          <w:lang w:eastAsia="zh-CN"/>
        </w:rPr>
        <w:t xml:space="preserve"> describing alternative data types or combinations of data types</w:t>
      </w:r>
      <w:bookmarkEnd w:id="3422"/>
    </w:p>
    <w:p w14:paraId="1B74A9A5" w14:textId="77777777" w:rsidR="00D12999" w:rsidRDefault="00D12999" w:rsidP="00D12999">
      <w:r w:rsidRPr="00EF3043">
        <w:t>There are no data types describing alternative data types or combinations of data types defined for this API in this release of the specification.</w:t>
      </w:r>
    </w:p>
    <w:p w14:paraId="659CE30D" w14:textId="6EA43F24" w:rsidR="00D12999" w:rsidRDefault="00107799" w:rsidP="00D12999">
      <w:pPr>
        <w:pStyle w:val="Heading4"/>
      </w:pPr>
      <w:bookmarkStart w:id="3423" w:name="_Toc199145714"/>
      <w:r>
        <w:t>6.11</w:t>
      </w:r>
      <w:r w:rsidR="00D12999">
        <w:t>.6.5</w:t>
      </w:r>
      <w:r w:rsidR="00D12999">
        <w:tab/>
        <w:t>Binary data</w:t>
      </w:r>
      <w:bookmarkEnd w:id="3423"/>
    </w:p>
    <w:p w14:paraId="4EBF47D5" w14:textId="7CFB4AFD" w:rsidR="00D12999" w:rsidRDefault="00107799" w:rsidP="00D12999">
      <w:pPr>
        <w:pStyle w:val="Heading5"/>
      </w:pPr>
      <w:bookmarkStart w:id="3424" w:name="_Toc199145715"/>
      <w:r>
        <w:t>6.11</w:t>
      </w:r>
      <w:r w:rsidR="00D12999">
        <w:t>.6.5.1</w:t>
      </w:r>
      <w:r w:rsidR="00D12999">
        <w:tab/>
        <w:t>Binary Data Types</w:t>
      </w:r>
      <w:bookmarkEnd w:id="3424"/>
    </w:p>
    <w:p w14:paraId="1B33959E" w14:textId="4720691E" w:rsidR="00D12999" w:rsidRPr="00384E92" w:rsidRDefault="00D12999" w:rsidP="00D12999">
      <w:r w:rsidRPr="00384E92">
        <w:t xml:space="preserve">The </w:t>
      </w:r>
      <w:r>
        <w:t>binary</w:t>
      </w:r>
      <w:r w:rsidRPr="00384E92">
        <w:t xml:space="preserve"> data types defined in table</w:t>
      </w:r>
      <w:r>
        <w:t> </w:t>
      </w:r>
      <w:r w:rsidR="00107799">
        <w:t>6.11</w:t>
      </w:r>
      <w:r>
        <w:t>.6</w:t>
      </w:r>
      <w:r w:rsidRPr="00A04126">
        <w:t>.5.1-1</w:t>
      </w:r>
      <w:r w:rsidRPr="00384E92">
        <w:t xml:space="preserve"> shall be supported.</w:t>
      </w:r>
    </w:p>
    <w:p w14:paraId="24FF7CB5" w14:textId="2F2935FB" w:rsidR="00D12999" w:rsidRPr="00A04126" w:rsidRDefault="00D12999" w:rsidP="00D12999">
      <w:pPr>
        <w:pStyle w:val="TH"/>
      </w:pPr>
      <w:r w:rsidRPr="00A04126">
        <w:lastRenderedPageBreak/>
        <w:t>Table</w:t>
      </w:r>
      <w:r>
        <w:t> </w:t>
      </w:r>
      <w:r w:rsidR="00107799">
        <w:t>6.11</w:t>
      </w:r>
      <w:r>
        <w:t>.6</w:t>
      </w:r>
      <w:r w:rsidRPr="00A04126">
        <w:t>.5.1-1: 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12999" w:rsidRPr="00B54FF5" w14:paraId="04D46A1E" w14:textId="77777777" w:rsidTr="00F22D56">
        <w:trPr>
          <w:jc w:val="center"/>
        </w:trPr>
        <w:tc>
          <w:tcPr>
            <w:tcW w:w="2354" w:type="dxa"/>
            <w:shd w:val="clear" w:color="auto" w:fill="C0C0C0"/>
          </w:tcPr>
          <w:p w14:paraId="785FE8F8" w14:textId="77777777" w:rsidR="00D12999" w:rsidRPr="0017581B" w:rsidRDefault="00D12999" w:rsidP="00F22D56">
            <w:pPr>
              <w:pStyle w:val="TAH"/>
            </w:pPr>
            <w:r w:rsidRPr="0017581B">
              <w:t>Name</w:t>
            </w:r>
          </w:p>
        </w:tc>
        <w:tc>
          <w:tcPr>
            <w:tcW w:w="1460" w:type="dxa"/>
            <w:shd w:val="clear" w:color="auto" w:fill="C0C0C0"/>
          </w:tcPr>
          <w:p w14:paraId="12795B4C" w14:textId="77777777" w:rsidR="00D12999" w:rsidRPr="0017581B" w:rsidRDefault="00D12999" w:rsidP="00F22D56">
            <w:pPr>
              <w:pStyle w:val="TAH"/>
            </w:pPr>
            <w:r w:rsidRPr="0017581B">
              <w:t>Clause defined</w:t>
            </w:r>
          </w:p>
        </w:tc>
        <w:tc>
          <w:tcPr>
            <w:tcW w:w="5713" w:type="dxa"/>
            <w:shd w:val="clear" w:color="auto" w:fill="C0C0C0"/>
          </w:tcPr>
          <w:p w14:paraId="54B026FC" w14:textId="77777777" w:rsidR="00D12999" w:rsidRPr="0017581B" w:rsidRDefault="00D12999" w:rsidP="00F22D56">
            <w:pPr>
              <w:pStyle w:val="TAH"/>
            </w:pPr>
            <w:r w:rsidRPr="0017581B">
              <w:t>Content type</w:t>
            </w:r>
          </w:p>
        </w:tc>
      </w:tr>
      <w:tr w:rsidR="00D12999" w:rsidRPr="00B54FF5" w14:paraId="7E26823F" w14:textId="77777777" w:rsidTr="00F22D56">
        <w:trPr>
          <w:jc w:val="center"/>
        </w:trPr>
        <w:tc>
          <w:tcPr>
            <w:tcW w:w="2354" w:type="dxa"/>
          </w:tcPr>
          <w:p w14:paraId="63F7A8D5" w14:textId="77777777" w:rsidR="00D12999" w:rsidRPr="0016361A" w:rsidRDefault="00D12999" w:rsidP="00F22D56">
            <w:pPr>
              <w:pStyle w:val="TAL"/>
            </w:pPr>
          </w:p>
        </w:tc>
        <w:tc>
          <w:tcPr>
            <w:tcW w:w="1460" w:type="dxa"/>
          </w:tcPr>
          <w:p w14:paraId="2F14EC77" w14:textId="77777777" w:rsidR="00D12999" w:rsidRPr="0016361A" w:rsidRDefault="00D12999" w:rsidP="00F22D56">
            <w:pPr>
              <w:pStyle w:val="TAC"/>
            </w:pPr>
          </w:p>
        </w:tc>
        <w:tc>
          <w:tcPr>
            <w:tcW w:w="5713" w:type="dxa"/>
          </w:tcPr>
          <w:p w14:paraId="50C05916" w14:textId="77777777" w:rsidR="00D12999" w:rsidRPr="0016361A" w:rsidRDefault="00D12999" w:rsidP="00F22D56">
            <w:pPr>
              <w:pStyle w:val="TAL"/>
              <w:rPr>
                <w:rFonts w:cs="Arial"/>
                <w:szCs w:val="18"/>
              </w:rPr>
            </w:pPr>
          </w:p>
        </w:tc>
      </w:tr>
    </w:tbl>
    <w:p w14:paraId="265FA240" w14:textId="77777777" w:rsidR="00D12999" w:rsidRPr="00A04126" w:rsidRDefault="00D12999" w:rsidP="00D12999"/>
    <w:p w14:paraId="3DE0325D" w14:textId="30909939" w:rsidR="00D12999" w:rsidRDefault="00107799" w:rsidP="00D12999">
      <w:pPr>
        <w:pStyle w:val="Heading3"/>
      </w:pPr>
      <w:bookmarkStart w:id="3425" w:name="_Toc199145716"/>
      <w:r>
        <w:t>6.11</w:t>
      </w:r>
      <w:r w:rsidR="00D12999">
        <w:t>.7</w:t>
      </w:r>
      <w:r w:rsidR="00D12999">
        <w:tab/>
        <w:t>Error Handling</w:t>
      </w:r>
      <w:bookmarkEnd w:id="3425"/>
    </w:p>
    <w:p w14:paraId="5CF8EDB4" w14:textId="338F0B9B" w:rsidR="00D12999" w:rsidRPr="00971458" w:rsidRDefault="00107799" w:rsidP="00D12999">
      <w:pPr>
        <w:pStyle w:val="Heading4"/>
      </w:pPr>
      <w:bookmarkStart w:id="3426" w:name="_Toc199145717"/>
      <w:r>
        <w:t>6.11</w:t>
      </w:r>
      <w:r w:rsidR="00D12999">
        <w:t>.7</w:t>
      </w:r>
      <w:r w:rsidR="00D12999" w:rsidRPr="00971458">
        <w:t>.1</w:t>
      </w:r>
      <w:r w:rsidR="00D12999" w:rsidRPr="00971458">
        <w:tab/>
        <w:t>General</w:t>
      </w:r>
      <w:bookmarkEnd w:id="3426"/>
    </w:p>
    <w:p w14:paraId="54C3FD03" w14:textId="77777777" w:rsidR="00D12999" w:rsidRDefault="00D12999" w:rsidP="00D12999">
      <w:r>
        <w:t xml:space="preserve">For the </w:t>
      </w:r>
      <w:r>
        <w:rPr>
          <w:noProof/>
        </w:rPr>
        <w:t>Aimlec_AimlTaskTransfer</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7DCE4822" w14:textId="77777777" w:rsidR="00D12999" w:rsidRPr="00971458" w:rsidRDefault="00D12999" w:rsidP="00D12999">
      <w:pPr>
        <w:rPr>
          <w:rFonts w:eastAsia="Calibri"/>
        </w:rPr>
      </w:pPr>
      <w:r>
        <w:t xml:space="preserve">In addition, the requirements in the following clauses are applicable for the </w:t>
      </w:r>
      <w:r>
        <w:rPr>
          <w:noProof/>
        </w:rPr>
        <w:t>Aimlec_AimlTaskTransfer</w:t>
      </w:r>
      <w:r>
        <w:t xml:space="preserve"> API.</w:t>
      </w:r>
    </w:p>
    <w:p w14:paraId="6DB23DB4" w14:textId="3506D3D5" w:rsidR="00D12999" w:rsidRPr="00971458" w:rsidRDefault="00107799" w:rsidP="00D12999">
      <w:pPr>
        <w:pStyle w:val="Heading4"/>
      </w:pPr>
      <w:bookmarkStart w:id="3427" w:name="_Toc199145718"/>
      <w:r>
        <w:t>6.11</w:t>
      </w:r>
      <w:r w:rsidR="00D12999">
        <w:t>.7</w:t>
      </w:r>
      <w:r w:rsidR="00D12999" w:rsidRPr="00971458">
        <w:t>.2</w:t>
      </w:r>
      <w:r w:rsidR="00D12999" w:rsidRPr="00971458">
        <w:tab/>
        <w:t>Protocol Errors</w:t>
      </w:r>
      <w:bookmarkEnd w:id="3427"/>
    </w:p>
    <w:p w14:paraId="69F61E3F" w14:textId="77777777" w:rsidR="00D12999" w:rsidRPr="00971458" w:rsidRDefault="00D12999" w:rsidP="00D12999">
      <w:r>
        <w:t xml:space="preserve">No specific procedures for the </w:t>
      </w:r>
      <w:r>
        <w:rPr>
          <w:noProof/>
        </w:rPr>
        <w:t>Aimlec_AimlTaskTransfer</w:t>
      </w:r>
      <w:r>
        <w:t xml:space="preserve"> API are specified.</w:t>
      </w:r>
    </w:p>
    <w:p w14:paraId="21F33A78" w14:textId="4FD89F0E" w:rsidR="00D12999" w:rsidRDefault="00107799" w:rsidP="00D12999">
      <w:pPr>
        <w:pStyle w:val="Heading4"/>
      </w:pPr>
      <w:bookmarkStart w:id="3428" w:name="_Toc199145719"/>
      <w:r>
        <w:t>6.11</w:t>
      </w:r>
      <w:r w:rsidR="00D12999">
        <w:t>.7.3</w:t>
      </w:r>
      <w:r w:rsidR="00D12999">
        <w:tab/>
        <w:t>Application Errors</w:t>
      </w:r>
      <w:bookmarkEnd w:id="3428"/>
    </w:p>
    <w:p w14:paraId="0B16D06F" w14:textId="07CE18EE" w:rsidR="00D12999" w:rsidRDefault="00D12999" w:rsidP="00D12999">
      <w:r>
        <w:t>The application errors defined for the Aimlec_AimlTaskTransfer</w:t>
      </w:r>
      <w:r w:rsidRPr="002002FF">
        <w:rPr>
          <w:lang w:eastAsia="zh-CN"/>
        </w:rPr>
        <w:t xml:space="preserve"> </w:t>
      </w:r>
      <w:r>
        <w:t>API are listed in table </w:t>
      </w:r>
      <w:r w:rsidR="00107799">
        <w:t>6.11</w:t>
      </w:r>
      <w:r>
        <w:t>.7.3-1.</w:t>
      </w:r>
    </w:p>
    <w:p w14:paraId="0546E6B4" w14:textId="379AAEE9" w:rsidR="00D12999" w:rsidRDefault="00D12999" w:rsidP="00D12999">
      <w:pPr>
        <w:pStyle w:val="TH"/>
      </w:pPr>
      <w:r>
        <w:t>Table </w:t>
      </w:r>
      <w:r w:rsidR="00107799">
        <w:t>6.11</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12999" w:rsidRPr="00B54FF5" w14:paraId="1D557E7E" w14:textId="77777777" w:rsidTr="00F22D56">
        <w:trPr>
          <w:jc w:val="center"/>
        </w:trPr>
        <w:tc>
          <w:tcPr>
            <w:tcW w:w="2496" w:type="dxa"/>
            <w:shd w:val="clear" w:color="auto" w:fill="C0C0C0"/>
            <w:vAlign w:val="center"/>
            <w:hideMark/>
          </w:tcPr>
          <w:p w14:paraId="0C0D3999" w14:textId="77777777" w:rsidR="00D12999" w:rsidRPr="0016361A" w:rsidRDefault="00D12999" w:rsidP="00F22D56">
            <w:pPr>
              <w:pStyle w:val="TAH"/>
            </w:pPr>
            <w:r w:rsidRPr="0016361A">
              <w:t>Application Error</w:t>
            </w:r>
          </w:p>
        </w:tc>
        <w:tc>
          <w:tcPr>
            <w:tcW w:w="1984" w:type="dxa"/>
            <w:shd w:val="clear" w:color="auto" w:fill="C0C0C0"/>
            <w:vAlign w:val="center"/>
            <w:hideMark/>
          </w:tcPr>
          <w:p w14:paraId="72674A84" w14:textId="77777777" w:rsidR="00D12999" w:rsidRPr="0016361A" w:rsidRDefault="00D12999" w:rsidP="00F22D56">
            <w:pPr>
              <w:pStyle w:val="TAH"/>
            </w:pPr>
            <w:r w:rsidRPr="0016361A">
              <w:t>HTTP status code</w:t>
            </w:r>
          </w:p>
        </w:tc>
        <w:tc>
          <w:tcPr>
            <w:tcW w:w="5047" w:type="dxa"/>
            <w:shd w:val="clear" w:color="auto" w:fill="C0C0C0"/>
            <w:vAlign w:val="center"/>
            <w:hideMark/>
          </w:tcPr>
          <w:p w14:paraId="7FA2A309" w14:textId="77777777" w:rsidR="00D12999" w:rsidRPr="0016361A" w:rsidRDefault="00D12999" w:rsidP="00F22D56">
            <w:pPr>
              <w:pStyle w:val="TAH"/>
            </w:pPr>
            <w:r w:rsidRPr="0016361A">
              <w:t>Description</w:t>
            </w:r>
          </w:p>
        </w:tc>
      </w:tr>
      <w:tr w:rsidR="00D12999" w:rsidRPr="00B54FF5" w14:paraId="707817DE" w14:textId="77777777" w:rsidTr="00F22D56">
        <w:trPr>
          <w:jc w:val="center"/>
        </w:trPr>
        <w:tc>
          <w:tcPr>
            <w:tcW w:w="2496" w:type="dxa"/>
          </w:tcPr>
          <w:p w14:paraId="73E262BD" w14:textId="77777777" w:rsidR="00D12999" w:rsidRPr="0016361A" w:rsidRDefault="00D12999" w:rsidP="00F22D56">
            <w:pPr>
              <w:pStyle w:val="TAL"/>
            </w:pPr>
          </w:p>
        </w:tc>
        <w:tc>
          <w:tcPr>
            <w:tcW w:w="1984" w:type="dxa"/>
          </w:tcPr>
          <w:p w14:paraId="4EF2EAFD" w14:textId="77777777" w:rsidR="00D12999" w:rsidRPr="0016361A" w:rsidRDefault="00D12999" w:rsidP="00F22D56">
            <w:pPr>
              <w:pStyle w:val="TAL"/>
            </w:pPr>
          </w:p>
        </w:tc>
        <w:tc>
          <w:tcPr>
            <w:tcW w:w="5047" w:type="dxa"/>
          </w:tcPr>
          <w:p w14:paraId="582DCF57" w14:textId="77777777" w:rsidR="00D12999" w:rsidRPr="0016361A" w:rsidRDefault="00D12999" w:rsidP="00F22D56">
            <w:pPr>
              <w:pStyle w:val="TAL"/>
              <w:rPr>
                <w:rFonts w:cs="Arial"/>
                <w:szCs w:val="18"/>
              </w:rPr>
            </w:pPr>
          </w:p>
        </w:tc>
      </w:tr>
    </w:tbl>
    <w:p w14:paraId="4A3882A1" w14:textId="77777777" w:rsidR="00D12999" w:rsidRDefault="00D12999" w:rsidP="00D12999"/>
    <w:p w14:paraId="74F83260" w14:textId="2CF29411" w:rsidR="00D12999" w:rsidRPr="0023018E" w:rsidRDefault="00107799" w:rsidP="00D12999">
      <w:pPr>
        <w:pStyle w:val="Heading3"/>
        <w:rPr>
          <w:lang w:eastAsia="zh-CN"/>
        </w:rPr>
      </w:pPr>
      <w:bookmarkStart w:id="3429" w:name="_Toc199145720"/>
      <w:r>
        <w:t>6.11</w:t>
      </w:r>
      <w:r w:rsidR="00D12999">
        <w:t>.8</w:t>
      </w:r>
      <w:r w:rsidR="00D12999" w:rsidRPr="0023018E">
        <w:rPr>
          <w:lang w:eastAsia="zh-CN"/>
        </w:rPr>
        <w:tab/>
        <w:t>Feature negotiation</w:t>
      </w:r>
      <w:bookmarkEnd w:id="3429"/>
    </w:p>
    <w:p w14:paraId="70B18F8C" w14:textId="193FAEEA" w:rsidR="00D12999" w:rsidRDefault="00D12999" w:rsidP="00D12999">
      <w:r>
        <w:t>The optional features in table </w:t>
      </w:r>
      <w:r w:rsidR="00107799">
        <w:t>6.11</w:t>
      </w:r>
      <w:r>
        <w:t>.8-1 are defined for the Aimlec_AimlTaskTransfer</w:t>
      </w:r>
      <w:r w:rsidRPr="002002FF">
        <w:rPr>
          <w:lang w:eastAsia="zh-CN"/>
        </w:rPr>
        <w:t xml:space="preserve"> API</w:t>
      </w:r>
      <w:r>
        <w:rPr>
          <w:lang w:eastAsia="zh-CN"/>
        </w:rPr>
        <w:t xml:space="preserve">. They shall be negotiated using the </w:t>
      </w:r>
      <w:r>
        <w:t>extensibility mechanism defined in clause 5.2.7 of 3GPP TS 29.122 [5].</w:t>
      </w:r>
    </w:p>
    <w:p w14:paraId="66DCE5AB" w14:textId="04B71EB8" w:rsidR="00D12999" w:rsidRPr="002002FF" w:rsidRDefault="00D12999" w:rsidP="00D12999">
      <w:pPr>
        <w:pStyle w:val="TH"/>
      </w:pPr>
      <w:r w:rsidRPr="002002FF">
        <w:t>Table</w:t>
      </w:r>
      <w:r>
        <w:t> </w:t>
      </w:r>
      <w:r w:rsidR="00107799">
        <w:t>6.11</w:t>
      </w:r>
      <w:r>
        <w:t>.8</w:t>
      </w:r>
      <w:r w:rsidRPr="002002FF">
        <w:t xml:space="preserve">-1: </w:t>
      </w:r>
      <w:r>
        <w:t>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12999" w:rsidRPr="00B54FF5" w14:paraId="656930A2" w14:textId="77777777" w:rsidTr="00F22D56">
        <w:trPr>
          <w:jc w:val="center"/>
        </w:trPr>
        <w:tc>
          <w:tcPr>
            <w:tcW w:w="1529" w:type="dxa"/>
            <w:shd w:val="clear" w:color="auto" w:fill="C0C0C0"/>
            <w:vAlign w:val="center"/>
            <w:hideMark/>
          </w:tcPr>
          <w:p w14:paraId="4363BC0B" w14:textId="77777777" w:rsidR="00D12999" w:rsidRPr="00277FAF" w:rsidRDefault="00D12999" w:rsidP="00F22D56">
            <w:pPr>
              <w:pStyle w:val="TAH"/>
            </w:pPr>
            <w:r w:rsidRPr="00277FAF">
              <w:t>Feature number</w:t>
            </w:r>
          </w:p>
        </w:tc>
        <w:tc>
          <w:tcPr>
            <w:tcW w:w="2207" w:type="dxa"/>
            <w:shd w:val="clear" w:color="auto" w:fill="C0C0C0"/>
            <w:vAlign w:val="center"/>
            <w:hideMark/>
          </w:tcPr>
          <w:p w14:paraId="6431D38D" w14:textId="77777777" w:rsidR="00D12999" w:rsidRPr="00277FAF" w:rsidRDefault="00D12999" w:rsidP="00F22D56">
            <w:pPr>
              <w:pStyle w:val="TAH"/>
            </w:pPr>
            <w:r w:rsidRPr="00277FAF">
              <w:t>Feature Name</w:t>
            </w:r>
          </w:p>
        </w:tc>
        <w:tc>
          <w:tcPr>
            <w:tcW w:w="5758" w:type="dxa"/>
            <w:shd w:val="clear" w:color="auto" w:fill="C0C0C0"/>
            <w:vAlign w:val="center"/>
            <w:hideMark/>
          </w:tcPr>
          <w:p w14:paraId="668DB517" w14:textId="77777777" w:rsidR="00D12999" w:rsidRPr="00277FAF" w:rsidRDefault="00D12999" w:rsidP="00F22D56">
            <w:pPr>
              <w:pStyle w:val="TAH"/>
            </w:pPr>
            <w:r w:rsidRPr="00277FAF">
              <w:t>Description</w:t>
            </w:r>
          </w:p>
        </w:tc>
      </w:tr>
      <w:tr w:rsidR="00D12999" w:rsidRPr="00B54FF5" w14:paraId="5DD5200D" w14:textId="77777777" w:rsidTr="00F22D56">
        <w:trPr>
          <w:jc w:val="center"/>
        </w:trPr>
        <w:tc>
          <w:tcPr>
            <w:tcW w:w="1529" w:type="dxa"/>
          </w:tcPr>
          <w:p w14:paraId="0F7BABAB" w14:textId="77777777" w:rsidR="00D12999" w:rsidRPr="0016361A" w:rsidRDefault="00D12999" w:rsidP="00F22D56">
            <w:pPr>
              <w:pStyle w:val="TAL"/>
            </w:pPr>
          </w:p>
        </w:tc>
        <w:tc>
          <w:tcPr>
            <w:tcW w:w="2207" w:type="dxa"/>
          </w:tcPr>
          <w:p w14:paraId="1675796B" w14:textId="77777777" w:rsidR="00D12999" w:rsidRPr="0016361A" w:rsidRDefault="00D12999" w:rsidP="00F22D56">
            <w:pPr>
              <w:pStyle w:val="TAL"/>
            </w:pPr>
          </w:p>
        </w:tc>
        <w:tc>
          <w:tcPr>
            <w:tcW w:w="5758" w:type="dxa"/>
          </w:tcPr>
          <w:p w14:paraId="33BFBD7C" w14:textId="77777777" w:rsidR="00D12999" w:rsidRPr="0016361A" w:rsidRDefault="00D12999" w:rsidP="00F22D56">
            <w:pPr>
              <w:pStyle w:val="TAL"/>
              <w:rPr>
                <w:rFonts w:cs="Arial"/>
                <w:szCs w:val="18"/>
              </w:rPr>
            </w:pPr>
          </w:p>
        </w:tc>
      </w:tr>
    </w:tbl>
    <w:p w14:paraId="543B830A" w14:textId="77777777" w:rsidR="00D12999" w:rsidRDefault="00D12999" w:rsidP="00D12999"/>
    <w:p w14:paraId="0A1EFB31" w14:textId="71DC8752" w:rsidR="00D12999" w:rsidRPr="001E7573" w:rsidRDefault="00107799" w:rsidP="00D12999">
      <w:pPr>
        <w:pStyle w:val="Heading3"/>
      </w:pPr>
      <w:bookmarkStart w:id="3430" w:name="_Toc199145721"/>
      <w:r>
        <w:t>6.11</w:t>
      </w:r>
      <w:r w:rsidR="00D12999">
        <w:t>.9</w:t>
      </w:r>
      <w:r w:rsidR="00D12999" w:rsidRPr="001E7573">
        <w:tab/>
        <w:t>Security</w:t>
      </w:r>
      <w:bookmarkEnd w:id="3430"/>
    </w:p>
    <w:p w14:paraId="7DA88B4B" w14:textId="77777777" w:rsidR="00D12999" w:rsidRDefault="00D12999" w:rsidP="00D12999">
      <w:pPr>
        <w:rPr>
          <w:noProof/>
          <w:lang w:eastAsia="zh-CN"/>
        </w:rPr>
      </w:pPr>
      <w:r>
        <w:t>The provisions of clause 6 of 3GPP TS 29.122 [5] shall apply for the Aimlec_AimlTaskTransfer</w:t>
      </w:r>
      <w:r w:rsidRPr="002002FF">
        <w:rPr>
          <w:lang w:eastAsia="zh-CN"/>
        </w:rPr>
        <w:t xml:space="preserve"> API</w:t>
      </w:r>
      <w:r>
        <w:rPr>
          <w:noProof/>
          <w:lang w:eastAsia="zh-CN"/>
        </w:rPr>
        <w:t>.</w:t>
      </w:r>
    </w:p>
    <w:p w14:paraId="3C7B5D74" w14:textId="683A6B09" w:rsidR="00D12999" w:rsidRPr="006E26AE" w:rsidRDefault="00D12999" w:rsidP="00530039">
      <w:pPr>
        <w:pStyle w:val="Heading2"/>
      </w:pPr>
      <w:bookmarkStart w:id="3431" w:name="_Hlk199143277"/>
      <w:r w:rsidRPr="004D3578">
        <w:br w:type="page"/>
      </w:r>
      <w:bookmarkStart w:id="3432" w:name="_Toc199145722"/>
      <w:r>
        <w:lastRenderedPageBreak/>
        <w:t>6.</w:t>
      </w:r>
      <w:r w:rsidR="00107799">
        <w:t>12</w:t>
      </w:r>
      <w:r w:rsidRPr="006E26AE">
        <w:tab/>
        <w:t>Aimles_AIMLTaskTransfer API</w:t>
      </w:r>
      <w:bookmarkEnd w:id="3432"/>
    </w:p>
    <w:p w14:paraId="63BCF026" w14:textId="74CCE79B" w:rsidR="00D12999" w:rsidRPr="006E26AE" w:rsidRDefault="00D12999" w:rsidP="00D12999">
      <w:pPr>
        <w:pStyle w:val="Heading3"/>
      </w:pPr>
      <w:bookmarkStart w:id="3433" w:name="_Toc199145723"/>
      <w:bookmarkEnd w:id="3431"/>
      <w:r>
        <w:t>6.</w:t>
      </w:r>
      <w:r w:rsidR="00107799">
        <w:t>12</w:t>
      </w:r>
      <w:r w:rsidRPr="006E26AE">
        <w:t>.1</w:t>
      </w:r>
      <w:r w:rsidRPr="006E26AE">
        <w:tab/>
        <w:t>Introduction</w:t>
      </w:r>
      <w:bookmarkEnd w:id="3433"/>
    </w:p>
    <w:p w14:paraId="6255C6CE" w14:textId="77777777" w:rsidR="00D12999" w:rsidRPr="006E26AE" w:rsidRDefault="00D12999" w:rsidP="00D12999">
      <w:pPr>
        <w:rPr>
          <w:lang w:eastAsia="zh-CN"/>
        </w:rPr>
      </w:pPr>
      <w:r w:rsidRPr="006E26AE">
        <w:t xml:space="preserve">The AIML Task Transfer shall use the Aimles_AIMLTaskTransfer </w:t>
      </w:r>
      <w:r w:rsidRPr="006E26AE">
        <w:rPr>
          <w:lang w:eastAsia="zh-CN"/>
        </w:rPr>
        <w:t>API.</w:t>
      </w:r>
    </w:p>
    <w:p w14:paraId="0FB8C759" w14:textId="77777777" w:rsidR="00D12999" w:rsidRPr="006E26AE" w:rsidRDefault="00D12999" w:rsidP="00D12999">
      <w:pPr>
        <w:rPr>
          <w:lang w:eastAsia="zh-CN"/>
        </w:rPr>
      </w:pPr>
      <w:r w:rsidRPr="006E26AE">
        <w:rPr>
          <w:lang w:eastAsia="zh-CN"/>
        </w:rPr>
        <w:t xml:space="preserve">The API URI of the </w:t>
      </w:r>
      <w:r w:rsidRPr="006E26AE">
        <w:t xml:space="preserve">Aimles_AIMLTaskTransfer </w:t>
      </w:r>
      <w:r w:rsidRPr="006E26AE">
        <w:rPr>
          <w:lang w:eastAsia="zh-CN"/>
        </w:rPr>
        <w:t>API shall be:</w:t>
      </w:r>
    </w:p>
    <w:p w14:paraId="3EC45422" w14:textId="77777777" w:rsidR="00D12999" w:rsidRPr="006E26AE" w:rsidRDefault="00D12999" w:rsidP="00D12999">
      <w:pPr>
        <w:rPr>
          <w:lang w:eastAsia="zh-CN"/>
        </w:rPr>
      </w:pPr>
      <w:r w:rsidRPr="006E26AE">
        <w:rPr>
          <w:b/>
        </w:rPr>
        <w:t>{apiRoot}/&lt;apiName&gt;/&lt;apiVersion&gt;</w:t>
      </w:r>
    </w:p>
    <w:p w14:paraId="0CDC7C0A" w14:textId="77777777" w:rsidR="00D12999" w:rsidRPr="006E26AE" w:rsidRDefault="00D12999" w:rsidP="00D12999">
      <w:pPr>
        <w:rPr>
          <w:lang w:eastAsia="zh-CN"/>
        </w:rPr>
      </w:pPr>
      <w:r w:rsidRPr="006E26AE">
        <w:rPr>
          <w:lang w:eastAsia="zh-CN"/>
        </w:rPr>
        <w:t>The request URIs used in HTTP requests shall have the Resource URI structure defined in clause 5.2.4 of 3GPP TS 29.122 [5], i.e.:</w:t>
      </w:r>
    </w:p>
    <w:p w14:paraId="018F3D64" w14:textId="77777777" w:rsidR="00D12999" w:rsidRPr="006E26AE" w:rsidRDefault="00D12999" w:rsidP="00D12999">
      <w:pPr>
        <w:rPr>
          <w:b/>
        </w:rPr>
      </w:pPr>
      <w:r w:rsidRPr="006E26AE">
        <w:rPr>
          <w:b/>
        </w:rPr>
        <w:t>{apiRoot}/&lt;apiName&gt;/&lt;apiVersion&gt;/&lt;apiSpecificSuffixes&gt;</w:t>
      </w:r>
    </w:p>
    <w:p w14:paraId="6F32C9D1" w14:textId="77777777" w:rsidR="00D12999" w:rsidRPr="006E26AE" w:rsidRDefault="00D12999" w:rsidP="00D12999">
      <w:pPr>
        <w:rPr>
          <w:lang w:eastAsia="zh-CN"/>
        </w:rPr>
      </w:pPr>
      <w:r w:rsidRPr="006E26AE">
        <w:rPr>
          <w:lang w:eastAsia="zh-CN"/>
        </w:rPr>
        <w:t>with the following components:</w:t>
      </w:r>
    </w:p>
    <w:p w14:paraId="0A754261" w14:textId="77777777" w:rsidR="00D12999" w:rsidRPr="006E26AE" w:rsidRDefault="00D12999" w:rsidP="00D12999">
      <w:pPr>
        <w:pStyle w:val="B1"/>
        <w:rPr>
          <w:lang w:eastAsia="zh-CN"/>
        </w:rPr>
      </w:pPr>
      <w:r w:rsidRPr="006E26AE">
        <w:rPr>
          <w:lang w:eastAsia="zh-CN"/>
        </w:rPr>
        <w:t>-</w:t>
      </w:r>
      <w:r w:rsidRPr="006E26AE">
        <w:rPr>
          <w:lang w:eastAsia="zh-CN"/>
        </w:rPr>
        <w:tab/>
        <w:t xml:space="preserve">The </w:t>
      </w:r>
      <w:r w:rsidRPr="006E26AE">
        <w:t xml:space="preserve">{apiRoot} shall be set as described in </w:t>
      </w:r>
      <w:r w:rsidRPr="006E26AE">
        <w:rPr>
          <w:lang w:eastAsia="zh-CN"/>
        </w:rPr>
        <w:t>clause 5.2.4 of 3GPP TS 29.122 [5].</w:t>
      </w:r>
    </w:p>
    <w:p w14:paraId="4F802E06" w14:textId="77777777" w:rsidR="00D12999" w:rsidRPr="006E26AE" w:rsidRDefault="00D12999" w:rsidP="00D12999">
      <w:pPr>
        <w:pStyle w:val="B1"/>
      </w:pPr>
      <w:r w:rsidRPr="006E26AE">
        <w:rPr>
          <w:lang w:eastAsia="zh-CN"/>
        </w:rPr>
        <w:t>-</w:t>
      </w:r>
      <w:r w:rsidRPr="006E26AE">
        <w:rPr>
          <w:lang w:eastAsia="zh-CN"/>
        </w:rPr>
        <w:tab/>
        <w:t xml:space="preserve">The </w:t>
      </w:r>
      <w:r w:rsidRPr="006E26AE">
        <w:t>&lt;apiName&gt;</w:t>
      </w:r>
      <w:r w:rsidRPr="006E26AE">
        <w:rPr>
          <w:b/>
        </w:rPr>
        <w:t xml:space="preserve"> </w:t>
      </w:r>
      <w:r w:rsidRPr="006E26AE">
        <w:t>shall be "aimles-task-transfer".</w:t>
      </w:r>
    </w:p>
    <w:p w14:paraId="03726B28" w14:textId="77777777" w:rsidR="00D12999" w:rsidRPr="006E26AE" w:rsidRDefault="00D12999" w:rsidP="00D12999">
      <w:pPr>
        <w:pStyle w:val="B1"/>
      </w:pPr>
      <w:r w:rsidRPr="006E26AE">
        <w:t>-</w:t>
      </w:r>
      <w:r w:rsidRPr="006E26AE">
        <w:tab/>
        <w:t>The &lt;apiVersion&gt; shall be "v1".</w:t>
      </w:r>
    </w:p>
    <w:p w14:paraId="5785A23D" w14:textId="3F3D84EB" w:rsidR="00D12999" w:rsidRPr="006E26AE" w:rsidRDefault="00D12999" w:rsidP="00D12999">
      <w:pPr>
        <w:pStyle w:val="B1"/>
        <w:rPr>
          <w:lang w:eastAsia="zh-CN"/>
        </w:rPr>
      </w:pPr>
      <w:r w:rsidRPr="006E26AE">
        <w:t>-</w:t>
      </w:r>
      <w:r w:rsidRPr="006E26AE">
        <w:tab/>
        <w:t xml:space="preserve">The &lt;apiSpecificSuffixes&gt; shall be set as described in </w:t>
      </w:r>
      <w:r w:rsidRPr="006E26AE">
        <w:rPr>
          <w:lang w:eastAsia="zh-CN"/>
        </w:rPr>
        <w:t>clause </w:t>
      </w:r>
      <w:r>
        <w:rPr>
          <w:lang w:eastAsia="zh-CN"/>
        </w:rPr>
        <w:t>6.</w:t>
      </w:r>
      <w:r w:rsidR="00107799">
        <w:rPr>
          <w:lang w:eastAsia="zh-CN"/>
        </w:rPr>
        <w:t>12</w:t>
      </w:r>
      <w:r w:rsidRPr="006E26AE">
        <w:rPr>
          <w:lang w:eastAsia="zh-CN"/>
        </w:rPr>
        <w:t>.4</w:t>
      </w:r>
      <w:r w:rsidRPr="006E26AE">
        <w:t>.</w:t>
      </w:r>
    </w:p>
    <w:p w14:paraId="3CADEDA7" w14:textId="6BE8685D" w:rsidR="00D12999" w:rsidRPr="006E26AE" w:rsidRDefault="00D12999" w:rsidP="00D12999">
      <w:pPr>
        <w:pStyle w:val="Heading3"/>
      </w:pPr>
      <w:bookmarkStart w:id="3434" w:name="_Toc199145724"/>
      <w:r>
        <w:t>6.</w:t>
      </w:r>
      <w:r w:rsidR="00107799">
        <w:t>12</w:t>
      </w:r>
      <w:r w:rsidRPr="006E26AE">
        <w:t>.2</w:t>
      </w:r>
      <w:r w:rsidRPr="006E26AE">
        <w:tab/>
        <w:t>Usage of HTTP and common API related aspects</w:t>
      </w:r>
      <w:bookmarkEnd w:id="3434"/>
    </w:p>
    <w:p w14:paraId="7783044B" w14:textId="77777777" w:rsidR="00D12999" w:rsidRPr="006E26AE" w:rsidRDefault="00D12999" w:rsidP="00D12999">
      <w:r w:rsidRPr="006E26AE">
        <w:t xml:space="preserve">The provisions of clause 5.2 of 3GPP TS 29.122 [5] shall apply for the Aimles_AIMLTaskTransfer </w:t>
      </w:r>
      <w:r w:rsidRPr="006E26AE">
        <w:rPr>
          <w:lang w:eastAsia="zh-CN"/>
        </w:rPr>
        <w:t>API.</w:t>
      </w:r>
    </w:p>
    <w:p w14:paraId="7848AF46" w14:textId="0EF24120" w:rsidR="00D12999" w:rsidRPr="006E26AE" w:rsidRDefault="00D12999" w:rsidP="00D12999">
      <w:pPr>
        <w:pStyle w:val="Heading3"/>
      </w:pPr>
      <w:bookmarkStart w:id="3435" w:name="_Toc199145725"/>
      <w:r>
        <w:t>6.</w:t>
      </w:r>
      <w:r w:rsidR="00107799">
        <w:t>12</w:t>
      </w:r>
      <w:r w:rsidRPr="006E26AE">
        <w:t>.3</w:t>
      </w:r>
      <w:r w:rsidRPr="006E26AE">
        <w:tab/>
        <w:t>Resources</w:t>
      </w:r>
      <w:bookmarkEnd w:id="3435"/>
    </w:p>
    <w:p w14:paraId="1778FE5A" w14:textId="77777777" w:rsidR="00D12999" w:rsidRPr="006E26AE" w:rsidRDefault="00D12999" w:rsidP="00D12999">
      <w:r w:rsidRPr="006E26AE">
        <w:t>There are no resources defined for this API in this release of the specification.</w:t>
      </w:r>
    </w:p>
    <w:p w14:paraId="17C28828" w14:textId="3B35864E" w:rsidR="00D12999" w:rsidRPr="006E26AE" w:rsidRDefault="00D12999" w:rsidP="00D12999">
      <w:pPr>
        <w:pStyle w:val="Heading3"/>
      </w:pPr>
      <w:bookmarkStart w:id="3436" w:name="_Toc199145726"/>
      <w:r>
        <w:t>6.</w:t>
      </w:r>
      <w:r w:rsidR="00107799">
        <w:t>12</w:t>
      </w:r>
      <w:r w:rsidRPr="006E26AE">
        <w:t>.4</w:t>
      </w:r>
      <w:r w:rsidRPr="006E26AE">
        <w:tab/>
        <w:t>Custom Operations without associated resources</w:t>
      </w:r>
      <w:bookmarkEnd w:id="3436"/>
    </w:p>
    <w:p w14:paraId="1CEE289F" w14:textId="16AC2137" w:rsidR="00D12999" w:rsidRPr="006E26AE" w:rsidRDefault="00D12999" w:rsidP="00D12999">
      <w:pPr>
        <w:pStyle w:val="Heading4"/>
      </w:pPr>
      <w:bookmarkStart w:id="3437" w:name="_Toc199145727"/>
      <w:r>
        <w:t>6.</w:t>
      </w:r>
      <w:r w:rsidR="00107799">
        <w:t>12</w:t>
      </w:r>
      <w:r w:rsidRPr="006E26AE">
        <w:t>.4.1</w:t>
      </w:r>
      <w:r w:rsidRPr="006E26AE">
        <w:tab/>
        <w:t>Overview</w:t>
      </w:r>
      <w:bookmarkEnd w:id="3437"/>
    </w:p>
    <w:p w14:paraId="7799172D" w14:textId="5BAACC93" w:rsidR="00D12999" w:rsidRPr="006E26AE" w:rsidRDefault="00D12999" w:rsidP="00D12999">
      <w:pPr>
        <w:pStyle w:val="TH"/>
      </w:pPr>
      <w:r w:rsidRPr="006E26AE">
        <w:t>Table </w:t>
      </w:r>
      <w:r>
        <w:t>6.</w:t>
      </w:r>
      <w:r w:rsidR="00107799">
        <w:t>12</w:t>
      </w:r>
      <w:r w:rsidRPr="006E26AE">
        <w:t>.4.1-1: 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4"/>
        <w:gridCol w:w="2129"/>
        <w:gridCol w:w="2127"/>
        <w:gridCol w:w="3629"/>
      </w:tblGrid>
      <w:tr w:rsidR="00D12999" w:rsidRPr="006E26AE" w14:paraId="5013504D" w14:textId="77777777" w:rsidTr="00DA172A">
        <w:trPr>
          <w:jc w:val="center"/>
        </w:trPr>
        <w:tc>
          <w:tcPr>
            <w:tcW w:w="863" w:type="pct"/>
            <w:shd w:val="clear" w:color="auto" w:fill="C0C0C0"/>
            <w:vAlign w:val="center"/>
          </w:tcPr>
          <w:p w14:paraId="471B1B20" w14:textId="77777777" w:rsidR="00D12999" w:rsidRPr="006E26AE" w:rsidRDefault="00D12999" w:rsidP="00F22D56">
            <w:pPr>
              <w:pStyle w:val="TAH"/>
            </w:pPr>
            <w:r w:rsidRPr="006E26AE">
              <w:t>Operation name</w:t>
            </w:r>
          </w:p>
        </w:tc>
        <w:tc>
          <w:tcPr>
            <w:tcW w:w="1117" w:type="pct"/>
            <w:shd w:val="clear" w:color="auto" w:fill="C0C0C0"/>
            <w:vAlign w:val="center"/>
            <w:hideMark/>
          </w:tcPr>
          <w:p w14:paraId="75EC652D" w14:textId="77777777" w:rsidR="00D12999" w:rsidRPr="006E26AE" w:rsidRDefault="00D12999" w:rsidP="00F22D56">
            <w:pPr>
              <w:pStyle w:val="TAH"/>
            </w:pPr>
            <w:r w:rsidRPr="006E26AE">
              <w:t>Custom operation URI</w:t>
            </w:r>
          </w:p>
        </w:tc>
        <w:tc>
          <w:tcPr>
            <w:tcW w:w="1116" w:type="pct"/>
            <w:shd w:val="clear" w:color="auto" w:fill="C0C0C0"/>
            <w:vAlign w:val="center"/>
            <w:hideMark/>
          </w:tcPr>
          <w:p w14:paraId="08F2654A" w14:textId="77777777" w:rsidR="00D12999" w:rsidRPr="006E26AE" w:rsidRDefault="00D12999" w:rsidP="00F22D56">
            <w:pPr>
              <w:pStyle w:val="TAH"/>
            </w:pPr>
            <w:r w:rsidRPr="006E26AE">
              <w:t>Mapped HTTP method</w:t>
            </w:r>
          </w:p>
        </w:tc>
        <w:tc>
          <w:tcPr>
            <w:tcW w:w="1904" w:type="pct"/>
            <w:shd w:val="clear" w:color="auto" w:fill="C0C0C0"/>
            <w:vAlign w:val="center"/>
            <w:hideMark/>
          </w:tcPr>
          <w:p w14:paraId="562477C3" w14:textId="77777777" w:rsidR="00D12999" w:rsidRPr="006E26AE" w:rsidRDefault="00D12999" w:rsidP="00F22D56">
            <w:pPr>
              <w:pStyle w:val="TAH"/>
            </w:pPr>
            <w:r w:rsidRPr="006E26AE">
              <w:t>Description</w:t>
            </w:r>
          </w:p>
        </w:tc>
      </w:tr>
      <w:tr w:rsidR="00D12999" w:rsidRPr="006E26AE" w14:paraId="0C85CCD2" w14:textId="77777777" w:rsidTr="00DA172A">
        <w:trPr>
          <w:jc w:val="center"/>
        </w:trPr>
        <w:tc>
          <w:tcPr>
            <w:tcW w:w="863" w:type="pct"/>
          </w:tcPr>
          <w:p w14:paraId="0FFC795C" w14:textId="77777777" w:rsidR="00D12999" w:rsidRPr="006E26AE" w:rsidRDefault="00D12999" w:rsidP="00F22D56">
            <w:pPr>
              <w:pStyle w:val="TAL"/>
            </w:pPr>
            <w:r w:rsidRPr="006E26AE">
              <w:t>AIML task transfer assist</w:t>
            </w:r>
          </w:p>
        </w:tc>
        <w:tc>
          <w:tcPr>
            <w:tcW w:w="1117" w:type="pct"/>
          </w:tcPr>
          <w:p w14:paraId="63C87AAA" w14:textId="5F656422" w:rsidR="00D12999" w:rsidRPr="006E26AE" w:rsidRDefault="00D12999" w:rsidP="00F22D56">
            <w:pPr>
              <w:pStyle w:val="TAL"/>
            </w:pPr>
            <w:r w:rsidRPr="006E26AE">
              <w:t>/assist</w:t>
            </w:r>
            <w:r w:rsidR="00DA172A">
              <w:t>-tt</w:t>
            </w:r>
          </w:p>
        </w:tc>
        <w:tc>
          <w:tcPr>
            <w:tcW w:w="1116" w:type="pct"/>
          </w:tcPr>
          <w:p w14:paraId="1D16A719" w14:textId="77777777" w:rsidR="00D12999" w:rsidRPr="006E26AE" w:rsidRDefault="00D12999" w:rsidP="00F22D56">
            <w:pPr>
              <w:pStyle w:val="TAL"/>
            </w:pPr>
            <w:r w:rsidRPr="006E26AE">
              <w:t>POST</w:t>
            </w:r>
          </w:p>
        </w:tc>
        <w:tc>
          <w:tcPr>
            <w:tcW w:w="1904" w:type="pct"/>
          </w:tcPr>
          <w:p w14:paraId="09152DAC" w14:textId="77777777" w:rsidR="00D12999" w:rsidRPr="006E26AE" w:rsidRDefault="00D12999" w:rsidP="00F22D56">
            <w:pPr>
              <w:pStyle w:val="TAL"/>
            </w:pPr>
            <w:r w:rsidRPr="006E26AE">
              <w:t>Used by the AIMLE client to request the AIMLE server to perform task transfer assist.</w:t>
            </w:r>
          </w:p>
        </w:tc>
      </w:tr>
      <w:tr w:rsidR="00D12999" w:rsidRPr="006E26AE" w14:paraId="649F7C7E" w14:textId="77777777" w:rsidTr="00DA172A">
        <w:trPr>
          <w:jc w:val="center"/>
        </w:trPr>
        <w:tc>
          <w:tcPr>
            <w:tcW w:w="863" w:type="pct"/>
          </w:tcPr>
          <w:p w14:paraId="040F43A6" w14:textId="77777777" w:rsidR="00D12999" w:rsidRPr="006E26AE" w:rsidRDefault="00D12999" w:rsidP="00F22D56">
            <w:pPr>
              <w:pStyle w:val="TAL"/>
            </w:pPr>
            <w:r w:rsidRPr="006E26AE">
              <w:t>Controlled AIML task transfer</w:t>
            </w:r>
          </w:p>
        </w:tc>
        <w:tc>
          <w:tcPr>
            <w:tcW w:w="1117" w:type="pct"/>
          </w:tcPr>
          <w:p w14:paraId="58A2E2FD" w14:textId="785C12D0" w:rsidR="00D12999" w:rsidRPr="006E26AE" w:rsidRDefault="00D12999" w:rsidP="00F22D56">
            <w:pPr>
              <w:pStyle w:val="TAL"/>
            </w:pPr>
            <w:r w:rsidRPr="006E26AE">
              <w:t>/</w:t>
            </w:r>
            <w:r>
              <w:t>request</w:t>
            </w:r>
            <w:r w:rsidR="00DA172A">
              <w:t>-ctld</w:t>
            </w:r>
          </w:p>
        </w:tc>
        <w:tc>
          <w:tcPr>
            <w:tcW w:w="1116" w:type="pct"/>
          </w:tcPr>
          <w:p w14:paraId="7BEAD9C6" w14:textId="77777777" w:rsidR="00D12999" w:rsidRPr="006E26AE" w:rsidRDefault="00D12999" w:rsidP="00F22D56">
            <w:pPr>
              <w:pStyle w:val="TAL"/>
            </w:pPr>
            <w:r w:rsidRPr="006E26AE">
              <w:t>POST</w:t>
            </w:r>
          </w:p>
        </w:tc>
        <w:tc>
          <w:tcPr>
            <w:tcW w:w="1904" w:type="pct"/>
          </w:tcPr>
          <w:p w14:paraId="7BB18746" w14:textId="77777777" w:rsidR="00D12999" w:rsidRPr="006E26AE" w:rsidRDefault="00D12999" w:rsidP="00F22D56">
            <w:pPr>
              <w:pStyle w:val="TAL"/>
            </w:pPr>
            <w:r w:rsidRPr="006E26AE">
              <w:t>Used by the AIMLE client to request the AIMLE server to perform AIMLE server controlled task transfer.</w:t>
            </w:r>
          </w:p>
        </w:tc>
      </w:tr>
    </w:tbl>
    <w:p w14:paraId="5577D58C" w14:textId="77777777" w:rsidR="00D12999" w:rsidRPr="006E26AE" w:rsidRDefault="00D12999" w:rsidP="00D12999"/>
    <w:p w14:paraId="71484BA6" w14:textId="0098BC3A" w:rsidR="00D12999" w:rsidRPr="006E26AE" w:rsidRDefault="00D12999" w:rsidP="00D12999">
      <w:pPr>
        <w:pStyle w:val="Heading4"/>
      </w:pPr>
      <w:bookmarkStart w:id="3438" w:name="_Toc199145728"/>
      <w:r>
        <w:t>6.</w:t>
      </w:r>
      <w:r w:rsidR="00107799">
        <w:t>12</w:t>
      </w:r>
      <w:r w:rsidRPr="006E26AE">
        <w:t>.4.2</w:t>
      </w:r>
      <w:r w:rsidRPr="006E26AE">
        <w:tab/>
        <w:t>Operation: AIML task transfer assist</w:t>
      </w:r>
      <w:bookmarkEnd w:id="3438"/>
    </w:p>
    <w:p w14:paraId="7D8B1FCE" w14:textId="0690D661" w:rsidR="00D12999" w:rsidRPr="006E26AE" w:rsidRDefault="00D12999" w:rsidP="00D12999">
      <w:pPr>
        <w:pStyle w:val="Heading5"/>
      </w:pPr>
      <w:bookmarkStart w:id="3439" w:name="_Toc199145729"/>
      <w:r>
        <w:t>6.</w:t>
      </w:r>
      <w:r w:rsidR="00107799">
        <w:t>12</w:t>
      </w:r>
      <w:r w:rsidRPr="006E26AE">
        <w:t>.4.2.1</w:t>
      </w:r>
      <w:r w:rsidRPr="006E26AE">
        <w:tab/>
        <w:t>Description</w:t>
      </w:r>
      <w:bookmarkEnd w:id="3439"/>
    </w:p>
    <w:p w14:paraId="5D500F74" w14:textId="77777777" w:rsidR="00D12999" w:rsidRPr="006E26AE" w:rsidRDefault="00D12999" w:rsidP="00D12999">
      <w:r w:rsidRPr="006E26AE">
        <w:t>The custom operation enables the AIMLE client to request the AIMLE server to perform the AIML task transfer assist operation.</w:t>
      </w:r>
    </w:p>
    <w:p w14:paraId="636DCB73" w14:textId="7D568546" w:rsidR="00D12999" w:rsidRPr="006E26AE" w:rsidRDefault="00D12999" w:rsidP="00D12999">
      <w:pPr>
        <w:pStyle w:val="Heading5"/>
      </w:pPr>
      <w:bookmarkStart w:id="3440" w:name="_Toc199145730"/>
      <w:r>
        <w:t>6.</w:t>
      </w:r>
      <w:r w:rsidR="00107799">
        <w:t>12</w:t>
      </w:r>
      <w:r w:rsidRPr="006E26AE">
        <w:t>.4.2.2</w:t>
      </w:r>
      <w:r w:rsidRPr="006E26AE">
        <w:tab/>
        <w:t>Operation Definition</w:t>
      </w:r>
      <w:bookmarkEnd w:id="3440"/>
    </w:p>
    <w:p w14:paraId="0622F3B7" w14:textId="725831E6" w:rsidR="00D12999" w:rsidRPr="006E26AE" w:rsidRDefault="00D12999" w:rsidP="00D12999">
      <w:r w:rsidRPr="006E26AE">
        <w:t>This operation shall support the response data structures and response codes specified in tables </w:t>
      </w:r>
      <w:r>
        <w:t>6.</w:t>
      </w:r>
      <w:r w:rsidR="00107799">
        <w:t>12</w:t>
      </w:r>
      <w:r w:rsidRPr="006E26AE">
        <w:t xml:space="preserve">.4.2.2-1 and </w:t>
      </w:r>
      <w:r>
        <w:t>6.</w:t>
      </w:r>
      <w:r w:rsidR="00107799">
        <w:t>12</w:t>
      </w:r>
      <w:r w:rsidRPr="006E26AE">
        <w:t>.4.2.2-2.</w:t>
      </w:r>
    </w:p>
    <w:p w14:paraId="05EC6D67" w14:textId="2EEC4D6B" w:rsidR="00D12999" w:rsidRPr="006E26AE" w:rsidRDefault="00D12999" w:rsidP="00D12999">
      <w:pPr>
        <w:pStyle w:val="TH"/>
      </w:pPr>
      <w:r w:rsidRPr="006E26AE">
        <w:lastRenderedPageBreak/>
        <w:t>Table </w:t>
      </w:r>
      <w:r>
        <w:t>6.</w:t>
      </w:r>
      <w:r w:rsidR="00107799">
        <w:t>12</w:t>
      </w:r>
      <w:r w:rsidRPr="006E26AE">
        <w:t>.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639"/>
        <w:gridCol w:w="425"/>
        <w:gridCol w:w="1276"/>
        <w:gridCol w:w="5189"/>
      </w:tblGrid>
      <w:tr w:rsidR="00D12999" w:rsidRPr="006E26AE" w14:paraId="76B3ABC6" w14:textId="77777777" w:rsidTr="00F22D56">
        <w:trPr>
          <w:jc w:val="center"/>
        </w:trPr>
        <w:tc>
          <w:tcPr>
            <w:tcW w:w="2638" w:type="dxa"/>
            <w:shd w:val="clear" w:color="auto" w:fill="C0C0C0"/>
          </w:tcPr>
          <w:p w14:paraId="5A2DCB8D" w14:textId="77777777" w:rsidR="00D12999" w:rsidRPr="006E26AE" w:rsidRDefault="00D12999" w:rsidP="00F22D56">
            <w:pPr>
              <w:pStyle w:val="TAH"/>
            </w:pPr>
            <w:r w:rsidRPr="006E26AE">
              <w:t>Data type</w:t>
            </w:r>
          </w:p>
        </w:tc>
        <w:tc>
          <w:tcPr>
            <w:tcW w:w="425" w:type="dxa"/>
            <w:shd w:val="clear" w:color="auto" w:fill="C0C0C0"/>
          </w:tcPr>
          <w:p w14:paraId="29E6D6D6" w14:textId="77777777" w:rsidR="00D12999" w:rsidRPr="006E26AE" w:rsidRDefault="00D12999" w:rsidP="00F22D56">
            <w:pPr>
              <w:pStyle w:val="TAH"/>
            </w:pPr>
            <w:r w:rsidRPr="006E26AE">
              <w:t>P</w:t>
            </w:r>
          </w:p>
        </w:tc>
        <w:tc>
          <w:tcPr>
            <w:tcW w:w="1276" w:type="dxa"/>
            <w:shd w:val="clear" w:color="auto" w:fill="C0C0C0"/>
          </w:tcPr>
          <w:p w14:paraId="17CC97D3" w14:textId="77777777" w:rsidR="00D12999" w:rsidRPr="006E26AE" w:rsidRDefault="00D12999" w:rsidP="00F22D56">
            <w:pPr>
              <w:pStyle w:val="TAH"/>
            </w:pPr>
            <w:r w:rsidRPr="006E26AE">
              <w:t>Cardinality</w:t>
            </w:r>
          </w:p>
        </w:tc>
        <w:tc>
          <w:tcPr>
            <w:tcW w:w="5188" w:type="dxa"/>
            <w:shd w:val="clear" w:color="auto" w:fill="C0C0C0"/>
            <w:vAlign w:val="center"/>
          </w:tcPr>
          <w:p w14:paraId="1EE94974" w14:textId="77777777" w:rsidR="00D12999" w:rsidRPr="006E26AE" w:rsidRDefault="00D12999" w:rsidP="00F22D56">
            <w:pPr>
              <w:pStyle w:val="TAH"/>
            </w:pPr>
            <w:r w:rsidRPr="006E26AE">
              <w:t>Description</w:t>
            </w:r>
          </w:p>
        </w:tc>
      </w:tr>
      <w:tr w:rsidR="00D12999" w:rsidRPr="006E26AE" w14:paraId="23584B0F" w14:textId="77777777" w:rsidTr="00F22D56">
        <w:trPr>
          <w:jc w:val="center"/>
        </w:trPr>
        <w:tc>
          <w:tcPr>
            <w:tcW w:w="2638" w:type="dxa"/>
            <w:shd w:val="clear" w:color="auto" w:fill="auto"/>
          </w:tcPr>
          <w:p w14:paraId="65D1B374" w14:textId="77777777" w:rsidR="00D12999" w:rsidRPr="006E26AE" w:rsidRDefault="00D12999" w:rsidP="00F22D56">
            <w:pPr>
              <w:pStyle w:val="TAL"/>
            </w:pPr>
            <w:r w:rsidRPr="006E26AE">
              <w:t>AimlesTaskTransferAssistReq</w:t>
            </w:r>
          </w:p>
        </w:tc>
        <w:tc>
          <w:tcPr>
            <w:tcW w:w="425" w:type="dxa"/>
          </w:tcPr>
          <w:p w14:paraId="38DE51F7" w14:textId="77777777" w:rsidR="00D12999" w:rsidRPr="006E26AE" w:rsidRDefault="00D12999" w:rsidP="00F22D56">
            <w:pPr>
              <w:pStyle w:val="TAC"/>
            </w:pPr>
            <w:r w:rsidRPr="006E26AE">
              <w:t>M</w:t>
            </w:r>
          </w:p>
        </w:tc>
        <w:tc>
          <w:tcPr>
            <w:tcW w:w="1276" w:type="dxa"/>
          </w:tcPr>
          <w:p w14:paraId="43FB4EFE" w14:textId="77777777" w:rsidR="00D12999" w:rsidRPr="006E26AE" w:rsidRDefault="00D12999" w:rsidP="00F22D56">
            <w:pPr>
              <w:pStyle w:val="TAC"/>
            </w:pPr>
            <w:r w:rsidRPr="006E26AE">
              <w:t>1</w:t>
            </w:r>
          </w:p>
        </w:tc>
        <w:tc>
          <w:tcPr>
            <w:tcW w:w="5188" w:type="dxa"/>
            <w:shd w:val="clear" w:color="auto" w:fill="auto"/>
          </w:tcPr>
          <w:p w14:paraId="1B122D15" w14:textId="77777777" w:rsidR="00D12999" w:rsidRPr="006E26AE" w:rsidRDefault="00D12999" w:rsidP="00F22D56">
            <w:pPr>
              <w:pStyle w:val="TAL"/>
            </w:pPr>
            <w:r w:rsidRPr="006E26AE">
              <w:rPr>
                <w:rFonts w:cs="Arial"/>
                <w:szCs w:val="18"/>
              </w:rPr>
              <w:t xml:space="preserve">Contains the </w:t>
            </w:r>
            <w:r w:rsidRPr="006E26AE">
              <w:t>AIMLE server task transfer assist request information.</w:t>
            </w:r>
          </w:p>
        </w:tc>
      </w:tr>
    </w:tbl>
    <w:p w14:paraId="0D443C6B" w14:textId="77777777" w:rsidR="00D12999" w:rsidRPr="006E26AE" w:rsidRDefault="00D12999" w:rsidP="00D12999"/>
    <w:p w14:paraId="0DCE90AB" w14:textId="45E04B7F" w:rsidR="00D12999" w:rsidRPr="006E26AE" w:rsidRDefault="00D12999" w:rsidP="00D12999">
      <w:pPr>
        <w:pStyle w:val="TH"/>
      </w:pPr>
      <w:r w:rsidRPr="006E26AE">
        <w:t>Table </w:t>
      </w:r>
      <w:r>
        <w:t>6.</w:t>
      </w:r>
      <w:r w:rsidR="00107799">
        <w:t>12</w:t>
      </w:r>
      <w:r w:rsidRPr="006E26AE">
        <w:t>.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60"/>
        <w:gridCol w:w="425"/>
        <w:gridCol w:w="1276"/>
        <w:gridCol w:w="2127"/>
        <w:gridCol w:w="3535"/>
      </w:tblGrid>
      <w:tr w:rsidR="00D12999" w:rsidRPr="006E26AE" w14:paraId="624C43EB"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C0C0C0"/>
          </w:tcPr>
          <w:p w14:paraId="4890A1A6" w14:textId="77777777" w:rsidR="00D12999" w:rsidRPr="006E26AE" w:rsidRDefault="00D12999" w:rsidP="00F22D56">
            <w:pPr>
              <w:pStyle w:val="TAH"/>
            </w:pPr>
            <w:r w:rsidRPr="006E26AE">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6F96399D" w14:textId="77777777" w:rsidR="00D12999" w:rsidRPr="006E26AE" w:rsidRDefault="00D12999" w:rsidP="00F22D56">
            <w:pPr>
              <w:pStyle w:val="TAH"/>
            </w:pPr>
            <w:r w:rsidRPr="006E26AE">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12D33D8" w14:textId="77777777" w:rsidR="00D12999" w:rsidRPr="006E26AE" w:rsidRDefault="00D12999" w:rsidP="00F22D56">
            <w:pPr>
              <w:pStyle w:val="TAH"/>
            </w:pPr>
            <w:r w:rsidRPr="006E26AE">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E2AD064" w14:textId="77777777" w:rsidR="00D12999" w:rsidRPr="006E26AE" w:rsidRDefault="00D12999" w:rsidP="00F22D56">
            <w:pPr>
              <w:pStyle w:val="TAH"/>
            </w:pPr>
            <w:r w:rsidRPr="006E26AE">
              <w:t>Response codes</w:t>
            </w:r>
          </w:p>
        </w:tc>
        <w:tc>
          <w:tcPr>
            <w:tcW w:w="1837" w:type="pct"/>
            <w:tcBorders>
              <w:top w:val="single" w:sz="6" w:space="0" w:color="auto"/>
              <w:left w:val="single" w:sz="6" w:space="0" w:color="auto"/>
              <w:bottom w:val="single" w:sz="6" w:space="0" w:color="auto"/>
              <w:right w:val="single" w:sz="6" w:space="0" w:color="auto"/>
            </w:tcBorders>
            <w:shd w:val="clear" w:color="auto" w:fill="C0C0C0"/>
          </w:tcPr>
          <w:p w14:paraId="7B896DF5" w14:textId="77777777" w:rsidR="00D12999" w:rsidRPr="006E26AE" w:rsidRDefault="00D12999" w:rsidP="00F22D56">
            <w:pPr>
              <w:pStyle w:val="TAH"/>
            </w:pPr>
            <w:r w:rsidRPr="006E26AE">
              <w:t>Description</w:t>
            </w:r>
          </w:p>
        </w:tc>
      </w:tr>
      <w:tr w:rsidR="00D12999" w:rsidRPr="006E26AE" w14:paraId="737FF563"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22D66836" w14:textId="77777777" w:rsidR="00D12999" w:rsidRPr="006E26AE" w:rsidRDefault="00D12999" w:rsidP="00F22D56">
            <w:pPr>
              <w:pStyle w:val="TAL"/>
            </w:pPr>
            <w:r w:rsidRPr="006E26AE">
              <w:t>AimlesTaskTransferAssistResp</w:t>
            </w:r>
          </w:p>
        </w:tc>
        <w:tc>
          <w:tcPr>
            <w:tcW w:w="221" w:type="pct"/>
            <w:tcBorders>
              <w:top w:val="single" w:sz="6" w:space="0" w:color="auto"/>
              <w:left w:val="single" w:sz="6" w:space="0" w:color="auto"/>
              <w:bottom w:val="single" w:sz="6" w:space="0" w:color="auto"/>
              <w:right w:val="single" w:sz="6" w:space="0" w:color="auto"/>
            </w:tcBorders>
          </w:tcPr>
          <w:p w14:paraId="1668B14B" w14:textId="77777777" w:rsidR="00D12999" w:rsidRPr="006E26AE" w:rsidRDefault="00D12999" w:rsidP="00F22D56">
            <w:pPr>
              <w:pStyle w:val="TAC"/>
            </w:pPr>
            <w:r w:rsidRPr="006E26AE">
              <w:t>M</w:t>
            </w:r>
          </w:p>
        </w:tc>
        <w:tc>
          <w:tcPr>
            <w:tcW w:w="663" w:type="pct"/>
            <w:tcBorders>
              <w:top w:val="single" w:sz="6" w:space="0" w:color="auto"/>
              <w:left w:val="single" w:sz="6" w:space="0" w:color="auto"/>
              <w:bottom w:val="single" w:sz="6" w:space="0" w:color="auto"/>
              <w:right w:val="single" w:sz="6" w:space="0" w:color="auto"/>
            </w:tcBorders>
          </w:tcPr>
          <w:p w14:paraId="49663D46" w14:textId="77777777" w:rsidR="00D12999" w:rsidRPr="006E26AE" w:rsidRDefault="00D12999" w:rsidP="00F22D56">
            <w:pPr>
              <w:pStyle w:val="TAC"/>
            </w:pPr>
            <w:r w:rsidRPr="006E26AE">
              <w:t>1</w:t>
            </w:r>
          </w:p>
        </w:tc>
        <w:tc>
          <w:tcPr>
            <w:tcW w:w="1105" w:type="pct"/>
            <w:tcBorders>
              <w:top w:val="single" w:sz="6" w:space="0" w:color="auto"/>
              <w:left w:val="single" w:sz="6" w:space="0" w:color="auto"/>
              <w:bottom w:val="single" w:sz="6" w:space="0" w:color="auto"/>
              <w:right w:val="single" w:sz="6" w:space="0" w:color="auto"/>
            </w:tcBorders>
          </w:tcPr>
          <w:p w14:paraId="724974A7" w14:textId="77777777" w:rsidR="00D12999" w:rsidRPr="006E26AE" w:rsidRDefault="00D12999" w:rsidP="00F22D56">
            <w:pPr>
              <w:pStyle w:val="TAL"/>
            </w:pPr>
            <w:r w:rsidRPr="006E26AE">
              <w:t>200 OK</w:t>
            </w:r>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070D1CCA" w14:textId="77777777" w:rsidR="00D12999" w:rsidRPr="00F25C88" w:rsidRDefault="00D12999" w:rsidP="00F22D56">
            <w:pPr>
              <w:pStyle w:val="TAL"/>
            </w:pPr>
            <w:r w:rsidRPr="00F25C88">
              <w:t>Successful case.</w:t>
            </w:r>
          </w:p>
          <w:p w14:paraId="1D161713" w14:textId="77777777" w:rsidR="00D12999" w:rsidRPr="006E26AE" w:rsidRDefault="00D12999" w:rsidP="00F22D56">
            <w:pPr>
              <w:pStyle w:val="TAL"/>
            </w:pPr>
            <w:r>
              <w:rPr>
                <w:rFonts w:cs="Arial"/>
                <w:szCs w:val="18"/>
              </w:rPr>
              <w:t>T</w:t>
            </w:r>
            <w:r w:rsidRPr="006E26AE">
              <w:rPr>
                <w:rFonts w:cs="Arial"/>
                <w:szCs w:val="18"/>
              </w:rPr>
              <w:t xml:space="preserve">he </w:t>
            </w:r>
            <w:r w:rsidRPr="006E26AE">
              <w:t xml:space="preserve">AIMLE server </w:t>
            </w:r>
            <w:r>
              <w:t xml:space="preserve">AIML </w:t>
            </w:r>
            <w:r w:rsidRPr="006E26AE">
              <w:t>task transfer assist</w:t>
            </w:r>
            <w:r>
              <w:t xml:space="preserve"> is performed</w:t>
            </w:r>
            <w:r w:rsidRPr="006E26AE">
              <w:t>.</w:t>
            </w:r>
          </w:p>
        </w:tc>
      </w:tr>
      <w:tr w:rsidR="00D12999" w:rsidRPr="006E26AE" w14:paraId="222EAAE4"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0EF5CDBB"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06E22EAB"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2E24FE49"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5C3BF7C8" w14:textId="77777777" w:rsidR="00D12999" w:rsidRPr="006E26AE" w:rsidRDefault="00D12999" w:rsidP="00F22D56">
            <w:pPr>
              <w:pStyle w:val="TAL"/>
            </w:pPr>
            <w:r w:rsidRPr="006E26AE">
              <w:t>307 Temporary Redirect</w:t>
            </w:r>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039D9584" w14:textId="77777777" w:rsidR="00D12999" w:rsidRPr="006E26AE" w:rsidRDefault="00D12999" w:rsidP="00F22D56">
            <w:pPr>
              <w:pStyle w:val="TAL"/>
            </w:pPr>
            <w:r w:rsidRPr="006E26AE">
              <w:t xml:space="preserve">Temporary redirection. The response shall include a Location header field containing an alternative URI of the resource located in an alternative </w:t>
            </w:r>
            <w:r w:rsidRPr="006E26AE">
              <w:rPr>
                <w:lang w:eastAsia="zh-CN"/>
              </w:rPr>
              <w:t>AIMLE server</w:t>
            </w:r>
            <w:r w:rsidRPr="006E26AE">
              <w:t>.</w:t>
            </w:r>
          </w:p>
          <w:p w14:paraId="4F7DA4F8" w14:textId="77777777" w:rsidR="00D12999" w:rsidRPr="006E26AE" w:rsidRDefault="00D12999" w:rsidP="00F22D56">
            <w:pPr>
              <w:pStyle w:val="TAL"/>
            </w:pPr>
            <w:r w:rsidRPr="006E26AE">
              <w:t>Redirection handling is described in clause 5.2.10 of 3GPP TS 29.122 [5].</w:t>
            </w:r>
          </w:p>
        </w:tc>
      </w:tr>
      <w:tr w:rsidR="00D12999" w:rsidRPr="006E26AE" w14:paraId="02E4F94C"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735EBCC6"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147CF0DE"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18312EB8"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31DA19EB" w14:textId="77777777" w:rsidR="00D12999" w:rsidRPr="006E26AE" w:rsidRDefault="00D12999" w:rsidP="00F22D56">
            <w:pPr>
              <w:pStyle w:val="TAL"/>
            </w:pPr>
            <w:r w:rsidRPr="006E26AE">
              <w:t>308 Permanent Redirect</w:t>
            </w:r>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17211461" w14:textId="77777777" w:rsidR="00D12999" w:rsidRPr="006E26AE" w:rsidRDefault="00D12999" w:rsidP="00F22D56">
            <w:pPr>
              <w:pStyle w:val="TAL"/>
            </w:pPr>
            <w:r w:rsidRPr="006E26AE">
              <w:t xml:space="preserve">Permanent redirection. The response shall include a Location header field containing an alternative URI of the resource located in an alternative </w:t>
            </w:r>
            <w:r w:rsidRPr="006E26AE">
              <w:rPr>
                <w:lang w:eastAsia="zh-CN"/>
              </w:rPr>
              <w:t>AIMLE server</w:t>
            </w:r>
            <w:r w:rsidRPr="006E26AE">
              <w:t>.</w:t>
            </w:r>
          </w:p>
          <w:p w14:paraId="6B179611" w14:textId="77777777" w:rsidR="00D12999" w:rsidRPr="006E26AE" w:rsidRDefault="00D12999" w:rsidP="00F22D56">
            <w:pPr>
              <w:pStyle w:val="TAL"/>
            </w:pPr>
            <w:r w:rsidRPr="006E26AE">
              <w:t>Redirection handling is described in clause 5.2.10 of 3GPP TS 29.122 [5].</w:t>
            </w:r>
          </w:p>
        </w:tc>
      </w:tr>
      <w:tr w:rsidR="00D12999" w:rsidRPr="006E26AE" w14:paraId="20FEE0D7"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53C9A79" w14:textId="77777777" w:rsidR="00D12999" w:rsidRPr="006E26AE" w:rsidRDefault="00D12999" w:rsidP="00F22D56">
            <w:pPr>
              <w:pStyle w:val="TAN"/>
            </w:pPr>
            <w:r w:rsidRPr="006E26AE">
              <w:t>NOTE:</w:t>
            </w:r>
            <w:r w:rsidRPr="006E26AE">
              <w:tab/>
              <w:t>The mandatory HTTP error status codes for the HTTP POST method listed in table 5.2.6-1 of 3GPP TS 29.122 [5] also appl</w:t>
            </w:r>
            <w:r>
              <w:t>y</w:t>
            </w:r>
            <w:r w:rsidRPr="006E26AE">
              <w:t>.</w:t>
            </w:r>
          </w:p>
        </w:tc>
      </w:tr>
    </w:tbl>
    <w:p w14:paraId="6D044A28" w14:textId="77777777" w:rsidR="00D12999" w:rsidRPr="006E26AE" w:rsidRDefault="00D12999" w:rsidP="00D12999"/>
    <w:p w14:paraId="589DC742" w14:textId="6BFECA9B" w:rsidR="00D12999" w:rsidRPr="006E26AE" w:rsidRDefault="00D12999" w:rsidP="00D12999">
      <w:pPr>
        <w:pStyle w:val="TH"/>
        <w:rPr>
          <w:rFonts w:cs="Arial"/>
        </w:rPr>
      </w:pPr>
      <w:r w:rsidRPr="006E26AE">
        <w:t>Table </w:t>
      </w:r>
      <w:r>
        <w:t>6.</w:t>
      </w:r>
      <w:r w:rsidR="00107799">
        <w:t>12</w:t>
      </w:r>
      <w:r w:rsidRPr="006E26AE">
        <w:t>.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7C59D475" w14:textId="77777777" w:rsidTr="00F22D56">
        <w:trPr>
          <w:jc w:val="center"/>
        </w:trPr>
        <w:tc>
          <w:tcPr>
            <w:tcW w:w="863" w:type="pct"/>
            <w:shd w:val="clear" w:color="auto" w:fill="C0C0C0"/>
          </w:tcPr>
          <w:p w14:paraId="37F20A04" w14:textId="77777777" w:rsidR="00D12999" w:rsidRPr="006E26AE" w:rsidRDefault="00D12999" w:rsidP="00F22D56">
            <w:pPr>
              <w:pStyle w:val="TAH"/>
            </w:pPr>
            <w:r w:rsidRPr="006E26AE">
              <w:t>Name</w:t>
            </w:r>
          </w:p>
        </w:tc>
        <w:tc>
          <w:tcPr>
            <w:tcW w:w="745" w:type="pct"/>
            <w:shd w:val="clear" w:color="auto" w:fill="C0C0C0"/>
          </w:tcPr>
          <w:p w14:paraId="5B770987" w14:textId="77777777" w:rsidR="00D12999" w:rsidRPr="006E26AE" w:rsidRDefault="00D12999" w:rsidP="00F22D56">
            <w:pPr>
              <w:pStyle w:val="TAH"/>
            </w:pPr>
            <w:r w:rsidRPr="006E26AE">
              <w:t>Data type</w:t>
            </w:r>
          </w:p>
        </w:tc>
        <w:tc>
          <w:tcPr>
            <w:tcW w:w="223" w:type="pct"/>
            <w:shd w:val="clear" w:color="auto" w:fill="C0C0C0"/>
          </w:tcPr>
          <w:p w14:paraId="00B5643A" w14:textId="77777777" w:rsidR="00D12999" w:rsidRPr="006E26AE" w:rsidRDefault="00D12999" w:rsidP="00F22D56">
            <w:pPr>
              <w:pStyle w:val="TAH"/>
            </w:pPr>
            <w:r w:rsidRPr="006E26AE">
              <w:t>P</w:t>
            </w:r>
          </w:p>
        </w:tc>
        <w:tc>
          <w:tcPr>
            <w:tcW w:w="669" w:type="pct"/>
            <w:shd w:val="clear" w:color="auto" w:fill="C0C0C0"/>
          </w:tcPr>
          <w:p w14:paraId="49D2B2ED" w14:textId="77777777" w:rsidR="00D12999" w:rsidRPr="006E26AE" w:rsidRDefault="00D12999" w:rsidP="00F22D56">
            <w:pPr>
              <w:pStyle w:val="TAH"/>
            </w:pPr>
            <w:r w:rsidRPr="006E26AE">
              <w:t>Cardinality</w:t>
            </w:r>
          </w:p>
        </w:tc>
        <w:tc>
          <w:tcPr>
            <w:tcW w:w="2500" w:type="pct"/>
            <w:shd w:val="clear" w:color="auto" w:fill="C0C0C0"/>
            <w:vAlign w:val="center"/>
          </w:tcPr>
          <w:p w14:paraId="33270E3C" w14:textId="77777777" w:rsidR="00D12999" w:rsidRPr="006E26AE" w:rsidRDefault="00D12999" w:rsidP="00F22D56">
            <w:pPr>
              <w:pStyle w:val="TAH"/>
            </w:pPr>
            <w:r w:rsidRPr="006E26AE">
              <w:t>Description</w:t>
            </w:r>
          </w:p>
        </w:tc>
      </w:tr>
      <w:tr w:rsidR="00D12999" w:rsidRPr="006E26AE" w14:paraId="3D642801" w14:textId="77777777" w:rsidTr="00F22D56">
        <w:trPr>
          <w:jc w:val="center"/>
        </w:trPr>
        <w:tc>
          <w:tcPr>
            <w:tcW w:w="863" w:type="pct"/>
            <w:shd w:val="clear" w:color="auto" w:fill="auto"/>
          </w:tcPr>
          <w:p w14:paraId="1D388358" w14:textId="77777777" w:rsidR="00D12999" w:rsidRPr="006E26AE" w:rsidRDefault="00D12999" w:rsidP="00F22D56">
            <w:pPr>
              <w:pStyle w:val="TAL"/>
            </w:pPr>
            <w:r w:rsidRPr="006E26AE">
              <w:t>Location</w:t>
            </w:r>
          </w:p>
        </w:tc>
        <w:tc>
          <w:tcPr>
            <w:tcW w:w="745" w:type="pct"/>
          </w:tcPr>
          <w:p w14:paraId="1C137DBE" w14:textId="77777777" w:rsidR="00D12999" w:rsidRPr="006E26AE" w:rsidRDefault="00D12999" w:rsidP="00F22D56">
            <w:pPr>
              <w:pStyle w:val="TAL"/>
            </w:pPr>
            <w:r w:rsidRPr="006E26AE">
              <w:t>string</w:t>
            </w:r>
          </w:p>
        </w:tc>
        <w:tc>
          <w:tcPr>
            <w:tcW w:w="223" w:type="pct"/>
          </w:tcPr>
          <w:p w14:paraId="32CBB366" w14:textId="77777777" w:rsidR="00D12999" w:rsidRPr="006E26AE" w:rsidRDefault="00D12999" w:rsidP="00F22D56">
            <w:pPr>
              <w:pStyle w:val="TAC"/>
            </w:pPr>
            <w:r w:rsidRPr="006E26AE">
              <w:t>M</w:t>
            </w:r>
          </w:p>
        </w:tc>
        <w:tc>
          <w:tcPr>
            <w:tcW w:w="669" w:type="pct"/>
          </w:tcPr>
          <w:p w14:paraId="4BAE0D92" w14:textId="77777777" w:rsidR="00D12999" w:rsidRPr="006E26AE" w:rsidRDefault="00D12999" w:rsidP="00F22D56">
            <w:pPr>
              <w:pStyle w:val="TAC"/>
            </w:pPr>
            <w:r w:rsidRPr="006E26AE">
              <w:t>1</w:t>
            </w:r>
          </w:p>
        </w:tc>
        <w:tc>
          <w:tcPr>
            <w:tcW w:w="2500" w:type="pct"/>
            <w:shd w:val="clear" w:color="auto" w:fill="auto"/>
          </w:tcPr>
          <w:p w14:paraId="6F4B78BF"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465F8881" w14:textId="77777777" w:rsidR="00D12999" w:rsidRPr="006E26AE" w:rsidRDefault="00D12999" w:rsidP="00D12999"/>
    <w:p w14:paraId="5A04840B" w14:textId="55F27892" w:rsidR="00D12999" w:rsidRPr="006E26AE" w:rsidRDefault="00D12999" w:rsidP="00D12999">
      <w:pPr>
        <w:pStyle w:val="TH"/>
        <w:rPr>
          <w:rFonts w:cs="Arial"/>
        </w:rPr>
      </w:pPr>
      <w:r w:rsidRPr="006E26AE">
        <w:t>Table </w:t>
      </w:r>
      <w:r>
        <w:t>6.</w:t>
      </w:r>
      <w:r w:rsidR="00107799">
        <w:t>12</w:t>
      </w:r>
      <w:r w:rsidRPr="006E26AE">
        <w:t>.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350D195D" w14:textId="77777777" w:rsidTr="00F22D56">
        <w:trPr>
          <w:jc w:val="center"/>
        </w:trPr>
        <w:tc>
          <w:tcPr>
            <w:tcW w:w="863" w:type="pct"/>
            <w:shd w:val="clear" w:color="auto" w:fill="C0C0C0"/>
          </w:tcPr>
          <w:p w14:paraId="7A4A8943" w14:textId="77777777" w:rsidR="00D12999" w:rsidRPr="006E26AE" w:rsidRDefault="00D12999" w:rsidP="00F22D56">
            <w:pPr>
              <w:pStyle w:val="TAH"/>
            </w:pPr>
            <w:r w:rsidRPr="006E26AE">
              <w:t>Name</w:t>
            </w:r>
          </w:p>
        </w:tc>
        <w:tc>
          <w:tcPr>
            <w:tcW w:w="745" w:type="pct"/>
            <w:shd w:val="clear" w:color="auto" w:fill="C0C0C0"/>
          </w:tcPr>
          <w:p w14:paraId="1880C56E" w14:textId="77777777" w:rsidR="00D12999" w:rsidRPr="006E26AE" w:rsidRDefault="00D12999" w:rsidP="00F22D56">
            <w:pPr>
              <w:pStyle w:val="TAH"/>
            </w:pPr>
            <w:r w:rsidRPr="006E26AE">
              <w:t>Data type</w:t>
            </w:r>
          </w:p>
        </w:tc>
        <w:tc>
          <w:tcPr>
            <w:tcW w:w="223" w:type="pct"/>
            <w:shd w:val="clear" w:color="auto" w:fill="C0C0C0"/>
          </w:tcPr>
          <w:p w14:paraId="1F22CAA1" w14:textId="77777777" w:rsidR="00D12999" w:rsidRPr="006E26AE" w:rsidRDefault="00D12999" w:rsidP="00F22D56">
            <w:pPr>
              <w:pStyle w:val="TAH"/>
            </w:pPr>
            <w:r w:rsidRPr="006E26AE">
              <w:t>P</w:t>
            </w:r>
          </w:p>
        </w:tc>
        <w:tc>
          <w:tcPr>
            <w:tcW w:w="669" w:type="pct"/>
            <w:shd w:val="clear" w:color="auto" w:fill="C0C0C0"/>
          </w:tcPr>
          <w:p w14:paraId="14C448C6" w14:textId="77777777" w:rsidR="00D12999" w:rsidRPr="006E26AE" w:rsidRDefault="00D12999" w:rsidP="00F22D56">
            <w:pPr>
              <w:pStyle w:val="TAH"/>
            </w:pPr>
            <w:r w:rsidRPr="006E26AE">
              <w:t>Cardinality</w:t>
            </w:r>
          </w:p>
        </w:tc>
        <w:tc>
          <w:tcPr>
            <w:tcW w:w="2500" w:type="pct"/>
            <w:shd w:val="clear" w:color="auto" w:fill="C0C0C0"/>
            <w:vAlign w:val="center"/>
          </w:tcPr>
          <w:p w14:paraId="492895F1" w14:textId="77777777" w:rsidR="00D12999" w:rsidRPr="006E26AE" w:rsidRDefault="00D12999" w:rsidP="00F22D56">
            <w:pPr>
              <w:pStyle w:val="TAH"/>
            </w:pPr>
            <w:r w:rsidRPr="006E26AE">
              <w:t>Description</w:t>
            </w:r>
          </w:p>
        </w:tc>
      </w:tr>
      <w:tr w:rsidR="00D12999" w:rsidRPr="006E26AE" w14:paraId="19ED6C06" w14:textId="77777777" w:rsidTr="00F22D56">
        <w:trPr>
          <w:jc w:val="center"/>
        </w:trPr>
        <w:tc>
          <w:tcPr>
            <w:tcW w:w="863" w:type="pct"/>
            <w:shd w:val="clear" w:color="auto" w:fill="auto"/>
          </w:tcPr>
          <w:p w14:paraId="5292E451" w14:textId="77777777" w:rsidR="00D12999" w:rsidRPr="006E26AE" w:rsidRDefault="00D12999" w:rsidP="00F22D56">
            <w:pPr>
              <w:pStyle w:val="TAL"/>
            </w:pPr>
            <w:r w:rsidRPr="006E26AE">
              <w:t>Location</w:t>
            </w:r>
          </w:p>
        </w:tc>
        <w:tc>
          <w:tcPr>
            <w:tcW w:w="745" w:type="pct"/>
          </w:tcPr>
          <w:p w14:paraId="684DE7F7" w14:textId="77777777" w:rsidR="00D12999" w:rsidRPr="006E26AE" w:rsidRDefault="00D12999" w:rsidP="00F22D56">
            <w:pPr>
              <w:pStyle w:val="TAL"/>
            </w:pPr>
            <w:r w:rsidRPr="006E26AE">
              <w:t>string</w:t>
            </w:r>
          </w:p>
        </w:tc>
        <w:tc>
          <w:tcPr>
            <w:tcW w:w="223" w:type="pct"/>
          </w:tcPr>
          <w:p w14:paraId="0FC8E831" w14:textId="77777777" w:rsidR="00D12999" w:rsidRPr="006E26AE" w:rsidRDefault="00D12999" w:rsidP="00F22D56">
            <w:pPr>
              <w:pStyle w:val="TAC"/>
            </w:pPr>
            <w:r w:rsidRPr="006E26AE">
              <w:t>M</w:t>
            </w:r>
          </w:p>
        </w:tc>
        <w:tc>
          <w:tcPr>
            <w:tcW w:w="669" w:type="pct"/>
          </w:tcPr>
          <w:p w14:paraId="29806423" w14:textId="77777777" w:rsidR="00D12999" w:rsidRPr="006E26AE" w:rsidRDefault="00D12999" w:rsidP="00F22D56">
            <w:pPr>
              <w:pStyle w:val="TAC"/>
            </w:pPr>
            <w:r w:rsidRPr="006E26AE">
              <w:t>1</w:t>
            </w:r>
          </w:p>
        </w:tc>
        <w:tc>
          <w:tcPr>
            <w:tcW w:w="2500" w:type="pct"/>
            <w:shd w:val="clear" w:color="auto" w:fill="auto"/>
          </w:tcPr>
          <w:p w14:paraId="3D8E5F5E"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4455D19C" w14:textId="77777777" w:rsidR="00D12999" w:rsidRPr="006E26AE" w:rsidRDefault="00D12999" w:rsidP="00D12999"/>
    <w:p w14:paraId="2B5726B0" w14:textId="0DCB513C" w:rsidR="00D12999" w:rsidRPr="006E26AE" w:rsidRDefault="00D12999" w:rsidP="00D12999">
      <w:pPr>
        <w:pStyle w:val="Heading4"/>
      </w:pPr>
      <w:bookmarkStart w:id="3441" w:name="_Toc199145731"/>
      <w:r>
        <w:t>6.</w:t>
      </w:r>
      <w:r w:rsidR="00107799">
        <w:t>12</w:t>
      </w:r>
      <w:r w:rsidRPr="006E26AE">
        <w:t>.4.3</w:t>
      </w:r>
      <w:r w:rsidRPr="006E26AE">
        <w:tab/>
        <w:t>Operation: Controlled AIML task transfer</w:t>
      </w:r>
      <w:bookmarkEnd w:id="3441"/>
    </w:p>
    <w:p w14:paraId="4973FFAF" w14:textId="4F73857C" w:rsidR="00D12999" w:rsidRPr="006E26AE" w:rsidRDefault="00D12999" w:rsidP="00D12999">
      <w:pPr>
        <w:pStyle w:val="Heading5"/>
      </w:pPr>
      <w:bookmarkStart w:id="3442" w:name="_Toc199145732"/>
      <w:r>
        <w:t>6.</w:t>
      </w:r>
      <w:r w:rsidR="00107799">
        <w:t>12</w:t>
      </w:r>
      <w:r w:rsidRPr="006E26AE">
        <w:t>.4.3.1</w:t>
      </w:r>
      <w:r w:rsidRPr="006E26AE">
        <w:tab/>
        <w:t>Description</w:t>
      </w:r>
      <w:bookmarkEnd w:id="3442"/>
    </w:p>
    <w:p w14:paraId="0224BCF0" w14:textId="77777777" w:rsidR="00D12999" w:rsidRPr="006E26AE" w:rsidRDefault="00D12999" w:rsidP="00D12999">
      <w:r w:rsidRPr="006E26AE">
        <w:t>The custom operation enables the AIMLE client to request an AIMLE server to perform the AIMLE server controlled task transfer operation.</w:t>
      </w:r>
    </w:p>
    <w:p w14:paraId="5670E6ED" w14:textId="51EDF717" w:rsidR="00D12999" w:rsidRPr="006E26AE" w:rsidRDefault="00D12999" w:rsidP="00D12999">
      <w:pPr>
        <w:pStyle w:val="Heading5"/>
      </w:pPr>
      <w:bookmarkStart w:id="3443" w:name="_Toc199145733"/>
      <w:r>
        <w:t>6.</w:t>
      </w:r>
      <w:r w:rsidR="00107799">
        <w:t>12</w:t>
      </w:r>
      <w:r w:rsidRPr="006E26AE">
        <w:t>.4.3.2</w:t>
      </w:r>
      <w:r w:rsidRPr="006E26AE">
        <w:tab/>
        <w:t>Operation Definition</w:t>
      </w:r>
      <w:bookmarkEnd w:id="3443"/>
    </w:p>
    <w:p w14:paraId="44580497" w14:textId="30524C2C" w:rsidR="00D12999" w:rsidRPr="006E26AE" w:rsidRDefault="00D12999" w:rsidP="00D12999">
      <w:r w:rsidRPr="006E26AE">
        <w:t>This operation shall support the response data structures and response codes specified in tables </w:t>
      </w:r>
      <w:r>
        <w:t>6.</w:t>
      </w:r>
      <w:r w:rsidR="00107799">
        <w:t>12</w:t>
      </w:r>
      <w:r w:rsidRPr="006E26AE">
        <w:t>.4.</w:t>
      </w:r>
      <w:r>
        <w:t>3</w:t>
      </w:r>
      <w:r w:rsidRPr="006E26AE">
        <w:t xml:space="preserve">.2-1 and </w:t>
      </w:r>
      <w:r>
        <w:t>6.</w:t>
      </w:r>
      <w:r w:rsidR="00107799">
        <w:t>12</w:t>
      </w:r>
      <w:r w:rsidRPr="006E26AE">
        <w:t>.4.3.2-2.</w:t>
      </w:r>
    </w:p>
    <w:p w14:paraId="7FB4F450" w14:textId="1661E9AE" w:rsidR="00D12999" w:rsidRPr="006E26AE" w:rsidRDefault="00D12999" w:rsidP="00D12999">
      <w:pPr>
        <w:pStyle w:val="TH"/>
      </w:pPr>
      <w:r w:rsidRPr="006E26AE">
        <w:t>Table </w:t>
      </w:r>
      <w:r>
        <w:t>6.</w:t>
      </w:r>
      <w:r w:rsidR="00107799">
        <w:t>12</w:t>
      </w:r>
      <w:r w:rsidRPr="006E26AE">
        <w:t>.4.3.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639"/>
        <w:gridCol w:w="425"/>
        <w:gridCol w:w="1134"/>
        <w:gridCol w:w="5331"/>
      </w:tblGrid>
      <w:tr w:rsidR="00D12999" w:rsidRPr="006E26AE" w14:paraId="1F6591FB" w14:textId="77777777" w:rsidTr="00F22D56">
        <w:trPr>
          <w:jc w:val="center"/>
        </w:trPr>
        <w:tc>
          <w:tcPr>
            <w:tcW w:w="2638" w:type="dxa"/>
            <w:shd w:val="clear" w:color="auto" w:fill="C0C0C0"/>
          </w:tcPr>
          <w:p w14:paraId="5C0D8AA3" w14:textId="77777777" w:rsidR="00D12999" w:rsidRPr="006E26AE" w:rsidRDefault="00D12999" w:rsidP="00F22D56">
            <w:pPr>
              <w:pStyle w:val="TAH"/>
            </w:pPr>
            <w:r w:rsidRPr="006E26AE">
              <w:t>Data type</w:t>
            </w:r>
          </w:p>
        </w:tc>
        <w:tc>
          <w:tcPr>
            <w:tcW w:w="425" w:type="dxa"/>
            <w:shd w:val="clear" w:color="auto" w:fill="C0C0C0"/>
          </w:tcPr>
          <w:p w14:paraId="0E8C6682" w14:textId="77777777" w:rsidR="00D12999" w:rsidRPr="006E26AE" w:rsidRDefault="00D12999" w:rsidP="00F22D56">
            <w:pPr>
              <w:pStyle w:val="TAH"/>
            </w:pPr>
            <w:r w:rsidRPr="006E26AE">
              <w:t>P</w:t>
            </w:r>
          </w:p>
        </w:tc>
        <w:tc>
          <w:tcPr>
            <w:tcW w:w="1134" w:type="dxa"/>
            <w:shd w:val="clear" w:color="auto" w:fill="C0C0C0"/>
          </w:tcPr>
          <w:p w14:paraId="3B455428" w14:textId="77777777" w:rsidR="00D12999" w:rsidRPr="006E26AE" w:rsidRDefault="00D12999" w:rsidP="00F22D56">
            <w:pPr>
              <w:pStyle w:val="TAH"/>
            </w:pPr>
            <w:r w:rsidRPr="006E26AE">
              <w:t>Cardinality</w:t>
            </w:r>
          </w:p>
        </w:tc>
        <w:tc>
          <w:tcPr>
            <w:tcW w:w="5330" w:type="dxa"/>
            <w:shd w:val="clear" w:color="auto" w:fill="C0C0C0"/>
            <w:vAlign w:val="center"/>
          </w:tcPr>
          <w:p w14:paraId="6DBA4E95" w14:textId="77777777" w:rsidR="00D12999" w:rsidRPr="006E26AE" w:rsidRDefault="00D12999" w:rsidP="00F22D56">
            <w:pPr>
              <w:pStyle w:val="TAH"/>
            </w:pPr>
            <w:r w:rsidRPr="006E26AE">
              <w:t>Description</w:t>
            </w:r>
          </w:p>
        </w:tc>
      </w:tr>
      <w:tr w:rsidR="00D12999" w:rsidRPr="006E26AE" w14:paraId="15C5CFD8" w14:textId="77777777" w:rsidTr="00F22D56">
        <w:trPr>
          <w:jc w:val="center"/>
        </w:trPr>
        <w:tc>
          <w:tcPr>
            <w:tcW w:w="2638" w:type="dxa"/>
            <w:shd w:val="clear" w:color="auto" w:fill="auto"/>
          </w:tcPr>
          <w:p w14:paraId="169E1ABC" w14:textId="77777777" w:rsidR="00D12999" w:rsidRPr="006E26AE" w:rsidRDefault="00D12999" w:rsidP="00F22D56">
            <w:pPr>
              <w:pStyle w:val="TAL"/>
            </w:pPr>
            <w:r w:rsidRPr="006E26AE">
              <w:t>AimlesControlledTaskTransferReq</w:t>
            </w:r>
          </w:p>
        </w:tc>
        <w:tc>
          <w:tcPr>
            <w:tcW w:w="425" w:type="dxa"/>
          </w:tcPr>
          <w:p w14:paraId="4A745BE3" w14:textId="77777777" w:rsidR="00D12999" w:rsidRPr="006E26AE" w:rsidRDefault="00D12999" w:rsidP="00F22D56">
            <w:pPr>
              <w:pStyle w:val="TAC"/>
            </w:pPr>
            <w:r w:rsidRPr="006E26AE">
              <w:t>M</w:t>
            </w:r>
          </w:p>
        </w:tc>
        <w:tc>
          <w:tcPr>
            <w:tcW w:w="1134" w:type="dxa"/>
          </w:tcPr>
          <w:p w14:paraId="6CF5F924" w14:textId="77777777" w:rsidR="00D12999" w:rsidRPr="006E26AE" w:rsidRDefault="00D12999" w:rsidP="00F22D56">
            <w:pPr>
              <w:pStyle w:val="TAC"/>
            </w:pPr>
            <w:r w:rsidRPr="006E26AE">
              <w:t>1</w:t>
            </w:r>
          </w:p>
        </w:tc>
        <w:tc>
          <w:tcPr>
            <w:tcW w:w="5330" w:type="dxa"/>
            <w:shd w:val="clear" w:color="auto" w:fill="auto"/>
          </w:tcPr>
          <w:p w14:paraId="3363C693" w14:textId="77777777" w:rsidR="00D12999" w:rsidRPr="006E26AE" w:rsidRDefault="00D12999" w:rsidP="00F22D56">
            <w:pPr>
              <w:pStyle w:val="TAL"/>
            </w:pPr>
            <w:r w:rsidRPr="006E26AE">
              <w:rPr>
                <w:rFonts w:cs="Arial"/>
                <w:szCs w:val="18"/>
              </w:rPr>
              <w:t xml:space="preserve">Contains the </w:t>
            </w:r>
            <w:r w:rsidRPr="006E26AE">
              <w:t>AIMLE server controlled task transfer request information.</w:t>
            </w:r>
          </w:p>
        </w:tc>
      </w:tr>
    </w:tbl>
    <w:p w14:paraId="60C34E29" w14:textId="77777777" w:rsidR="00D12999" w:rsidRPr="006E26AE" w:rsidRDefault="00D12999" w:rsidP="00D12999"/>
    <w:p w14:paraId="3F9A59AE" w14:textId="585C5EF2" w:rsidR="00D12999" w:rsidRPr="006E26AE" w:rsidRDefault="00D12999" w:rsidP="00D12999">
      <w:pPr>
        <w:pStyle w:val="TH"/>
      </w:pPr>
      <w:r w:rsidRPr="006E26AE">
        <w:lastRenderedPageBreak/>
        <w:t>Table </w:t>
      </w:r>
      <w:r>
        <w:t>6.</w:t>
      </w:r>
      <w:r w:rsidR="00107799">
        <w:t>12</w:t>
      </w:r>
      <w:r w:rsidRPr="006E26AE">
        <w:t>.4.3.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77"/>
        <w:gridCol w:w="425"/>
        <w:gridCol w:w="1276"/>
        <w:gridCol w:w="2127"/>
        <w:gridCol w:w="3818"/>
      </w:tblGrid>
      <w:tr w:rsidR="00D12999" w:rsidRPr="006E26AE" w14:paraId="57C398CC"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C0C0C0"/>
          </w:tcPr>
          <w:p w14:paraId="1F6F396F" w14:textId="77777777" w:rsidR="00D12999" w:rsidRPr="006E26AE" w:rsidRDefault="00D12999" w:rsidP="00F22D56">
            <w:pPr>
              <w:pStyle w:val="TAH"/>
            </w:pPr>
            <w:r w:rsidRPr="006E26AE">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08FB2D45" w14:textId="77777777" w:rsidR="00D12999" w:rsidRPr="006E26AE" w:rsidRDefault="00D12999" w:rsidP="00F22D56">
            <w:pPr>
              <w:pStyle w:val="TAH"/>
            </w:pPr>
            <w:r w:rsidRPr="006E26AE">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270470A8" w14:textId="77777777" w:rsidR="00D12999" w:rsidRPr="006E26AE" w:rsidRDefault="00D12999" w:rsidP="00F22D56">
            <w:pPr>
              <w:pStyle w:val="TAH"/>
            </w:pPr>
            <w:r w:rsidRPr="006E26AE">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7062A689" w14:textId="77777777" w:rsidR="00D12999" w:rsidRPr="006E26AE" w:rsidRDefault="00D12999" w:rsidP="00F22D56">
            <w:pPr>
              <w:pStyle w:val="TAH"/>
            </w:pPr>
            <w:r w:rsidRPr="006E26AE">
              <w:t>Response codes</w:t>
            </w:r>
          </w:p>
        </w:tc>
        <w:tc>
          <w:tcPr>
            <w:tcW w:w="1984" w:type="pct"/>
            <w:tcBorders>
              <w:top w:val="single" w:sz="6" w:space="0" w:color="auto"/>
              <w:left w:val="single" w:sz="6" w:space="0" w:color="auto"/>
              <w:bottom w:val="single" w:sz="6" w:space="0" w:color="auto"/>
              <w:right w:val="single" w:sz="6" w:space="0" w:color="auto"/>
            </w:tcBorders>
            <w:shd w:val="clear" w:color="auto" w:fill="C0C0C0"/>
          </w:tcPr>
          <w:p w14:paraId="139BB6E1" w14:textId="77777777" w:rsidR="00D12999" w:rsidRPr="006E26AE" w:rsidRDefault="00D12999" w:rsidP="00F22D56">
            <w:pPr>
              <w:pStyle w:val="TAH"/>
            </w:pPr>
            <w:r w:rsidRPr="006E26AE">
              <w:t>Description</w:t>
            </w:r>
          </w:p>
        </w:tc>
      </w:tr>
      <w:tr w:rsidR="00D12999" w:rsidRPr="006E26AE" w14:paraId="4B8EE7EC"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05C9B9C2" w14:textId="77777777" w:rsidR="00D12999" w:rsidRPr="006E26AE" w:rsidRDefault="00D12999" w:rsidP="00F22D56">
            <w:pPr>
              <w:pStyle w:val="TAL"/>
            </w:pPr>
            <w:r w:rsidRPr="006E26AE">
              <w:t>AimlesControlledTaskTransferResp</w:t>
            </w:r>
          </w:p>
        </w:tc>
        <w:tc>
          <w:tcPr>
            <w:tcW w:w="221" w:type="pct"/>
            <w:tcBorders>
              <w:top w:val="single" w:sz="6" w:space="0" w:color="auto"/>
              <w:left w:val="single" w:sz="6" w:space="0" w:color="auto"/>
              <w:bottom w:val="single" w:sz="6" w:space="0" w:color="auto"/>
              <w:right w:val="single" w:sz="6" w:space="0" w:color="auto"/>
            </w:tcBorders>
          </w:tcPr>
          <w:p w14:paraId="26E7ED51" w14:textId="77777777" w:rsidR="00D12999" w:rsidRPr="006E26AE" w:rsidRDefault="00D12999" w:rsidP="00F22D56">
            <w:pPr>
              <w:pStyle w:val="TAC"/>
            </w:pPr>
            <w:r w:rsidRPr="006E26AE">
              <w:t>M</w:t>
            </w:r>
          </w:p>
        </w:tc>
        <w:tc>
          <w:tcPr>
            <w:tcW w:w="663" w:type="pct"/>
            <w:tcBorders>
              <w:top w:val="single" w:sz="6" w:space="0" w:color="auto"/>
              <w:left w:val="single" w:sz="6" w:space="0" w:color="auto"/>
              <w:bottom w:val="single" w:sz="6" w:space="0" w:color="auto"/>
              <w:right w:val="single" w:sz="6" w:space="0" w:color="auto"/>
            </w:tcBorders>
          </w:tcPr>
          <w:p w14:paraId="2A880BDA" w14:textId="77777777" w:rsidR="00D12999" w:rsidRPr="006E26AE" w:rsidRDefault="00D12999" w:rsidP="00F22D56">
            <w:pPr>
              <w:pStyle w:val="TAC"/>
            </w:pPr>
            <w:r w:rsidRPr="006E26AE">
              <w:t>1</w:t>
            </w:r>
          </w:p>
        </w:tc>
        <w:tc>
          <w:tcPr>
            <w:tcW w:w="1105" w:type="pct"/>
            <w:tcBorders>
              <w:top w:val="single" w:sz="6" w:space="0" w:color="auto"/>
              <w:left w:val="single" w:sz="6" w:space="0" w:color="auto"/>
              <w:bottom w:val="single" w:sz="6" w:space="0" w:color="auto"/>
              <w:right w:val="single" w:sz="6" w:space="0" w:color="auto"/>
            </w:tcBorders>
          </w:tcPr>
          <w:p w14:paraId="403B725A" w14:textId="77777777" w:rsidR="00D12999" w:rsidRPr="006E26AE" w:rsidRDefault="00D12999" w:rsidP="00F22D56">
            <w:pPr>
              <w:pStyle w:val="TAL"/>
            </w:pPr>
            <w:r w:rsidRPr="006E26AE">
              <w:t>200 OK</w:t>
            </w:r>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439EBD76" w14:textId="77777777" w:rsidR="00D12999" w:rsidRPr="00F25C88" w:rsidRDefault="00D12999" w:rsidP="00F22D56">
            <w:pPr>
              <w:pStyle w:val="TAL"/>
            </w:pPr>
            <w:r w:rsidRPr="00F25C88">
              <w:t>Successful case.</w:t>
            </w:r>
          </w:p>
          <w:p w14:paraId="3BD73EBF" w14:textId="77777777" w:rsidR="00D12999" w:rsidRPr="006E26AE" w:rsidRDefault="00D12999" w:rsidP="00F22D56">
            <w:pPr>
              <w:pStyle w:val="TAL"/>
            </w:pPr>
            <w:r>
              <w:rPr>
                <w:rFonts w:cs="Arial"/>
                <w:szCs w:val="18"/>
              </w:rPr>
              <w:t>T</w:t>
            </w:r>
            <w:r w:rsidRPr="006E26AE">
              <w:rPr>
                <w:rFonts w:cs="Arial"/>
                <w:szCs w:val="18"/>
              </w:rPr>
              <w:t xml:space="preserve">he </w:t>
            </w:r>
            <w:r w:rsidRPr="006E26AE">
              <w:t xml:space="preserve">AIMLE server controlled </w:t>
            </w:r>
            <w:r>
              <w:t xml:space="preserve">AIML </w:t>
            </w:r>
            <w:r w:rsidRPr="006E26AE">
              <w:t>task transfer</w:t>
            </w:r>
            <w:r>
              <w:t xml:space="preserve"> is performed</w:t>
            </w:r>
            <w:r w:rsidRPr="006E26AE">
              <w:t>.</w:t>
            </w:r>
          </w:p>
        </w:tc>
      </w:tr>
      <w:tr w:rsidR="00D12999" w:rsidRPr="006E26AE" w14:paraId="6462F014"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44642DF6"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52441F6A"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1A7618AD"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3F9D5F4B" w14:textId="77777777" w:rsidR="00D12999" w:rsidRPr="006E26AE" w:rsidRDefault="00D12999" w:rsidP="00F22D56">
            <w:pPr>
              <w:pStyle w:val="TAL"/>
            </w:pPr>
            <w:r w:rsidRPr="006E26AE">
              <w:t>307 Temporary Redirect</w:t>
            </w:r>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135D8DCD" w14:textId="77777777" w:rsidR="00D12999" w:rsidRPr="006E26AE" w:rsidRDefault="00D12999" w:rsidP="00F22D56">
            <w:pPr>
              <w:pStyle w:val="TAL"/>
            </w:pPr>
            <w:r w:rsidRPr="006E26AE">
              <w:t xml:space="preserve">Temporary redirection. The response shall include a Location header field containing an alternative URI of the resource located in an alternative </w:t>
            </w:r>
            <w:r w:rsidRPr="006E26AE">
              <w:rPr>
                <w:lang w:eastAsia="zh-CN"/>
              </w:rPr>
              <w:t>AIMLE server</w:t>
            </w:r>
            <w:r w:rsidRPr="006E26AE">
              <w:t>.</w:t>
            </w:r>
          </w:p>
          <w:p w14:paraId="0715A4E1" w14:textId="77777777" w:rsidR="00D12999" w:rsidRPr="006E26AE" w:rsidRDefault="00D12999" w:rsidP="00F22D56">
            <w:pPr>
              <w:pStyle w:val="TAL"/>
            </w:pPr>
            <w:r w:rsidRPr="006E26AE">
              <w:t>Redirection handling is described in clause 5.2.10 of 3GPP TS 29.122 [5].</w:t>
            </w:r>
          </w:p>
        </w:tc>
      </w:tr>
      <w:tr w:rsidR="00D12999" w:rsidRPr="006E26AE" w14:paraId="41390D57"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42A10CC7"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3773FC25"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79CE6B6"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594BDB10" w14:textId="77777777" w:rsidR="00D12999" w:rsidRPr="006E26AE" w:rsidRDefault="00D12999" w:rsidP="00F22D56">
            <w:pPr>
              <w:pStyle w:val="TAL"/>
            </w:pPr>
            <w:r w:rsidRPr="006E26AE">
              <w:t>308 Permanent Redirect</w:t>
            </w:r>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4E1FD3E5" w14:textId="77777777" w:rsidR="00D12999" w:rsidRPr="006E26AE" w:rsidRDefault="00D12999" w:rsidP="00F22D56">
            <w:pPr>
              <w:pStyle w:val="TAL"/>
            </w:pPr>
            <w:r w:rsidRPr="006E26AE">
              <w:t xml:space="preserve">Permanent redirection. The response shall include a Location header field containing an alternative URI of the resource located in an alternative </w:t>
            </w:r>
            <w:r w:rsidRPr="006E26AE">
              <w:rPr>
                <w:lang w:eastAsia="zh-CN"/>
              </w:rPr>
              <w:t>AIMLE server</w:t>
            </w:r>
            <w:r w:rsidRPr="006E26AE">
              <w:t>.</w:t>
            </w:r>
          </w:p>
          <w:p w14:paraId="3610E54A" w14:textId="77777777" w:rsidR="00D12999" w:rsidRPr="006E26AE" w:rsidRDefault="00D12999" w:rsidP="00F22D56">
            <w:pPr>
              <w:pStyle w:val="TAL"/>
            </w:pPr>
            <w:r w:rsidRPr="006E26AE">
              <w:t>Redirection handling is described in clause 5.2.10 of 3GPP TS 29.122 [5].</w:t>
            </w:r>
          </w:p>
        </w:tc>
      </w:tr>
      <w:tr w:rsidR="00D12999" w:rsidRPr="006E26AE" w14:paraId="54CC19DE"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44C1AB0E" w14:textId="77777777" w:rsidR="00D12999" w:rsidRPr="006E26AE" w:rsidRDefault="00D12999" w:rsidP="00F22D56">
            <w:pPr>
              <w:pStyle w:val="TAN"/>
            </w:pPr>
            <w:r w:rsidRPr="006E26AE">
              <w:t>NOTE:</w:t>
            </w:r>
            <w:r w:rsidRPr="006E26AE">
              <w:tab/>
              <w:t>The mandatory HTTP error status codes for the HTTP POST method listed in table 5.2.6-1 of 3GPP TS 29.122 [5] also appl</w:t>
            </w:r>
            <w:r>
              <w:t>y</w:t>
            </w:r>
            <w:r w:rsidRPr="006E26AE">
              <w:t>.</w:t>
            </w:r>
          </w:p>
        </w:tc>
      </w:tr>
    </w:tbl>
    <w:p w14:paraId="35093510" w14:textId="77777777" w:rsidR="00D12999" w:rsidRPr="006E26AE" w:rsidRDefault="00D12999" w:rsidP="00D12999"/>
    <w:p w14:paraId="3D45715E" w14:textId="3F792691" w:rsidR="00D12999" w:rsidRPr="006E26AE" w:rsidRDefault="00D12999" w:rsidP="00D12999">
      <w:pPr>
        <w:pStyle w:val="TH"/>
        <w:rPr>
          <w:rFonts w:cs="Arial"/>
        </w:rPr>
      </w:pPr>
      <w:r w:rsidRPr="006E26AE">
        <w:t>Table </w:t>
      </w:r>
      <w:r>
        <w:t>6.</w:t>
      </w:r>
      <w:r w:rsidR="00107799">
        <w:t>12</w:t>
      </w:r>
      <w:r w:rsidRPr="006E26AE">
        <w:t>.4.3.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765E290B" w14:textId="77777777" w:rsidTr="00F22D56">
        <w:trPr>
          <w:jc w:val="center"/>
        </w:trPr>
        <w:tc>
          <w:tcPr>
            <w:tcW w:w="863" w:type="pct"/>
            <w:shd w:val="clear" w:color="auto" w:fill="C0C0C0"/>
          </w:tcPr>
          <w:p w14:paraId="2C1AF2B9" w14:textId="77777777" w:rsidR="00D12999" w:rsidRPr="006E26AE" w:rsidRDefault="00D12999" w:rsidP="00F22D56">
            <w:pPr>
              <w:pStyle w:val="TAH"/>
            </w:pPr>
            <w:r w:rsidRPr="006E26AE">
              <w:t>Name</w:t>
            </w:r>
          </w:p>
        </w:tc>
        <w:tc>
          <w:tcPr>
            <w:tcW w:w="745" w:type="pct"/>
            <w:shd w:val="clear" w:color="auto" w:fill="C0C0C0"/>
          </w:tcPr>
          <w:p w14:paraId="20DE794D" w14:textId="77777777" w:rsidR="00D12999" w:rsidRPr="006E26AE" w:rsidRDefault="00D12999" w:rsidP="00F22D56">
            <w:pPr>
              <w:pStyle w:val="TAH"/>
            </w:pPr>
            <w:r w:rsidRPr="006E26AE">
              <w:t>Data type</w:t>
            </w:r>
          </w:p>
        </w:tc>
        <w:tc>
          <w:tcPr>
            <w:tcW w:w="223" w:type="pct"/>
            <w:shd w:val="clear" w:color="auto" w:fill="C0C0C0"/>
          </w:tcPr>
          <w:p w14:paraId="11E04D80" w14:textId="77777777" w:rsidR="00D12999" w:rsidRPr="006E26AE" w:rsidRDefault="00D12999" w:rsidP="00F22D56">
            <w:pPr>
              <w:pStyle w:val="TAH"/>
            </w:pPr>
            <w:r w:rsidRPr="006E26AE">
              <w:t>P</w:t>
            </w:r>
          </w:p>
        </w:tc>
        <w:tc>
          <w:tcPr>
            <w:tcW w:w="669" w:type="pct"/>
            <w:shd w:val="clear" w:color="auto" w:fill="C0C0C0"/>
          </w:tcPr>
          <w:p w14:paraId="6509E8C3" w14:textId="77777777" w:rsidR="00D12999" w:rsidRPr="006E26AE" w:rsidRDefault="00D12999" w:rsidP="00F22D56">
            <w:pPr>
              <w:pStyle w:val="TAH"/>
            </w:pPr>
            <w:r w:rsidRPr="006E26AE">
              <w:t>Cardinality</w:t>
            </w:r>
          </w:p>
        </w:tc>
        <w:tc>
          <w:tcPr>
            <w:tcW w:w="2500" w:type="pct"/>
            <w:shd w:val="clear" w:color="auto" w:fill="C0C0C0"/>
            <w:vAlign w:val="center"/>
          </w:tcPr>
          <w:p w14:paraId="483362B2" w14:textId="77777777" w:rsidR="00D12999" w:rsidRPr="006E26AE" w:rsidRDefault="00D12999" w:rsidP="00F22D56">
            <w:pPr>
              <w:pStyle w:val="TAH"/>
            </w:pPr>
            <w:r w:rsidRPr="006E26AE">
              <w:t>Description</w:t>
            </w:r>
          </w:p>
        </w:tc>
      </w:tr>
      <w:tr w:rsidR="00D12999" w:rsidRPr="006E26AE" w14:paraId="33B27666" w14:textId="77777777" w:rsidTr="00F22D56">
        <w:trPr>
          <w:jc w:val="center"/>
        </w:trPr>
        <w:tc>
          <w:tcPr>
            <w:tcW w:w="863" w:type="pct"/>
            <w:shd w:val="clear" w:color="auto" w:fill="auto"/>
          </w:tcPr>
          <w:p w14:paraId="155977CB" w14:textId="77777777" w:rsidR="00D12999" w:rsidRPr="006E26AE" w:rsidRDefault="00D12999" w:rsidP="00F22D56">
            <w:pPr>
              <w:pStyle w:val="TAL"/>
            </w:pPr>
            <w:r w:rsidRPr="006E26AE">
              <w:t>Location</w:t>
            </w:r>
          </w:p>
        </w:tc>
        <w:tc>
          <w:tcPr>
            <w:tcW w:w="745" w:type="pct"/>
          </w:tcPr>
          <w:p w14:paraId="245576B2" w14:textId="77777777" w:rsidR="00D12999" w:rsidRPr="006E26AE" w:rsidRDefault="00D12999" w:rsidP="00F22D56">
            <w:pPr>
              <w:pStyle w:val="TAL"/>
            </w:pPr>
            <w:r w:rsidRPr="006E26AE">
              <w:t>string</w:t>
            </w:r>
          </w:p>
        </w:tc>
        <w:tc>
          <w:tcPr>
            <w:tcW w:w="223" w:type="pct"/>
          </w:tcPr>
          <w:p w14:paraId="7DB75D3B" w14:textId="77777777" w:rsidR="00D12999" w:rsidRPr="006E26AE" w:rsidRDefault="00D12999" w:rsidP="00F22D56">
            <w:pPr>
              <w:pStyle w:val="TAC"/>
            </w:pPr>
            <w:r w:rsidRPr="006E26AE">
              <w:t>M</w:t>
            </w:r>
          </w:p>
        </w:tc>
        <w:tc>
          <w:tcPr>
            <w:tcW w:w="669" w:type="pct"/>
          </w:tcPr>
          <w:p w14:paraId="7E80A714" w14:textId="77777777" w:rsidR="00D12999" w:rsidRPr="006E26AE" w:rsidRDefault="00D12999" w:rsidP="00F22D56">
            <w:pPr>
              <w:pStyle w:val="TAC"/>
            </w:pPr>
            <w:r w:rsidRPr="006E26AE">
              <w:t>1</w:t>
            </w:r>
          </w:p>
        </w:tc>
        <w:tc>
          <w:tcPr>
            <w:tcW w:w="2500" w:type="pct"/>
            <w:shd w:val="clear" w:color="auto" w:fill="auto"/>
          </w:tcPr>
          <w:p w14:paraId="289693D7"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6074F1FB" w14:textId="77777777" w:rsidR="00D12999" w:rsidRPr="006E26AE" w:rsidRDefault="00D12999" w:rsidP="00D12999"/>
    <w:p w14:paraId="01741C9A" w14:textId="1EC70704" w:rsidR="00D12999" w:rsidRPr="006E26AE" w:rsidRDefault="00D12999" w:rsidP="00D12999">
      <w:pPr>
        <w:pStyle w:val="TH"/>
        <w:rPr>
          <w:rFonts w:cs="Arial"/>
        </w:rPr>
      </w:pPr>
      <w:r w:rsidRPr="006E26AE">
        <w:t>Table </w:t>
      </w:r>
      <w:r>
        <w:t>6.</w:t>
      </w:r>
      <w:r w:rsidR="00107799">
        <w:t>12</w:t>
      </w:r>
      <w:r w:rsidRPr="006E26AE">
        <w:t>.4.3.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1DBC6E85" w14:textId="77777777" w:rsidTr="00F22D56">
        <w:trPr>
          <w:jc w:val="center"/>
        </w:trPr>
        <w:tc>
          <w:tcPr>
            <w:tcW w:w="863" w:type="pct"/>
            <w:shd w:val="clear" w:color="auto" w:fill="C0C0C0"/>
          </w:tcPr>
          <w:p w14:paraId="5E7A016E" w14:textId="77777777" w:rsidR="00D12999" w:rsidRPr="006E26AE" w:rsidRDefault="00D12999" w:rsidP="00F22D56">
            <w:pPr>
              <w:pStyle w:val="TAH"/>
            </w:pPr>
            <w:r w:rsidRPr="006E26AE">
              <w:t>Name</w:t>
            </w:r>
          </w:p>
        </w:tc>
        <w:tc>
          <w:tcPr>
            <w:tcW w:w="745" w:type="pct"/>
            <w:shd w:val="clear" w:color="auto" w:fill="C0C0C0"/>
          </w:tcPr>
          <w:p w14:paraId="0995CFBA" w14:textId="77777777" w:rsidR="00D12999" w:rsidRPr="006E26AE" w:rsidRDefault="00D12999" w:rsidP="00F22D56">
            <w:pPr>
              <w:pStyle w:val="TAH"/>
            </w:pPr>
            <w:r w:rsidRPr="006E26AE">
              <w:t>Data type</w:t>
            </w:r>
          </w:p>
        </w:tc>
        <w:tc>
          <w:tcPr>
            <w:tcW w:w="223" w:type="pct"/>
            <w:shd w:val="clear" w:color="auto" w:fill="C0C0C0"/>
          </w:tcPr>
          <w:p w14:paraId="534ECDB0" w14:textId="77777777" w:rsidR="00D12999" w:rsidRPr="006E26AE" w:rsidRDefault="00D12999" w:rsidP="00F22D56">
            <w:pPr>
              <w:pStyle w:val="TAH"/>
            </w:pPr>
            <w:r w:rsidRPr="006E26AE">
              <w:t>P</w:t>
            </w:r>
          </w:p>
        </w:tc>
        <w:tc>
          <w:tcPr>
            <w:tcW w:w="669" w:type="pct"/>
            <w:shd w:val="clear" w:color="auto" w:fill="C0C0C0"/>
          </w:tcPr>
          <w:p w14:paraId="1135BED8" w14:textId="77777777" w:rsidR="00D12999" w:rsidRPr="006E26AE" w:rsidRDefault="00D12999" w:rsidP="00F22D56">
            <w:pPr>
              <w:pStyle w:val="TAH"/>
            </w:pPr>
            <w:r w:rsidRPr="006E26AE">
              <w:t>Cardinality</w:t>
            </w:r>
          </w:p>
        </w:tc>
        <w:tc>
          <w:tcPr>
            <w:tcW w:w="2500" w:type="pct"/>
            <w:shd w:val="clear" w:color="auto" w:fill="C0C0C0"/>
            <w:vAlign w:val="center"/>
          </w:tcPr>
          <w:p w14:paraId="55E71924" w14:textId="77777777" w:rsidR="00D12999" w:rsidRPr="006E26AE" w:rsidRDefault="00D12999" w:rsidP="00F22D56">
            <w:pPr>
              <w:pStyle w:val="TAH"/>
            </w:pPr>
            <w:r w:rsidRPr="006E26AE">
              <w:t>Description</w:t>
            </w:r>
          </w:p>
        </w:tc>
      </w:tr>
      <w:tr w:rsidR="00D12999" w:rsidRPr="006E26AE" w14:paraId="2243A107" w14:textId="77777777" w:rsidTr="00F22D56">
        <w:trPr>
          <w:jc w:val="center"/>
        </w:trPr>
        <w:tc>
          <w:tcPr>
            <w:tcW w:w="863" w:type="pct"/>
            <w:shd w:val="clear" w:color="auto" w:fill="auto"/>
          </w:tcPr>
          <w:p w14:paraId="60E8A221" w14:textId="77777777" w:rsidR="00D12999" w:rsidRPr="006E26AE" w:rsidRDefault="00D12999" w:rsidP="00F22D56">
            <w:pPr>
              <w:pStyle w:val="TAL"/>
            </w:pPr>
            <w:r w:rsidRPr="006E26AE">
              <w:t>Location</w:t>
            </w:r>
          </w:p>
        </w:tc>
        <w:tc>
          <w:tcPr>
            <w:tcW w:w="745" w:type="pct"/>
          </w:tcPr>
          <w:p w14:paraId="57A0C692" w14:textId="77777777" w:rsidR="00D12999" w:rsidRPr="006E26AE" w:rsidRDefault="00D12999" w:rsidP="00F22D56">
            <w:pPr>
              <w:pStyle w:val="TAL"/>
            </w:pPr>
            <w:r w:rsidRPr="006E26AE">
              <w:t>string</w:t>
            </w:r>
          </w:p>
        </w:tc>
        <w:tc>
          <w:tcPr>
            <w:tcW w:w="223" w:type="pct"/>
          </w:tcPr>
          <w:p w14:paraId="4DEEAF2C" w14:textId="77777777" w:rsidR="00D12999" w:rsidRPr="006E26AE" w:rsidRDefault="00D12999" w:rsidP="00F22D56">
            <w:pPr>
              <w:pStyle w:val="TAC"/>
            </w:pPr>
            <w:r w:rsidRPr="006E26AE">
              <w:t>M</w:t>
            </w:r>
          </w:p>
        </w:tc>
        <w:tc>
          <w:tcPr>
            <w:tcW w:w="669" w:type="pct"/>
          </w:tcPr>
          <w:p w14:paraId="58C3068C" w14:textId="77777777" w:rsidR="00D12999" w:rsidRPr="006E26AE" w:rsidRDefault="00D12999" w:rsidP="00F22D56">
            <w:pPr>
              <w:pStyle w:val="TAC"/>
            </w:pPr>
            <w:r w:rsidRPr="006E26AE">
              <w:t>1</w:t>
            </w:r>
          </w:p>
        </w:tc>
        <w:tc>
          <w:tcPr>
            <w:tcW w:w="2500" w:type="pct"/>
            <w:shd w:val="clear" w:color="auto" w:fill="auto"/>
          </w:tcPr>
          <w:p w14:paraId="4CDF0159"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17856063" w14:textId="77777777" w:rsidR="00D12999" w:rsidRPr="006E26AE" w:rsidRDefault="00D12999" w:rsidP="00D12999"/>
    <w:p w14:paraId="72CF7D72" w14:textId="1434EE6D" w:rsidR="00D12999" w:rsidRPr="006E26AE" w:rsidRDefault="00D12999" w:rsidP="00D12999">
      <w:pPr>
        <w:pStyle w:val="Heading3"/>
      </w:pPr>
      <w:bookmarkStart w:id="3444" w:name="_Toc199145734"/>
      <w:r>
        <w:t>6.</w:t>
      </w:r>
      <w:r w:rsidR="00107799">
        <w:t>12</w:t>
      </w:r>
      <w:r w:rsidRPr="006E26AE">
        <w:t>.5</w:t>
      </w:r>
      <w:r w:rsidRPr="006E26AE">
        <w:tab/>
        <w:t>Notifications</w:t>
      </w:r>
      <w:bookmarkEnd w:id="3444"/>
    </w:p>
    <w:p w14:paraId="1D0C6332" w14:textId="77777777" w:rsidR="00D12999" w:rsidRPr="006E26AE" w:rsidRDefault="00D12999" w:rsidP="00D12999">
      <w:r w:rsidRPr="006E26AE">
        <w:t>There are no notifications defined for this API in this release of the specification.</w:t>
      </w:r>
    </w:p>
    <w:p w14:paraId="7F46347A" w14:textId="5A2107C6" w:rsidR="00D12999" w:rsidRPr="006E26AE" w:rsidRDefault="00D12999" w:rsidP="00D12999">
      <w:pPr>
        <w:pStyle w:val="Heading3"/>
      </w:pPr>
      <w:bookmarkStart w:id="3445" w:name="_Toc199145735"/>
      <w:r>
        <w:t>6.</w:t>
      </w:r>
      <w:r w:rsidR="00107799">
        <w:t>12</w:t>
      </w:r>
      <w:r w:rsidRPr="006E26AE">
        <w:t>.6</w:t>
      </w:r>
      <w:r w:rsidRPr="006E26AE">
        <w:tab/>
        <w:t>Data Model</w:t>
      </w:r>
      <w:bookmarkEnd w:id="3445"/>
    </w:p>
    <w:p w14:paraId="435818D1" w14:textId="1FA23925" w:rsidR="00D12999" w:rsidRPr="006E26AE" w:rsidRDefault="00D12999" w:rsidP="00D12999">
      <w:pPr>
        <w:pStyle w:val="Heading4"/>
      </w:pPr>
      <w:bookmarkStart w:id="3446" w:name="_Toc199145736"/>
      <w:r>
        <w:t>6.</w:t>
      </w:r>
      <w:r w:rsidR="00107799">
        <w:t>12</w:t>
      </w:r>
      <w:r w:rsidRPr="006E26AE">
        <w:t>.6.1</w:t>
      </w:r>
      <w:r w:rsidRPr="006E26AE">
        <w:tab/>
        <w:t>General</w:t>
      </w:r>
      <w:bookmarkEnd w:id="3446"/>
    </w:p>
    <w:p w14:paraId="25BCE45E" w14:textId="77777777" w:rsidR="00D12999" w:rsidRPr="006E26AE" w:rsidRDefault="00D12999" w:rsidP="00D12999">
      <w:r w:rsidRPr="006E26AE">
        <w:t>This clause specifies the application data model supported by the Aimles_AIMLTaskTransfer API.</w:t>
      </w:r>
    </w:p>
    <w:p w14:paraId="5A91A6D7" w14:textId="148D501C" w:rsidR="00D12999" w:rsidRPr="006E26AE" w:rsidRDefault="00D12999" w:rsidP="00D12999">
      <w:r w:rsidRPr="006E26AE">
        <w:t>Table </w:t>
      </w:r>
      <w:r>
        <w:t>6.</w:t>
      </w:r>
      <w:r w:rsidR="00107799">
        <w:t>12</w:t>
      </w:r>
      <w:r w:rsidRPr="006E26AE">
        <w:t>.6.1-1 specifies the data types defined for the Aimles_AIMLTaskTransfer API.</w:t>
      </w:r>
    </w:p>
    <w:p w14:paraId="20BA64E4" w14:textId="6B6C3560" w:rsidR="00D12999" w:rsidRPr="006E26AE" w:rsidRDefault="00D12999" w:rsidP="00D12999">
      <w:pPr>
        <w:pStyle w:val="TH"/>
      </w:pPr>
      <w:r w:rsidRPr="006E26AE">
        <w:t>Table </w:t>
      </w:r>
      <w:r>
        <w:t>6.</w:t>
      </w:r>
      <w:r w:rsidR="00107799">
        <w:t>12</w:t>
      </w:r>
      <w:r w:rsidRPr="006E26AE">
        <w:t>.6.1-1: Aimles_AIMLTaskTransfer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8"/>
        <w:gridCol w:w="1559"/>
        <w:gridCol w:w="4254"/>
        <w:gridCol w:w="1364"/>
      </w:tblGrid>
      <w:tr w:rsidR="00D12999" w:rsidRPr="006E26AE" w14:paraId="5B35BFDE" w14:textId="77777777" w:rsidTr="00F22D56">
        <w:trPr>
          <w:jc w:val="center"/>
        </w:trPr>
        <w:tc>
          <w:tcPr>
            <w:tcW w:w="2357" w:type="dxa"/>
            <w:tcBorders>
              <w:top w:val="single" w:sz="4" w:space="0" w:color="auto"/>
              <w:left w:val="single" w:sz="4" w:space="0" w:color="auto"/>
              <w:bottom w:val="single" w:sz="4" w:space="0" w:color="auto"/>
              <w:right w:val="single" w:sz="4" w:space="0" w:color="auto"/>
            </w:tcBorders>
            <w:shd w:val="clear" w:color="auto" w:fill="C0C0C0"/>
            <w:hideMark/>
          </w:tcPr>
          <w:p w14:paraId="29BD500D" w14:textId="77777777" w:rsidR="00D12999" w:rsidRPr="006E26AE" w:rsidRDefault="00D12999" w:rsidP="00F22D56">
            <w:pPr>
              <w:pStyle w:val="TAH"/>
            </w:pPr>
            <w:r w:rsidRPr="006E26AE">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EB4D8AA" w14:textId="77777777" w:rsidR="00D12999" w:rsidRPr="006E26AE" w:rsidRDefault="00D12999" w:rsidP="00F22D56">
            <w:pPr>
              <w:pStyle w:val="TAH"/>
            </w:pPr>
            <w:r w:rsidRPr="006E26AE">
              <w:t>Clause defined</w:t>
            </w:r>
          </w:p>
        </w:tc>
        <w:tc>
          <w:tcPr>
            <w:tcW w:w="4253" w:type="dxa"/>
            <w:tcBorders>
              <w:top w:val="single" w:sz="4" w:space="0" w:color="auto"/>
              <w:left w:val="single" w:sz="4" w:space="0" w:color="auto"/>
              <w:bottom w:val="single" w:sz="4" w:space="0" w:color="auto"/>
              <w:right w:val="single" w:sz="4" w:space="0" w:color="auto"/>
            </w:tcBorders>
            <w:shd w:val="clear" w:color="auto" w:fill="C0C0C0"/>
            <w:hideMark/>
          </w:tcPr>
          <w:p w14:paraId="5AE8D8B5" w14:textId="77777777" w:rsidR="00D12999" w:rsidRPr="006E26AE" w:rsidRDefault="00D12999" w:rsidP="00F22D56">
            <w:pPr>
              <w:pStyle w:val="TAH"/>
            </w:pPr>
            <w:r w:rsidRPr="006E26AE">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31CE879F" w14:textId="77777777" w:rsidR="00D12999" w:rsidRPr="006E26AE" w:rsidRDefault="00D12999" w:rsidP="00F22D56">
            <w:pPr>
              <w:pStyle w:val="TAH"/>
            </w:pPr>
            <w:r w:rsidRPr="006E26AE">
              <w:t>Applicability</w:t>
            </w:r>
          </w:p>
        </w:tc>
      </w:tr>
      <w:tr w:rsidR="00D12999" w:rsidRPr="006E26AE" w14:paraId="43144D80" w14:textId="77777777" w:rsidTr="00F22D56">
        <w:trPr>
          <w:jc w:val="center"/>
        </w:trPr>
        <w:tc>
          <w:tcPr>
            <w:tcW w:w="2357" w:type="dxa"/>
            <w:tcBorders>
              <w:top w:val="single" w:sz="4" w:space="0" w:color="auto"/>
              <w:left w:val="single" w:sz="4" w:space="0" w:color="auto"/>
              <w:bottom w:val="single" w:sz="4" w:space="0" w:color="auto"/>
              <w:right w:val="single" w:sz="4" w:space="0" w:color="auto"/>
            </w:tcBorders>
          </w:tcPr>
          <w:p w14:paraId="380E9113" w14:textId="77777777" w:rsidR="00D12999" w:rsidRPr="006E26AE" w:rsidRDefault="00D12999" w:rsidP="00F22D56">
            <w:pPr>
              <w:pStyle w:val="TAL"/>
            </w:pPr>
            <w:r w:rsidRPr="006E26AE">
              <w:t>AimlesControlledTaskTransferReq</w:t>
            </w:r>
          </w:p>
        </w:tc>
        <w:tc>
          <w:tcPr>
            <w:tcW w:w="1559" w:type="dxa"/>
            <w:tcBorders>
              <w:top w:val="single" w:sz="4" w:space="0" w:color="auto"/>
              <w:left w:val="single" w:sz="4" w:space="0" w:color="auto"/>
              <w:bottom w:val="single" w:sz="4" w:space="0" w:color="auto"/>
              <w:right w:val="single" w:sz="4" w:space="0" w:color="auto"/>
            </w:tcBorders>
          </w:tcPr>
          <w:p w14:paraId="21E04F2F" w14:textId="4D400C65" w:rsidR="00D12999" w:rsidRPr="006E26AE" w:rsidRDefault="00D12999" w:rsidP="00F22D56">
            <w:pPr>
              <w:pStyle w:val="TAC"/>
            </w:pPr>
            <w:r>
              <w:t>6.</w:t>
            </w:r>
            <w:r w:rsidR="00107799">
              <w:t>12</w:t>
            </w:r>
            <w:r w:rsidRPr="006E26AE">
              <w:t>.6.2.4</w:t>
            </w:r>
          </w:p>
        </w:tc>
        <w:tc>
          <w:tcPr>
            <w:tcW w:w="4253" w:type="dxa"/>
            <w:tcBorders>
              <w:top w:val="single" w:sz="4" w:space="0" w:color="auto"/>
              <w:left w:val="single" w:sz="4" w:space="0" w:color="auto"/>
              <w:bottom w:val="single" w:sz="4" w:space="0" w:color="auto"/>
              <w:right w:val="single" w:sz="4" w:space="0" w:color="auto"/>
            </w:tcBorders>
          </w:tcPr>
          <w:p w14:paraId="354A8A47" w14:textId="77777777" w:rsidR="00D12999" w:rsidRPr="006E26AE" w:rsidRDefault="00D12999" w:rsidP="00F22D56">
            <w:pPr>
              <w:pStyle w:val="TAL"/>
              <w:rPr>
                <w:rFonts w:cs="Arial"/>
                <w:szCs w:val="18"/>
              </w:rPr>
            </w:pPr>
            <w:r w:rsidRPr="006E26AE">
              <w:rPr>
                <w:rFonts w:cs="Arial"/>
                <w:szCs w:val="18"/>
              </w:rPr>
              <w:t>Contains the AIMLE server controlled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07A79539" w14:textId="77777777" w:rsidR="00D12999" w:rsidRPr="006E26AE" w:rsidRDefault="00D12999" w:rsidP="00F22D56">
            <w:pPr>
              <w:pStyle w:val="TAL"/>
              <w:rPr>
                <w:rFonts w:cs="Arial"/>
                <w:szCs w:val="18"/>
              </w:rPr>
            </w:pPr>
          </w:p>
        </w:tc>
      </w:tr>
      <w:tr w:rsidR="00D12999" w:rsidRPr="006E26AE" w14:paraId="3E11537D" w14:textId="77777777" w:rsidTr="00F22D56">
        <w:trPr>
          <w:jc w:val="center"/>
        </w:trPr>
        <w:tc>
          <w:tcPr>
            <w:tcW w:w="2357" w:type="dxa"/>
            <w:tcBorders>
              <w:top w:val="single" w:sz="4" w:space="0" w:color="auto"/>
              <w:left w:val="single" w:sz="4" w:space="0" w:color="auto"/>
              <w:bottom w:val="single" w:sz="4" w:space="0" w:color="auto"/>
              <w:right w:val="single" w:sz="4" w:space="0" w:color="auto"/>
            </w:tcBorders>
          </w:tcPr>
          <w:p w14:paraId="7CEDFE43" w14:textId="77777777" w:rsidR="00D12999" w:rsidRPr="006E26AE" w:rsidRDefault="00D12999" w:rsidP="00F22D56">
            <w:pPr>
              <w:pStyle w:val="TAL"/>
            </w:pPr>
            <w:r w:rsidRPr="006E26AE">
              <w:t>AimlesControlledTaskTransferResp</w:t>
            </w:r>
          </w:p>
        </w:tc>
        <w:tc>
          <w:tcPr>
            <w:tcW w:w="1559" w:type="dxa"/>
            <w:tcBorders>
              <w:top w:val="single" w:sz="4" w:space="0" w:color="auto"/>
              <w:left w:val="single" w:sz="4" w:space="0" w:color="auto"/>
              <w:bottom w:val="single" w:sz="4" w:space="0" w:color="auto"/>
              <w:right w:val="single" w:sz="4" w:space="0" w:color="auto"/>
            </w:tcBorders>
          </w:tcPr>
          <w:p w14:paraId="51405D94" w14:textId="2E2A206A" w:rsidR="00D12999" w:rsidRPr="006E26AE" w:rsidRDefault="00D12999" w:rsidP="00F22D56">
            <w:pPr>
              <w:pStyle w:val="TAC"/>
            </w:pPr>
            <w:r>
              <w:t>6.</w:t>
            </w:r>
            <w:r w:rsidR="00107799">
              <w:t>12</w:t>
            </w:r>
            <w:r w:rsidRPr="006E26AE">
              <w:t>.6.2.5</w:t>
            </w:r>
          </w:p>
        </w:tc>
        <w:tc>
          <w:tcPr>
            <w:tcW w:w="4253" w:type="dxa"/>
            <w:tcBorders>
              <w:top w:val="single" w:sz="4" w:space="0" w:color="auto"/>
              <w:left w:val="single" w:sz="4" w:space="0" w:color="auto"/>
              <w:bottom w:val="single" w:sz="4" w:space="0" w:color="auto"/>
              <w:right w:val="single" w:sz="4" w:space="0" w:color="auto"/>
            </w:tcBorders>
          </w:tcPr>
          <w:p w14:paraId="2D52DFBE" w14:textId="77777777" w:rsidR="00D12999" w:rsidRPr="006E26AE" w:rsidRDefault="00D12999" w:rsidP="00F22D56">
            <w:pPr>
              <w:pStyle w:val="TAL"/>
              <w:rPr>
                <w:rFonts w:cs="Arial"/>
                <w:szCs w:val="18"/>
              </w:rPr>
            </w:pPr>
            <w:r w:rsidRPr="006E26AE">
              <w:rPr>
                <w:rFonts w:cs="Arial"/>
                <w:szCs w:val="18"/>
              </w:rPr>
              <w:t>Contains the AIMLE server controlled task transfer response information.</w:t>
            </w:r>
          </w:p>
        </w:tc>
        <w:tc>
          <w:tcPr>
            <w:tcW w:w="1364" w:type="dxa"/>
            <w:tcBorders>
              <w:top w:val="single" w:sz="4" w:space="0" w:color="auto"/>
              <w:left w:val="single" w:sz="4" w:space="0" w:color="auto"/>
              <w:bottom w:val="single" w:sz="4" w:space="0" w:color="auto"/>
              <w:right w:val="single" w:sz="4" w:space="0" w:color="auto"/>
            </w:tcBorders>
          </w:tcPr>
          <w:p w14:paraId="5F5E41DB" w14:textId="77777777" w:rsidR="00D12999" w:rsidRPr="006E26AE" w:rsidRDefault="00D12999" w:rsidP="00F22D56">
            <w:pPr>
              <w:pStyle w:val="TAL"/>
              <w:rPr>
                <w:rFonts w:cs="Arial"/>
                <w:szCs w:val="18"/>
              </w:rPr>
            </w:pPr>
          </w:p>
        </w:tc>
      </w:tr>
      <w:tr w:rsidR="00D12999" w:rsidRPr="006E26AE" w14:paraId="7AF99196" w14:textId="77777777" w:rsidTr="00F22D56">
        <w:trPr>
          <w:jc w:val="center"/>
        </w:trPr>
        <w:tc>
          <w:tcPr>
            <w:tcW w:w="2357" w:type="dxa"/>
            <w:tcBorders>
              <w:top w:val="single" w:sz="4" w:space="0" w:color="auto"/>
              <w:left w:val="single" w:sz="4" w:space="0" w:color="auto"/>
              <w:bottom w:val="single" w:sz="4" w:space="0" w:color="auto"/>
              <w:right w:val="single" w:sz="4" w:space="0" w:color="auto"/>
            </w:tcBorders>
          </w:tcPr>
          <w:p w14:paraId="39BCAF96" w14:textId="77777777" w:rsidR="00D12999" w:rsidRPr="006E26AE" w:rsidRDefault="00D12999" w:rsidP="00F22D56">
            <w:pPr>
              <w:pStyle w:val="TAL"/>
            </w:pPr>
            <w:r w:rsidRPr="006E26AE">
              <w:t>AimlIntermediateInfo</w:t>
            </w:r>
          </w:p>
        </w:tc>
        <w:tc>
          <w:tcPr>
            <w:tcW w:w="1559" w:type="dxa"/>
            <w:tcBorders>
              <w:top w:val="single" w:sz="4" w:space="0" w:color="auto"/>
              <w:left w:val="single" w:sz="4" w:space="0" w:color="auto"/>
              <w:bottom w:val="single" w:sz="4" w:space="0" w:color="auto"/>
              <w:right w:val="single" w:sz="4" w:space="0" w:color="auto"/>
            </w:tcBorders>
          </w:tcPr>
          <w:p w14:paraId="16A8EAC8" w14:textId="50A1EB64" w:rsidR="00D12999" w:rsidRPr="006E26AE" w:rsidRDefault="00D12999" w:rsidP="00F22D56">
            <w:pPr>
              <w:pStyle w:val="TAC"/>
            </w:pPr>
            <w:r>
              <w:t>6.</w:t>
            </w:r>
            <w:r w:rsidR="00107799">
              <w:t>12</w:t>
            </w:r>
            <w:r w:rsidRPr="006E26AE">
              <w:t>.6.2.7</w:t>
            </w:r>
          </w:p>
        </w:tc>
        <w:tc>
          <w:tcPr>
            <w:tcW w:w="4253" w:type="dxa"/>
            <w:tcBorders>
              <w:top w:val="single" w:sz="4" w:space="0" w:color="auto"/>
              <w:left w:val="single" w:sz="4" w:space="0" w:color="auto"/>
              <w:bottom w:val="single" w:sz="4" w:space="0" w:color="auto"/>
              <w:right w:val="single" w:sz="4" w:space="0" w:color="auto"/>
            </w:tcBorders>
          </w:tcPr>
          <w:p w14:paraId="6943B399" w14:textId="77777777" w:rsidR="00D12999" w:rsidRPr="006E26AE" w:rsidRDefault="00D12999" w:rsidP="00F22D56">
            <w:pPr>
              <w:pStyle w:val="TAL"/>
              <w:rPr>
                <w:rFonts w:cs="Arial"/>
                <w:szCs w:val="18"/>
              </w:rPr>
            </w:pPr>
            <w:r w:rsidRPr="006E26AE">
              <w:rPr>
                <w:lang w:eastAsia="zh-CN"/>
              </w:rPr>
              <w:t>Contains the AIML intermediate information for intermediate AIML operation</w:t>
            </w:r>
            <w:r>
              <w:rPr>
                <w:lang w:eastAsia="zh-CN"/>
              </w:rPr>
              <w:t>.</w:t>
            </w:r>
          </w:p>
        </w:tc>
        <w:tc>
          <w:tcPr>
            <w:tcW w:w="1364" w:type="dxa"/>
            <w:tcBorders>
              <w:top w:val="single" w:sz="4" w:space="0" w:color="auto"/>
              <w:left w:val="single" w:sz="4" w:space="0" w:color="auto"/>
              <w:bottom w:val="single" w:sz="4" w:space="0" w:color="auto"/>
              <w:right w:val="single" w:sz="4" w:space="0" w:color="auto"/>
            </w:tcBorders>
          </w:tcPr>
          <w:p w14:paraId="654DF695" w14:textId="77777777" w:rsidR="00D12999" w:rsidRPr="006E26AE" w:rsidRDefault="00D12999" w:rsidP="00F22D56">
            <w:pPr>
              <w:pStyle w:val="TAL"/>
              <w:rPr>
                <w:rFonts w:cs="Arial"/>
                <w:szCs w:val="18"/>
              </w:rPr>
            </w:pPr>
          </w:p>
        </w:tc>
      </w:tr>
      <w:tr w:rsidR="00D12999" w:rsidRPr="006E26AE" w14:paraId="4CFE93C9" w14:textId="77777777" w:rsidTr="00F22D56">
        <w:trPr>
          <w:jc w:val="center"/>
        </w:trPr>
        <w:tc>
          <w:tcPr>
            <w:tcW w:w="2357" w:type="dxa"/>
            <w:tcBorders>
              <w:top w:val="single" w:sz="4" w:space="0" w:color="auto"/>
              <w:left w:val="single" w:sz="4" w:space="0" w:color="auto"/>
              <w:bottom w:val="single" w:sz="4" w:space="0" w:color="auto"/>
              <w:right w:val="single" w:sz="4" w:space="0" w:color="auto"/>
            </w:tcBorders>
          </w:tcPr>
          <w:p w14:paraId="53531111" w14:textId="77777777" w:rsidR="00D12999" w:rsidRPr="006E26AE" w:rsidRDefault="00D12999" w:rsidP="00F22D56">
            <w:pPr>
              <w:pStyle w:val="TAL"/>
            </w:pPr>
            <w:r w:rsidRPr="006E26AE">
              <w:t>AimlRmngTrainingReq</w:t>
            </w:r>
          </w:p>
        </w:tc>
        <w:tc>
          <w:tcPr>
            <w:tcW w:w="1559" w:type="dxa"/>
            <w:tcBorders>
              <w:top w:val="single" w:sz="4" w:space="0" w:color="auto"/>
              <w:left w:val="single" w:sz="4" w:space="0" w:color="auto"/>
              <w:bottom w:val="single" w:sz="4" w:space="0" w:color="auto"/>
              <w:right w:val="single" w:sz="4" w:space="0" w:color="auto"/>
            </w:tcBorders>
          </w:tcPr>
          <w:p w14:paraId="34C29078" w14:textId="1265534B" w:rsidR="00D12999" w:rsidRPr="006E26AE" w:rsidRDefault="00D12999" w:rsidP="00F22D56">
            <w:pPr>
              <w:pStyle w:val="TAC"/>
            </w:pPr>
            <w:r>
              <w:t>6.</w:t>
            </w:r>
            <w:r w:rsidR="00107799">
              <w:t>12</w:t>
            </w:r>
            <w:r w:rsidRPr="006E26AE">
              <w:t>.6.2.6</w:t>
            </w:r>
          </w:p>
        </w:tc>
        <w:tc>
          <w:tcPr>
            <w:tcW w:w="4253" w:type="dxa"/>
            <w:tcBorders>
              <w:top w:val="single" w:sz="4" w:space="0" w:color="auto"/>
              <w:left w:val="single" w:sz="4" w:space="0" w:color="auto"/>
              <w:bottom w:val="single" w:sz="4" w:space="0" w:color="auto"/>
              <w:right w:val="single" w:sz="4" w:space="0" w:color="auto"/>
            </w:tcBorders>
          </w:tcPr>
          <w:p w14:paraId="272D1686" w14:textId="77777777" w:rsidR="00D12999" w:rsidRPr="006E26AE" w:rsidRDefault="00D12999" w:rsidP="00F22D56">
            <w:pPr>
              <w:pStyle w:val="TAL"/>
              <w:rPr>
                <w:rFonts w:cs="Arial"/>
                <w:szCs w:val="18"/>
              </w:rPr>
            </w:pPr>
            <w:r w:rsidRPr="006E26AE">
              <w:rPr>
                <w:lang w:eastAsia="zh-CN"/>
              </w:rPr>
              <w:t>Contains requirements for AIML model training</w:t>
            </w:r>
            <w:r>
              <w:rPr>
                <w:lang w:eastAsia="zh-CN"/>
              </w:rPr>
              <w:t>.</w:t>
            </w:r>
          </w:p>
        </w:tc>
        <w:tc>
          <w:tcPr>
            <w:tcW w:w="1364" w:type="dxa"/>
            <w:tcBorders>
              <w:top w:val="single" w:sz="4" w:space="0" w:color="auto"/>
              <w:left w:val="single" w:sz="4" w:space="0" w:color="auto"/>
              <w:bottom w:val="single" w:sz="4" w:space="0" w:color="auto"/>
              <w:right w:val="single" w:sz="4" w:space="0" w:color="auto"/>
            </w:tcBorders>
          </w:tcPr>
          <w:p w14:paraId="07C5DEBC" w14:textId="77777777" w:rsidR="00D12999" w:rsidRPr="006E26AE" w:rsidRDefault="00D12999" w:rsidP="00F22D56">
            <w:pPr>
              <w:pStyle w:val="TAL"/>
              <w:rPr>
                <w:rFonts w:cs="Arial"/>
                <w:szCs w:val="18"/>
              </w:rPr>
            </w:pPr>
          </w:p>
        </w:tc>
      </w:tr>
      <w:tr w:rsidR="00D12999" w:rsidRPr="006E26AE" w14:paraId="2484F4B0" w14:textId="77777777" w:rsidTr="00F22D56">
        <w:trPr>
          <w:jc w:val="center"/>
        </w:trPr>
        <w:tc>
          <w:tcPr>
            <w:tcW w:w="2357" w:type="dxa"/>
            <w:tcBorders>
              <w:top w:val="single" w:sz="4" w:space="0" w:color="auto"/>
              <w:left w:val="single" w:sz="4" w:space="0" w:color="auto"/>
              <w:bottom w:val="single" w:sz="4" w:space="0" w:color="auto"/>
              <w:right w:val="single" w:sz="4" w:space="0" w:color="auto"/>
            </w:tcBorders>
          </w:tcPr>
          <w:p w14:paraId="5D78566B" w14:textId="77777777" w:rsidR="00D12999" w:rsidRPr="006E26AE" w:rsidRDefault="00D12999" w:rsidP="00F22D56">
            <w:pPr>
              <w:pStyle w:val="TAL"/>
            </w:pPr>
            <w:r w:rsidRPr="006E26AE">
              <w:t>AimlesTaskTransferAssistReq</w:t>
            </w:r>
          </w:p>
        </w:tc>
        <w:tc>
          <w:tcPr>
            <w:tcW w:w="1559" w:type="dxa"/>
            <w:tcBorders>
              <w:top w:val="single" w:sz="4" w:space="0" w:color="auto"/>
              <w:left w:val="single" w:sz="4" w:space="0" w:color="auto"/>
              <w:bottom w:val="single" w:sz="4" w:space="0" w:color="auto"/>
              <w:right w:val="single" w:sz="4" w:space="0" w:color="auto"/>
            </w:tcBorders>
          </w:tcPr>
          <w:p w14:paraId="6C981CE3" w14:textId="0E068751" w:rsidR="00D12999" w:rsidRPr="006E26AE" w:rsidRDefault="00D12999" w:rsidP="00F22D56">
            <w:pPr>
              <w:pStyle w:val="TAC"/>
            </w:pPr>
            <w:r>
              <w:t>6.</w:t>
            </w:r>
            <w:r w:rsidR="00107799">
              <w:t>12</w:t>
            </w:r>
            <w:r w:rsidRPr="006E26AE">
              <w:t>.6.2.2</w:t>
            </w:r>
          </w:p>
        </w:tc>
        <w:tc>
          <w:tcPr>
            <w:tcW w:w="4253" w:type="dxa"/>
            <w:tcBorders>
              <w:top w:val="single" w:sz="4" w:space="0" w:color="auto"/>
              <w:left w:val="single" w:sz="4" w:space="0" w:color="auto"/>
              <w:bottom w:val="single" w:sz="4" w:space="0" w:color="auto"/>
              <w:right w:val="single" w:sz="4" w:space="0" w:color="auto"/>
            </w:tcBorders>
          </w:tcPr>
          <w:p w14:paraId="22991E63" w14:textId="77777777" w:rsidR="00D12999" w:rsidRPr="006E26AE" w:rsidRDefault="00D12999" w:rsidP="00F22D56">
            <w:pPr>
              <w:pStyle w:val="TAL"/>
              <w:rPr>
                <w:rFonts w:cs="Arial"/>
                <w:szCs w:val="18"/>
              </w:rPr>
            </w:pPr>
            <w:r w:rsidRPr="006E26AE">
              <w:rPr>
                <w:rFonts w:cs="Arial"/>
                <w:szCs w:val="18"/>
              </w:rPr>
              <w:t>Contains the AIMLE server task transfer assist request information.</w:t>
            </w:r>
          </w:p>
        </w:tc>
        <w:tc>
          <w:tcPr>
            <w:tcW w:w="1364" w:type="dxa"/>
            <w:tcBorders>
              <w:top w:val="single" w:sz="4" w:space="0" w:color="auto"/>
              <w:left w:val="single" w:sz="4" w:space="0" w:color="auto"/>
              <w:bottom w:val="single" w:sz="4" w:space="0" w:color="auto"/>
              <w:right w:val="single" w:sz="4" w:space="0" w:color="auto"/>
            </w:tcBorders>
          </w:tcPr>
          <w:p w14:paraId="672F816C" w14:textId="77777777" w:rsidR="00D12999" w:rsidRPr="006E26AE" w:rsidRDefault="00D12999" w:rsidP="00F22D56">
            <w:pPr>
              <w:pStyle w:val="TAL"/>
              <w:rPr>
                <w:rFonts w:cs="Arial"/>
                <w:szCs w:val="18"/>
              </w:rPr>
            </w:pPr>
          </w:p>
        </w:tc>
      </w:tr>
      <w:tr w:rsidR="00D12999" w:rsidRPr="006E26AE" w14:paraId="1F29DF5A" w14:textId="77777777" w:rsidTr="00F22D56">
        <w:trPr>
          <w:jc w:val="center"/>
        </w:trPr>
        <w:tc>
          <w:tcPr>
            <w:tcW w:w="2357" w:type="dxa"/>
            <w:tcBorders>
              <w:top w:val="single" w:sz="4" w:space="0" w:color="auto"/>
              <w:left w:val="single" w:sz="4" w:space="0" w:color="auto"/>
              <w:bottom w:val="single" w:sz="4" w:space="0" w:color="auto"/>
              <w:right w:val="single" w:sz="4" w:space="0" w:color="auto"/>
            </w:tcBorders>
          </w:tcPr>
          <w:p w14:paraId="1BABBF5C" w14:textId="77777777" w:rsidR="00D12999" w:rsidRPr="006E26AE" w:rsidRDefault="00D12999" w:rsidP="00F22D56">
            <w:pPr>
              <w:pStyle w:val="TAL"/>
            </w:pPr>
            <w:r w:rsidRPr="006E26AE">
              <w:t>AimlesTaskTransferAssistResp</w:t>
            </w:r>
          </w:p>
        </w:tc>
        <w:tc>
          <w:tcPr>
            <w:tcW w:w="1559" w:type="dxa"/>
            <w:tcBorders>
              <w:top w:val="single" w:sz="4" w:space="0" w:color="auto"/>
              <w:left w:val="single" w:sz="4" w:space="0" w:color="auto"/>
              <w:bottom w:val="single" w:sz="4" w:space="0" w:color="auto"/>
              <w:right w:val="single" w:sz="4" w:space="0" w:color="auto"/>
            </w:tcBorders>
          </w:tcPr>
          <w:p w14:paraId="26D8E179" w14:textId="2DFF5878" w:rsidR="00D12999" w:rsidRPr="006E26AE" w:rsidRDefault="00D12999" w:rsidP="00F22D56">
            <w:pPr>
              <w:pStyle w:val="TAC"/>
            </w:pPr>
            <w:r>
              <w:t>6.</w:t>
            </w:r>
            <w:r w:rsidR="00107799">
              <w:t>12</w:t>
            </w:r>
            <w:r w:rsidRPr="006E26AE">
              <w:t>.6.2.3</w:t>
            </w:r>
          </w:p>
        </w:tc>
        <w:tc>
          <w:tcPr>
            <w:tcW w:w="4253" w:type="dxa"/>
            <w:tcBorders>
              <w:top w:val="single" w:sz="4" w:space="0" w:color="auto"/>
              <w:left w:val="single" w:sz="4" w:space="0" w:color="auto"/>
              <w:bottom w:val="single" w:sz="4" w:space="0" w:color="auto"/>
              <w:right w:val="single" w:sz="4" w:space="0" w:color="auto"/>
            </w:tcBorders>
          </w:tcPr>
          <w:p w14:paraId="694EA982" w14:textId="77777777" w:rsidR="00D12999" w:rsidRPr="006E26AE" w:rsidRDefault="00D12999" w:rsidP="00F22D56">
            <w:pPr>
              <w:pStyle w:val="TAL"/>
              <w:rPr>
                <w:rFonts w:cs="Arial"/>
                <w:szCs w:val="18"/>
              </w:rPr>
            </w:pPr>
            <w:r w:rsidRPr="006E26AE">
              <w:rPr>
                <w:rFonts w:cs="Arial"/>
                <w:szCs w:val="18"/>
              </w:rPr>
              <w:t>Contains the AIMLE server task transfer assist response information.</w:t>
            </w:r>
          </w:p>
        </w:tc>
        <w:tc>
          <w:tcPr>
            <w:tcW w:w="1364" w:type="dxa"/>
            <w:tcBorders>
              <w:top w:val="single" w:sz="4" w:space="0" w:color="auto"/>
              <w:left w:val="single" w:sz="4" w:space="0" w:color="auto"/>
              <w:bottom w:val="single" w:sz="4" w:space="0" w:color="auto"/>
              <w:right w:val="single" w:sz="4" w:space="0" w:color="auto"/>
            </w:tcBorders>
          </w:tcPr>
          <w:p w14:paraId="09C9D62B" w14:textId="77777777" w:rsidR="00D12999" w:rsidRPr="006E26AE" w:rsidRDefault="00D12999" w:rsidP="00F22D56">
            <w:pPr>
              <w:pStyle w:val="TAL"/>
              <w:rPr>
                <w:rFonts w:cs="Arial"/>
                <w:szCs w:val="18"/>
              </w:rPr>
            </w:pPr>
          </w:p>
        </w:tc>
      </w:tr>
      <w:tr w:rsidR="00D12999" w:rsidRPr="006E26AE" w14:paraId="09EE7DD5" w14:textId="77777777" w:rsidTr="00F22D56">
        <w:trPr>
          <w:jc w:val="center"/>
        </w:trPr>
        <w:tc>
          <w:tcPr>
            <w:tcW w:w="2357" w:type="dxa"/>
            <w:tcBorders>
              <w:top w:val="single" w:sz="4" w:space="0" w:color="auto"/>
              <w:left w:val="single" w:sz="4" w:space="0" w:color="auto"/>
              <w:bottom w:val="single" w:sz="4" w:space="0" w:color="auto"/>
              <w:right w:val="single" w:sz="4" w:space="0" w:color="auto"/>
            </w:tcBorders>
          </w:tcPr>
          <w:p w14:paraId="246A4E39" w14:textId="77777777" w:rsidR="00D12999" w:rsidRPr="006E26AE" w:rsidRDefault="00D12999" w:rsidP="00F22D56">
            <w:pPr>
              <w:pStyle w:val="TAL"/>
            </w:pPr>
            <w:r>
              <w:t>TransferMode</w:t>
            </w:r>
          </w:p>
        </w:tc>
        <w:tc>
          <w:tcPr>
            <w:tcW w:w="1559" w:type="dxa"/>
            <w:tcBorders>
              <w:top w:val="single" w:sz="4" w:space="0" w:color="auto"/>
              <w:left w:val="single" w:sz="4" w:space="0" w:color="auto"/>
              <w:bottom w:val="single" w:sz="4" w:space="0" w:color="auto"/>
              <w:right w:val="single" w:sz="4" w:space="0" w:color="auto"/>
            </w:tcBorders>
          </w:tcPr>
          <w:p w14:paraId="1D47A1F9" w14:textId="5FD29E65" w:rsidR="00D12999" w:rsidRPr="006E26AE" w:rsidRDefault="00D12999" w:rsidP="00F22D56">
            <w:pPr>
              <w:pStyle w:val="TAC"/>
            </w:pPr>
            <w:r>
              <w:t>6.</w:t>
            </w:r>
            <w:r w:rsidR="00107799">
              <w:t>12</w:t>
            </w:r>
            <w:r>
              <w:t>.3.3.3</w:t>
            </w:r>
          </w:p>
        </w:tc>
        <w:tc>
          <w:tcPr>
            <w:tcW w:w="4253" w:type="dxa"/>
            <w:tcBorders>
              <w:top w:val="single" w:sz="4" w:space="0" w:color="auto"/>
              <w:left w:val="single" w:sz="4" w:space="0" w:color="auto"/>
              <w:bottom w:val="single" w:sz="4" w:space="0" w:color="auto"/>
              <w:right w:val="single" w:sz="4" w:space="0" w:color="auto"/>
            </w:tcBorders>
          </w:tcPr>
          <w:p w14:paraId="601D88F3" w14:textId="77777777" w:rsidR="00D12999" w:rsidRPr="006E26AE" w:rsidRDefault="00D12999" w:rsidP="00F22D56">
            <w:pPr>
              <w:pStyle w:val="TAL"/>
              <w:rPr>
                <w:rFonts w:cs="Arial"/>
                <w:szCs w:val="18"/>
              </w:rPr>
            </w:pPr>
            <w:r>
              <w:rPr>
                <w:rFonts w:cs="Arial"/>
                <w:szCs w:val="18"/>
              </w:rPr>
              <w:t>Represents the transfer mode.</w:t>
            </w:r>
          </w:p>
        </w:tc>
        <w:tc>
          <w:tcPr>
            <w:tcW w:w="1364" w:type="dxa"/>
            <w:tcBorders>
              <w:top w:val="single" w:sz="4" w:space="0" w:color="auto"/>
              <w:left w:val="single" w:sz="4" w:space="0" w:color="auto"/>
              <w:bottom w:val="single" w:sz="4" w:space="0" w:color="auto"/>
              <w:right w:val="single" w:sz="4" w:space="0" w:color="auto"/>
            </w:tcBorders>
          </w:tcPr>
          <w:p w14:paraId="681BB4A8" w14:textId="77777777" w:rsidR="00D12999" w:rsidRPr="006E26AE" w:rsidRDefault="00D12999" w:rsidP="00F22D56">
            <w:pPr>
              <w:pStyle w:val="TAL"/>
              <w:rPr>
                <w:rFonts w:cs="Arial"/>
                <w:szCs w:val="18"/>
              </w:rPr>
            </w:pPr>
          </w:p>
        </w:tc>
      </w:tr>
    </w:tbl>
    <w:p w14:paraId="1D5DFDF7" w14:textId="77777777" w:rsidR="00D12999" w:rsidRPr="006E26AE" w:rsidRDefault="00D12999" w:rsidP="00D12999"/>
    <w:p w14:paraId="39E4BF4D" w14:textId="67E449F6" w:rsidR="00D12999" w:rsidRPr="006E26AE" w:rsidRDefault="00D12999" w:rsidP="00D12999">
      <w:r w:rsidRPr="006E26AE">
        <w:lastRenderedPageBreak/>
        <w:t>Table </w:t>
      </w:r>
      <w:r>
        <w:t>6.</w:t>
      </w:r>
      <w:r w:rsidR="00107799">
        <w:t>12</w:t>
      </w:r>
      <w:r w:rsidRPr="006E26AE">
        <w:t>.6.1-2 specifies data types re-used by the Aimles_AIMLTaskTransfer API from other specifications, including a reference to their respective specifications, and when needed, a short description of their use within the Aimles_AIMLTaskTransfer API.</w:t>
      </w:r>
    </w:p>
    <w:p w14:paraId="178BCD42" w14:textId="7F9C9C4D" w:rsidR="00D12999" w:rsidRPr="006E26AE" w:rsidRDefault="00D12999" w:rsidP="00D12999">
      <w:pPr>
        <w:pStyle w:val="TH"/>
      </w:pPr>
      <w:r w:rsidRPr="006E26AE">
        <w:t>Table </w:t>
      </w:r>
      <w:r>
        <w:t>6.</w:t>
      </w:r>
      <w:r w:rsidR="00107799">
        <w:t>12</w:t>
      </w:r>
      <w:r w:rsidRPr="006E26AE">
        <w:t>.6.1-2: Aimles_AIMLTaskTransfer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3970"/>
        <w:gridCol w:w="1364"/>
      </w:tblGrid>
      <w:tr w:rsidR="00D12999" w:rsidRPr="006E26AE" w14:paraId="1383FD44"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694E201C" w14:textId="77777777" w:rsidR="00D12999" w:rsidRPr="006E26AE" w:rsidRDefault="00D12999" w:rsidP="00F22D56">
            <w:pPr>
              <w:pStyle w:val="TAH"/>
            </w:pPr>
            <w:r w:rsidRPr="006E26AE">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7532C8C8" w14:textId="77777777" w:rsidR="00D12999" w:rsidRPr="006E26AE" w:rsidRDefault="00D12999" w:rsidP="00F22D56">
            <w:pPr>
              <w:pStyle w:val="TAH"/>
            </w:pPr>
            <w:r w:rsidRPr="006E26AE">
              <w:t>Reference</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384D8F1A" w14:textId="77777777" w:rsidR="00D12999" w:rsidRPr="006E26AE" w:rsidRDefault="00D12999" w:rsidP="00F22D56">
            <w:pPr>
              <w:pStyle w:val="TAH"/>
            </w:pPr>
            <w:r w:rsidRPr="006E26AE">
              <w:t>Comments</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1277A866" w14:textId="77777777" w:rsidR="00D12999" w:rsidRPr="006E26AE" w:rsidRDefault="00D12999" w:rsidP="00F22D56">
            <w:pPr>
              <w:pStyle w:val="TAH"/>
            </w:pPr>
            <w:r w:rsidRPr="006E26AE">
              <w:t>Applicability</w:t>
            </w:r>
          </w:p>
        </w:tc>
      </w:tr>
      <w:tr w:rsidR="00D12999" w:rsidRPr="006E26AE" w14:paraId="0F98ACF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4997D39F" w14:textId="77777777" w:rsidR="00D12999" w:rsidRPr="006E26AE" w:rsidRDefault="00D12999" w:rsidP="00F22D56">
            <w:pPr>
              <w:pStyle w:val="TAL"/>
            </w:pPr>
            <w:r>
              <w:t>AimlInfo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09E6442" w14:textId="1AA9605D" w:rsidR="00D12999" w:rsidRPr="006E26AE" w:rsidRDefault="00D12999" w:rsidP="00F22D56">
            <w:pPr>
              <w:pStyle w:val="TAC"/>
            </w:pPr>
            <w:r w:rsidRPr="001823A6">
              <w:t>6.</w:t>
            </w:r>
            <w:r w:rsidR="00107799">
              <w:t>11</w:t>
            </w:r>
            <w:r w:rsidRPr="001823A6">
              <w:t>.6.3.3</w:t>
            </w:r>
          </w:p>
        </w:tc>
        <w:tc>
          <w:tcPr>
            <w:tcW w:w="3969" w:type="dxa"/>
            <w:tcBorders>
              <w:top w:val="single" w:sz="4" w:space="0" w:color="auto"/>
              <w:left w:val="single" w:sz="4" w:space="0" w:color="auto"/>
              <w:bottom w:val="single" w:sz="4" w:space="0" w:color="auto"/>
              <w:right w:val="single" w:sz="4" w:space="0" w:color="auto"/>
            </w:tcBorders>
          </w:tcPr>
          <w:p w14:paraId="37792E97" w14:textId="77777777" w:rsidR="00D12999" w:rsidRDefault="00D12999" w:rsidP="00F22D56">
            <w:pPr>
              <w:pStyle w:val="TAL"/>
            </w:pPr>
            <w:r>
              <w:rPr>
                <w:rFonts w:cs="Arial"/>
                <w:szCs w:val="18"/>
              </w:rPr>
              <w:t>Represents the AIML information type.</w:t>
            </w:r>
          </w:p>
        </w:tc>
        <w:tc>
          <w:tcPr>
            <w:tcW w:w="1364" w:type="dxa"/>
            <w:tcBorders>
              <w:top w:val="single" w:sz="4" w:space="0" w:color="auto"/>
              <w:left w:val="single" w:sz="4" w:space="0" w:color="auto"/>
              <w:bottom w:val="single" w:sz="4" w:space="0" w:color="auto"/>
              <w:right w:val="single" w:sz="4" w:space="0" w:color="auto"/>
            </w:tcBorders>
          </w:tcPr>
          <w:p w14:paraId="3EFD1EF0" w14:textId="77777777" w:rsidR="00D12999" w:rsidRPr="006E26AE" w:rsidRDefault="00D12999" w:rsidP="00F22D56">
            <w:pPr>
              <w:pStyle w:val="TAL"/>
            </w:pPr>
          </w:p>
        </w:tc>
      </w:tr>
      <w:tr w:rsidR="00D12999" w:rsidRPr="006E26AE" w14:paraId="2AA7EEEA"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6F312A8B" w14:textId="77777777" w:rsidR="00D12999" w:rsidRPr="006E26AE" w:rsidRDefault="00D12999" w:rsidP="00F22D56">
            <w:pPr>
              <w:pStyle w:val="TAL"/>
            </w:pPr>
            <w:r w:rsidRPr="006E26AE">
              <w:t>AimlOperatio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C39FF05" w14:textId="4EB46654" w:rsidR="00D12999" w:rsidRPr="006E26AE" w:rsidRDefault="00D12999" w:rsidP="00F22D56">
            <w:pPr>
              <w:pStyle w:val="TAC"/>
            </w:pPr>
            <w:r w:rsidRPr="006E26AE">
              <w:t>6.</w:t>
            </w:r>
            <w:r w:rsidR="00107799">
              <w:t>3</w:t>
            </w:r>
            <w:r w:rsidRPr="006E26AE">
              <w:t>.6.3.5</w:t>
            </w:r>
          </w:p>
        </w:tc>
        <w:tc>
          <w:tcPr>
            <w:tcW w:w="3969" w:type="dxa"/>
            <w:tcBorders>
              <w:top w:val="single" w:sz="4" w:space="0" w:color="auto"/>
              <w:left w:val="single" w:sz="4" w:space="0" w:color="auto"/>
              <w:bottom w:val="single" w:sz="4" w:space="0" w:color="auto"/>
              <w:right w:val="single" w:sz="4" w:space="0" w:color="auto"/>
            </w:tcBorders>
          </w:tcPr>
          <w:p w14:paraId="67F94BA4" w14:textId="77777777" w:rsidR="00D12999" w:rsidRPr="006E26AE" w:rsidRDefault="00D12999" w:rsidP="00F22D56">
            <w:pPr>
              <w:pStyle w:val="TAL"/>
            </w:pPr>
            <w:r>
              <w:t>Represents a type of the AIML operation.</w:t>
            </w:r>
          </w:p>
        </w:tc>
        <w:tc>
          <w:tcPr>
            <w:tcW w:w="1364" w:type="dxa"/>
            <w:tcBorders>
              <w:top w:val="single" w:sz="4" w:space="0" w:color="auto"/>
              <w:left w:val="single" w:sz="4" w:space="0" w:color="auto"/>
              <w:bottom w:val="single" w:sz="4" w:space="0" w:color="auto"/>
              <w:right w:val="single" w:sz="4" w:space="0" w:color="auto"/>
            </w:tcBorders>
          </w:tcPr>
          <w:p w14:paraId="61D7B0D6" w14:textId="77777777" w:rsidR="00D12999" w:rsidRPr="006E26AE" w:rsidRDefault="00D12999" w:rsidP="00F22D56">
            <w:pPr>
              <w:pStyle w:val="TAL"/>
            </w:pPr>
          </w:p>
        </w:tc>
      </w:tr>
      <w:tr w:rsidR="00D12999" w:rsidRPr="006E26AE" w14:paraId="2B5917CF"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07855370" w14:textId="77777777" w:rsidR="00D12999" w:rsidRPr="006E26AE" w:rsidRDefault="00D12999" w:rsidP="00F22D56">
            <w:pPr>
              <w:pStyle w:val="TAL"/>
            </w:pPr>
            <w:r w:rsidRPr="006E26AE">
              <w:t>TimeWindow</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0DEADA8" w14:textId="77777777" w:rsidR="00D12999" w:rsidRPr="006E26AE" w:rsidRDefault="00D12999" w:rsidP="00F22D56">
            <w:pPr>
              <w:pStyle w:val="TAC"/>
            </w:pPr>
            <w:r w:rsidRPr="006E26AE">
              <w:t>3GPP TS 29.122 [5]</w:t>
            </w:r>
          </w:p>
        </w:tc>
        <w:tc>
          <w:tcPr>
            <w:tcW w:w="3969" w:type="dxa"/>
            <w:tcBorders>
              <w:top w:val="single" w:sz="4" w:space="0" w:color="auto"/>
              <w:left w:val="single" w:sz="4" w:space="0" w:color="auto"/>
              <w:bottom w:val="single" w:sz="4" w:space="0" w:color="auto"/>
              <w:right w:val="single" w:sz="4" w:space="0" w:color="auto"/>
            </w:tcBorders>
          </w:tcPr>
          <w:p w14:paraId="19B8C1D4" w14:textId="77777777" w:rsidR="00D12999" w:rsidRPr="006E26AE" w:rsidRDefault="00D12999" w:rsidP="00F22D56">
            <w:pPr>
              <w:pStyle w:val="TAL"/>
            </w:pPr>
            <w:r w:rsidRPr="006E26AE">
              <w:t>Represents a time window.</w:t>
            </w:r>
          </w:p>
        </w:tc>
        <w:tc>
          <w:tcPr>
            <w:tcW w:w="1364" w:type="dxa"/>
            <w:tcBorders>
              <w:top w:val="single" w:sz="4" w:space="0" w:color="auto"/>
              <w:left w:val="single" w:sz="4" w:space="0" w:color="auto"/>
              <w:bottom w:val="single" w:sz="4" w:space="0" w:color="auto"/>
              <w:right w:val="single" w:sz="4" w:space="0" w:color="auto"/>
            </w:tcBorders>
          </w:tcPr>
          <w:p w14:paraId="5FF0938B" w14:textId="77777777" w:rsidR="00D12999" w:rsidRPr="006E26AE" w:rsidRDefault="00D12999" w:rsidP="00F22D56">
            <w:pPr>
              <w:pStyle w:val="TAL"/>
            </w:pPr>
          </w:p>
        </w:tc>
      </w:tr>
      <w:tr w:rsidR="00D12999" w:rsidRPr="006E26AE" w14:paraId="16255D68"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13F331A6" w14:textId="77777777" w:rsidR="00D12999" w:rsidRPr="006E26AE" w:rsidRDefault="00D12999" w:rsidP="00F22D56">
            <w:pPr>
              <w:pStyle w:val="TAL"/>
            </w:pPr>
            <w:r w:rsidRPr="006E26AE">
              <w:t>ValTargetU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3C471C9" w14:textId="77777777" w:rsidR="00D12999" w:rsidRPr="006E26AE" w:rsidRDefault="00D12999" w:rsidP="00F22D56">
            <w:pPr>
              <w:pStyle w:val="TAC"/>
            </w:pPr>
            <w:r w:rsidRPr="006E26AE">
              <w:t>3GPP TS 29.549 [8]</w:t>
            </w:r>
          </w:p>
        </w:tc>
        <w:tc>
          <w:tcPr>
            <w:tcW w:w="3969" w:type="dxa"/>
            <w:tcBorders>
              <w:top w:val="single" w:sz="4" w:space="0" w:color="auto"/>
              <w:left w:val="single" w:sz="4" w:space="0" w:color="auto"/>
              <w:bottom w:val="single" w:sz="4" w:space="0" w:color="auto"/>
              <w:right w:val="single" w:sz="4" w:space="0" w:color="auto"/>
            </w:tcBorders>
          </w:tcPr>
          <w:p w14:paraId="524E2CF8" w14:textId="77777777" w:rsidR="00D12999" w:rsidRPr="006E26AE" w:rsidRDefault="00D12999" w:rsidP="00F22D56">
            <w:pPr>
              <w:pStyle w:val="TAL"/>
            </w:pPr>
            <w:r w:rsidRPr="006E26AE">
              <w:t>Unique identifier of a VAL user or a VAL UE.</w:t>
            </w:r>
          </w:p>
        </w:tc>
        <w:tc>
          <w:tcPr>
            <w:tcW w:w="1364" w:type="dxa"/>
            <w:tcBorders>
              <w:top w:val="single" w:sz="4" w:space="0" w:color="auto"/>
              <w:left w:val="single" w:sz="4" w:space="0" w:color="auto"/>
              <w:bottom w:val="single" w:sz="4" w:space="0" w:color="auto"/>
              <w:right w:val="single" w:sz="4" w:space="0" w:color="auto"/>
            </w:tcBorders>
          </w:tcPr>
          <w:p w14:paraId="1C20172A" w14:textId="77777777" w:rsidR="00D12999" w:rsidRPr="006E26AE" w:rsidRDefault="00D12999" w:rsidP="00F22D56">
            <w:pPr>
              <w:pStyle w:val="TAL"/>
            </w:pPr>
          </w:p>
        </w:tc>
      </w:tr>
    </w:tbl>
    <w:p w14:paraId="327D2CA2" w14:textId="77777777" w:rsidR="00D12999" w:rsidRPr="006E26AE" w:rsidRDefault="00D12999" w:rsidP="00D12999"/>
    <w:p w14:paraId="07261221" w14:textId="02659C20" w:rsidR="00D12999" w:rsidRPr="006E26AE" w:rsidRDefault="00D12999" w:rsidP="00D12999">
      <w:pPr>
        <w:pStyle w:val="Heading4"/>
      </w:pPr>
      <w:bookmarkStart w:id="3447" w:name="_Toc199145737"/>
      <w:r>
        <w:t>6.</w:t>
      </w:r>
      <w:r w:rsidR="00107799">
        <w:t>12</w:t>
      </w:r>
      <w:r w:rsidRPr="006E26AE">
        <w:t>.6.2</w:t>
      </w:r>
      <w:r w:rsidRPr="006E26AE">
        <w:tab/>
        <w:t>Structured data types</w:t>
      </w:r>
      <w:bookmarkEnd w:id="3447"/>
    </w:p>
    <w:p w14:paraId="5A923635" w14:textId="789A3490" w:rsidR="00D12999" w:rsidRPr="006E26AE" w:rsidRDefault="00D12999" w:rsidP="00D12999">
      <w:pPr>
        <w:pStyle w:val="Heading5"/>
      </w:pPr>
      <w:bookmarkStart w:id="3448" w:name="_Toc199145738"/>
      <w:r>
        <w:t>6.</w:t>
      </w:r>
      <w:r w:rsidR="00107799">
        <w:t>12</w:t>
      </w:r>
      <w:r w:rsidRPr="006E26AE">
        <w:t>.6.2.1</w:t>
      </w:r>
      <w:r w:rsidRPr="006E26AE">
        <w:tab/>
        <w:t>Introduction</w:t>
      </w:r>
      <w:bookmarkEnd w:id="3448"/>
    </w:p>
    <w:p w14:paraId="36366E44" w14:textId="77777777" w:rsidR="00D12999" w:rsidRPr="006E26AE" w:rsidRDefault="00D12999" w:rsidP="00D12999">
      <w:r w:rsidRPr="006E26AE">
        <w:t>This clause defines the structures to be used in resource representations.</w:t>
      </w:r>
    </w:p>
    <w:p w14:paraId="6130E677" w14:textId="08FE35A5" w:rsidR="00D12999" w:rsidRPr="006E26AE" w:rsidRDefault="00D12999" w:rsidP="00D12999">
      <w:pPr>
        <w:pStyle w:val="Heading5"/>
      </w:pPr>
      <w:bookmarkStart w:id="3449" w:name="_Toc199145739"/>
      <w:r>
        <w:t>6.</w:t>
      </w:r>
      <w:r w:rsidR="00107799">
        <w:t>12</w:t>
      </w:r>
      <w:r w:rsidRPr="006E26AE">
        <w:t>.6.2.2</w:t>
      </w:r>
      <w:r w:rsidRPr="006E26AE">
        <w:tab/>
        <w:t>Type: AimlesTaskTransferAssistReq</w:t>
      </w:r>
      <w:bookmarkEnd w:id="3449"/>
    </w:p>
    <w:p w14:paraId="2C06532D" w14:textId="10B3916E" w:rsidR="00D12999" w:rsidRPr="006E26AE" w:rsidRDefault="00D12999" w:rsidP="00D12999">
      <w:pPr>
        <w:pStyle w:val="TH"/>
      </w:pPr>
      <w:r w:rsidRPr="006E26AE">
        <w:t>Table </w:t>
      </w:r>
      <w:r>
        <w:t>6.</w:t>
      </w:r>
      <w:r w:rsidR="00107799">
        <w:t>12</w:t>
      </w:r>
      <w:r w:rsidRPr="006E26AE">
        <w:t>.6.2.2-1: Definition of type AimlesTaskTransferAssist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5"/>
        <w:gridCol w:w="1559"/>
        <w:gridCol w:w="425"/>
        <w:gridCol w:w="1134"/>
        <w:gridCol w:w="3545"/>
        <w:gridCol w:w="1361"/>
      </w:tblGrid>
      <w:tr w:rsidR="00D12999" w:rsidRPr="006E26AE" w14:paraId="50A85266" w14:textId="77777777" w:rsidTr="00F22D56">
        <w:trPr>
          <w:jc w:val="center"/>
        </w:trPr>
        <w:tc>
          <w:tcPr>
            <w:tcW w:w="1504" w:type="dxa"/>
            <w:shd w:val="clear" w:color="auto" w:fill="C0C0C0"/>
            <w:hideMark/>
          </w:tcPr>
          <w:p w14:paraId="09B1A710" w14:textId="77777777" w:rsidR="00D12999" w:rsidRPr="006E26AE" w:rsidRDefault="00D12999" w:rsidP="00F22D56">
            <w:pPr>
              <w:pStyle w:val="TAH"/>
            </w:pPr>
            <w:r w:rsidRPr="006E26AE">
              <w:t>Attribute name</w:t>
            </w:r>
          </w:p>
        </w:tc>
        <w:tc>
          <w:tcPr>
            <w:tcW w:w="1559" w:type="dxa"/>
            <w:shd w:val="clear" w:color="auto" w:fill="C0C0C0"/>
            <w:hideMark/>
          </w:tcPr>
          <w:p w14:paraId="7F62CFC0" w14:textId="77777777" w:rsidR="00D12999" w:rsidRPr="006E26AE" w:rsidRDefault="00D12999" w:rsidP="00F22D56">
            <w:pPr>
              <w:pStyle w:val="TAH"/>
            </w:pPr>
            <w:r w:rsidRPr="006E26AE">
              <w:t>Data type</w:t>
            </w:r>
          </w:p>
        </w:tc>
        <w:tc>
          <w:tcPr>
            <w:tcW w:w="425" w:type="dxa"/>
            <w:shd w:val="clear" w:color="auto" w:fill="C0C0C0"/>
            <w:hideMark/>
          </w:tcPr>
          <w:p w14:paraId="0CC8E8C5" w14:textId="77777777" w:rsidR="00D12999" w:rsidRPr="006E26AE" w:rsidRDefault="00D12999" w:rsidP="00F22D56">
            <w:pPr>
              <w:pStyle w:val="TAH"/>
            </w:pPr>
            <w:r w:rsidRPr="006E26AE">
              <w:t>P</w:t>
            </w:r>
          </w:p>
        </w:tc>
        <w:tc>
          <w:tcPr>
            <w:tcW w:w="1134" w:type="dxa"/>
            <w:shd w:val="clear" w:color="auto" w:fill="C0C0C0"/>
          </w:tcPr>
          <w:p w14:paraId="12969653" w14:textId="77777777" w:rsidR="00D12999" w:rsidRPr="006E26AE" w:rsidRDefault="00D12999" w:rsidP="00F22D56">
            <w:pPr>
              <w:pStyle w:val="TAH"/>
            </w:pPr>
            <w:r w:rsidRPr="006E26AE">
              <w:t>Cardinality</w:t>
            </w:r>
          </w:p>
        </w:tc>
        <w:tc>
          <w:tcPr>
            <w:tcW w:w="3544" w:type="dxa"/>
            <w:shd w:val="clear" w:color="auto" w:fill="C0C0C0"/>
            <w:hideMark/>
          </w:tcPr>
          <w:p w14:paraId="3611AFF1" w14:textId="77777777" w:rsidR="00D12999" w:rsidRPr="006E26AE" w:rsidRDefault="00D12999" w:rsidP="00F22D56">
            <w:pPr>
              <w:pStyle w:val="TAH"/>
            </w:pPr>
            <w:r w:rsidRPr="006E26AE">
              <w:t>Description</w:t>
            </w:r>
          </w:p>
        </w:tc>
        <w:tc>
          <w:tcPr>
            <w:tcW w:w="1361" w:type="dxa"/>
            <w:shd w:val="clear" w:color="auto" w:fill="C0C0C0"/>
          </w:tcPr>
          <w:p w14:paraId="5F977675" w14:textId="77777777" w:rsidR="00D12999" w:rsidRPr="006E26AE" w:rsidRDefault="00D12999" w:rsidP="00F22D56">
            <w:pPr>
              <w:pStyle w:val="TAH"/>
            </w:pPr>
            <w:r w:rsidRPr="006E26AE">
              <w:t>Applicability</w:t>
            </w:r>
          </w:p>
        </w:tc>
      </w:tr>
      <w:tr w:rsidR="00D12999" w:rsidRPr="006E26AE" w14:paraId="54A6B74B" w14:textId="77777777" w:rsidTr="00F22D56">
        <w:trPr>
          <w:jc w:val="center"/>
        </w:trPr>
        <w:tc>
          <w:tcPr>
            <w:tcW w:w="1504" w:type="dxa"/>
          </w:tcPr>
          <w:p w14:paraId="646E0279" w14:textId="77777777" w:rsidR="00D12999" w:rsidRPr="006E26AE" w:rsidRDefault="00D12999" w:rsidP="00F22D56">
            <w:pPr>
              <w:pStyle w:val="TAL"/>
            </w:pPr>
            <w:r w:rsidRPr="006E26AE">
              <w:t>requestorId</w:t>
            </w:r>
          </w:p>
        </w:tc>
        <w:tc>
          <w:tcPr>
            <w:tcW w:w="1559" w:type="dxa"/>
          </w:tcPr>
          <w:p w14:paraId="6B61B99D" w14:textId="77777777" w:rsidR="00D12999" w:rsidRPr="006E26AE" w:rsidRDefault="00D12999" w:rsidP="00F22D56">
            <w:pPr>
              <w:pStyle w:val="TAL"/>
            </w:pPr>
            <w:r w:rsidRPr="00596C31">
              <w:t>ValTargetUe</w:t>
            </w:r>
          </w:p>
        </w:tc>
        <w:tc>
          <w:tcPr>
            <w:tcW w:w="425" w:type="dxa"/>
          </w:tcPr>
          <w:p w14:paraId="1F1ABE30" w14:textId="77777777" w:rsidR="00D12999" w:rsidRPr="006E26AE" w:rsidRDefault="00D12999" w:rsidP="00F22D56">
            <w:pPr>
              <w:pStyle w:val="TAC"/>
            </w:pPr>
            <w:r w:rsidRPr="006E26AE">
              <w:t>M</w:t>
            </w:r>
          </w:p>
        </w:tc>
        <w:tc>
          <w:tcPr>
            <w:tcW w:w="1134" w:type="dxa"/>
          </w:tcPr>
          <w:p w14:paraId="5FFEFE8B" w14:textId="77777777" w:rsidR="00D12999" w:rsidRPr="006E26AE" w:rsidRDefault="00D12999" w:rsidP="00F22D56">
            <w:pPr>
              <w:pStyle w:val="TAC"/>
            </w:pPr>
            <w:r w:rsidRPr="006E26AE">
              <w:t>1</w:t>
            </w:r>
          </w:p>
        </w:tc>
        <w:tc>
          <w:tcPr>
            <w:tcW w:w="3544" w:type="dxa"/>
          </w:tcPr>
          <w:p w14:paraId="547802CC" w14:textId="77777777" w:rsidR="00D12999" w:rsidRPr="006E26AE" w:rsidRDefault="00D12999" w:rsidP="00F22D56">
            <w:pPr>
              <w:pStyle w:val="TAL"/>
            </w:pPr>
            <w:r w:rsidRPr="006E26AE">
              <w:rPr>
                <w:kern w:val="2"/>
                <w:lang w:eastAsia="zh-CN"/>
              </w:rPr>
              <w:t>The identifier of source AIMLE client.</w:t>
            </w:r>
          </w:p>
        </w:tc>
        <w:tc>
          <w:tcPr>
            <w:tcW w:w="1361" w:type="dxa"/>
          </w:tcPr>
          <w:p w14:paraId="1B101FF5" w14:textId="77777777" w:rsidR="00D12999" w:rsidRPr="006E26AE" w:rsidRDefault="00D12999" w:rsidP="00F22D56">
            <w:pPr>
              <w:pStyle w:val="TAL"/>
            </w:pPr>
          </w:p>
        </w:tc>
      </w:tr>
      <w:tr w:rsidR="00D12999" w:rsidRPr="006E26AE" w14:paraId="14AADA6D" w14:textId="77777777" w:rsidTr="00F22D56">
        <w:trPr>
          <w:jc w:val="center"/>
        </w:trPr>
        <w:tc>
          <w:tcPr>
            <w:tcW w:w="1504" w:type="dxa"/>
          </w:tcPr>
          <w:p w14:paraId="1AD2A86B" w14:textId="77777777" w:rsidR="00D12999" w:rsidRPr="006E26AE" w:rsidRDefault="00D12999" w:rsidP="00F22D56">
            <w:pPr>
              <w:pStyle w:val="TAL"/>
            </w:pPr>
            <w:r w:rsidRPr="006E26AE">
              <w:t>valServiceId</w:t>
            </w:r>
          </w:p>
        </w:tc>
        <w:tc>
          <w:tcPr>
            <w:tcW w:w="1559" w:type="dxa"/>
          </w:tcPr>
          <w:p w14:paraId="1E93C121" w14:textId="77777777" w:rsidR="00D12999" w:rsidRPr="006E26AE" w:rsidRDefault="00D12999" w:rsidP="00F22D56">
            <w:pPr>
              <w:pStyle w:val="TAL"/>
            </w:pPr>
            <w:r w:rsidRPr="006E26AE">
              <w:t>string</w:t>
            </w:r>
          </w:p>
        </w:tc>
        <w:tc>
          <w:tcPr>
            <w:tcW w:w="425" w:type="dxa"/>
          </w:tcPr>
          <w:p w14:paraId="2564C191" w14:textId="77777777" w:rsidR="00D12999" w:rsidRPr="006E26AE" w:rsidRDefault="00D12999" w:rsidP="00F22D56">
            <w:pPr>
              <w:pStyle w:val="TAC"/>
            </w:pPr>
            <w:r w:rsidRPr="006E26AE">
              <w:t>O</w:t>
            </w:r>
          </w:p>
        </w:tc>
        <w:tc>
          <w:tcPr>
            <w:tcW w:w="1134" w:type="dxa"/>
          </w:tcPr>
          <w:p w14:paraId="2562A275" w14:textId="77777777" w:rsidR="00D12999" w:rsidRPr="006E26AE" w:rsidRDefault="00D12999" w:rsidP="00F22D56">
            <w:pPr>
              <w:pStyle w:val="TAC"/>
            </w:pPr>
            <w:r w:rsidRPr="006E26AE">
              <w:t>0..1</w:t>
            </w:r>
          </w:p>
        </w:tc>
        <w:tc>
          <w:tcPr>
            <w:tcW w:w="3544" w:type="dxa"/>
          </w:tcPr>
          <w:p w14:paraId="53FF209E" w14:textId="77777777" w:rsidR="00D12999" w:rsidRPr="006E26AE" w:rsidRDefault="00D12999" w:rsidP="00F22D56">
            <w:pPr>
              <w:pStyle w:val="TAL"/>
            </w:pPr>
            <w:r w:rsidRPr="006E26AE">
              <w:t xml:space="preserve">The identifier of the VAL </w:t>
            </w:r>
            <w:r w:rsidRPr="006E26AE">
              <w:rPr>
                <w:kern w:val="2"/>
                <w:lang w:eastAsia="zh-CN"/>
              </w:rPr>
              <w:t>service for which the assistance information is requested.</w:t>
            </w:r>
            <w:r w:rsidRPr="006E26AE">
              <w:t xml:space="preserve"> </w:t>
            </w:r>
          </w:p>
        </w:tc>
        <w:tc>
          <w:tcPr>
            <w:tcW w:w="1361" w:type="dxa"/>
          </w:tcPr>
          <w:p w14:paraId="7D933D7D" w14:textId="77777777" w:rsidR="00D12999" w:rsidRPr="006E26AE" w:rsidRDefault="00D12999" w:rsidP="00F22D56">
            <w:pPr>
              <w:pStyle w:val="TAL"/>
            </w:pPr>
          </w:p>
        </w:tc>
      </w:tr>
      <w:tr w:rsidR="00D12999" w:rsidRPr="006E26AE" w14:paraId="6403F2A2" w14:textId="77777777" w:rsidTr="00F22D56">
        <w:trPr>
          <w:jc w:val="center"/>
        </w:trPr>
        <w:tc>
          <w:tcPr>
            <w:tcW w:w="1504" w:type="dxa"/>
          </w:tcPr>
          <w:p w14:paraId="798A3E5E" w14:textId="77777777" w:rsidR="00D12999" w:rsidRPr="006E26AE" w:rsidRDefault="00D12999" w:rsidP="00F22D56">
            <w:pPr>
              <w:pStyle w:val="TAL"/>
            </w:pPr>
            <w:r w:rsidRPr="006E26AE">
              <w:t>aimlTaskType</w:t>
            </w:r>
          </w:p>
        </w:tc>
        <w:tc>
          <w:tcPr>
            <w:tcW w:w="1559" w:type="dxa"/>
          </w:tcPr>
          <w:p w14:paraId="478793E2" w14:textId="77777777" w:rsidR="00D12999" w:rsidRPr="006E26AE" w:rsidRDefault="00D12999" w:rsidP="00F22D56">
            <w:pPr>
              <w:pStyle w:val="TAL"/>
            </w:pPr>
            <w:r w:rsidRPr="006E26AE">
              <w:t>AimlOperation</w:t>
            </w:r>
          </w:p>
        </w:tc>
        <w:tc>
          <w:tcPr>
            <w:tcW w:w="425" w:type="dxa"/>
          </w:tcPr>
          <w:p w14:paraId="37412922" w14:textId="77777777" w:rsidR="00D12999" w:rsidRPr="006E26AE" w:rsidRDefault="00D12999" w:rsidP="00F22D56">
            <w:pPr>
              <w:pStyle w:val="TAC"/>
            </w:pPr>
            <w:r w:rsidRPr="006E26AE">
              <w:t>M</w:t>
            </w:r>
          </w:p>
        </w:tc>
        <w:tc>
          <w:tcPr>
            <w:tcW w:w="1134" w:type="dxa"/>
          </w:tcPr>
          <w:p w14:paraId="59D3C3A2" w14:textId="77777777" w:rsidR="00D12999" w:rsidRPr="006E26AE" w:rsidRDefault="00D12999" w:rsidP="00F22D56">
            <w:pPr>
              <w:pStyle w:val="TAC"/>
            </w:pPr>
            <w:r w:rsidRPr="006E26AE">
              <w:t>1</w:t>
            </w:r>
          </w:p>
        </w:tc>
        <w:tc>
          <w:tcPr>
            <w:tcW w:w="3544" w:type="dxa"/>
          </w:tcPr>
          <w:p w14:paraId="2C05063A" w14:textId="77777777" w:rsidR="00D12999" w:rsidRPr="006E26AE" w:rsidRDefault="00D12999" w:rsidP="00F22D56">
            <w:pPr>
              <w:pStyle w:val="TAL"/>
              <w:rPr>
                <w:lang w:eastAsia="zh-CN"/>
              </w:rPr>
            </w:pPr>
            <w:r w:rsidRPr="006E26AE">
              <w:rPr>
                <w:lang w:eastAsia="zh-CN"/>
              </w:rPr>
              <w:t>The type of the AIML operation (e.g. ML model training).</w:t>
            </w:r>
          </w:p>
        </w:tc>
        <w:tc>
          <w:tcPr>
            <w:tcW w:w="1361" w:type="dxa"/>
          </w:tcPr>
          <w:p w14:paraId="57CCB9E2" w14:textId="77777777" w:rsidR="00D12999" w:rsidRPr="006E26AE" w:rsidRDefault="00D12999" w:rsidP="00F22D56">
            <w:pPr>
              <w:pStyle w:val="TAL"/>
            </w:pPr>
          </w:p>
        </w:tc>
      </w:tr>
      <w:tr w:rsidR="00D12999" w:rsidRPr="006E26AE" w14:paraId="0CCED33A" w14:textId="77777777" w:rsidTr="00F22D56">
        <w:trPr>
          <w:jc w:val="center"/>
        </w:trPr>
        <w:tc>
          <w:tcPr>
            <w:tcW w:w="1504" w:type="dxa"/>
          </w:tcPr>
          <w:p w14:paraId="06802166" w14:textId="77777777" w:rsidR="00D12999" w:rsidRPr="006E26AE" w:rsidRDefault="00D12999" w:rsidP="00F22D56">
            <w:pPr>
              <w:pStyle w:val="TAL"/>
            </w:pPr>
            <w:r w:rsidRPr="006E26AE">
              <w:t>aimlInfoType</w:t>
            </w:r>
          </w:p>
        </w:tc>
        <w:tc>
          <w:tcPr>
            <w:tcW w:w="1559" w:type="dxa"/>
          </w:tcPr>
          <w:p w14:paraId="7C8DF2C9" w14:textId="77777777" w:rsidR="00D12999" w:rsidRPr="006E26AE" w:rsidRDefault="00D12999" w:rsidP="00F22D56">
            <w:pPr>
              <w:pStyle w:val="TAL"/>
            </w:pPr>
            <w:r>
              <w:t>AimlInfoType</w:t>
            </w:r>
          </w:p>
        </w:tc>
        <w:tc>
          <w:tcPr>
            <w:tcW w:w="425" w:type="dxa"/>
          </w:tcPr>
          <w:p w14:paraId="6CA7F3B7" w14:textId="77777777" w:rsidR="00D12999" w:rsidRPr="006E26AE" w:rsidRDefault="00D12999" w:rsidP="00F22D56">
            <w:pPr>
              <w:pStyle w:val="TAC"/>
            </w:pPr>
            <w:r w:rsidRPr="006E26AE">
              <w:t>M</w:t>
            </w:r>
          </w:p>
        </w:tc>
        <w:tc>
          <w:tcPr>
            <w:tcW w:w="1134" w:type="dxa"/>
          </w:tcPr>
          <w:p w14:paraId="023DA680" w14:textId="77777777" w:rsidR="00D12999" w:rsidRPr="006E26AE" w:rsidRDefault="00D12999" w:rsidP="00F22D56">
            <w:pPr>
              <w:pStyle w:val="TAC"/>
            </w:pPr>
            <w:r w:rsidRPr="006E26AE">
              <w:t>1</w:t>
            </w:r>
          </w:p>
        </w:tc>
        <w:tc>
          <w:tcPr>
            <w:tcW w:w="3544" w:type="dxa"/>
          </w:tcPr>
          <w:p w14:paraId="12292916" w14:textId="77777777" w:rsidR="00D12999" w:rsidRPr="006E26AE" w:rsidRDefault="00D12999" w:rsidP="00F22D56">
            <w:pPr>
              <w:pStyle w:val="TAL"/>
            </w:pPr>
            <w:r w:rsidRPr="006E26AE">
              <w:rPr>
                <w:lang w:eastAsia="zh-CN"/>
              </w:rPr>
              <w:t>The type of the AIML information in the AIML task need be transferred (e.g. intermediate AIML operation status, intermediate AIML operation results)</w:t>
            </w:r>
            <w:r w:rsidRPr="006E26AE">
              <w:rPr>
                <w:kern w:val="2"/>
                <w:lang w:eastAsia="zh-CN"/>
              </w:rPr>
              <w:t>.</w:t>
            </w:r>
          </w:p>
        </w:tc>
        <w:tc>
          <w:tcPr>
            <w:tcW w:w="1361" w:type="dxa"/>
          </w:tcPr>
          <w:p w14:paraId="5019E764" w14:textId="77777777" w:rsidR="00D12999" w:rsidRPr="006E26AE" w:rsidRDefault="00D12999" w:rsidP="00F22D56">
            <w:pPr>
              <w:pStyle w:val="TAL"/>
            </w:pPr>
          </w:p>
        </w:tc>
      </w:tr>
      <w:tr w:rsidR="00D12999" w:rsidRPr="006E26AE" w14:paraId="52DB0409" w14:textId="77777777" w:rsidTr="00F22D56">
        <w:trPr>
          <w:jc w:val="center"/>
        </w:trPr>
        <w:tc>
          <w:tcPr>
            <w:tcW w:w="1504" w:type="dxa"/>
          </w:tcPr>
          <w:p w14:paraId="758A211F" w14:textId="77777777" w:rsidR="00D12999" w:rsidRPr="006E26AE" w:rsidRDefault="00D12999" w:rsidP="00F22D56">
            <w:pPr>
              <w:pStyle w:val="TAL"/>
            </w:pPr>
            <w:r w:rsidRPr="006E26AE">
              <w:t>aimlRmngTrainReq</w:t>
            </w:r>
          </w:p>
        </w:tc>
        <w:tc>
          <w:tcPr>
            <w:tcW w:w="1559" w:type="dxa"/>
          </w:tcPr>
          <w:p w14:paraId="4F25A649" w14:textId="77777777" w:rsidR="00D12999" w:rsidRPr="006E26AE" w:rsidRDefault="00D12999" w:rsidP="00F22D56">
            <w:pPr>
              <w:pStyle w:val="TAL"/>
            </w:pPr>
            <w:r w:rsidRPr="006E26AE">
              <w:t>AimlRmngTrainingReq</w:t>
            </w:r>
          </w:p>
        </w:tc>
        <w:tc>
          <w:tcPr>
            <w:tcW w:w="425" w:type="dxa"/>
          </w:tcPr>
          <w:p w14:paraId="72691A74" w14:textId="77777777" w:rsidR="00D12999" w:rsidRPr="006E26AE" w:rsidRDefault="00D12999" w:rsidP="00F22D56">
            <w:pPr>
              <w:pStyle w:val="TAC"/>
            </w:pPr>
            <w:r>
              <w:t>C</w:t>
            </w:r>
          </w:p>
        </w:tc>
        <w:tc>
          <w:tcPr>
            <w:tcW w:w="1134" w:type="dxa"/>
          </w:tcPr>
          <w:p w14:paraId="4528CF79" w14:textId="77777777" w:rsidR="00D12999" w:rsidRPr="006E26AE" w:rsidRDefault="00D12999" w:rsidP="00F22D56">
            <w:pPr>
              <w:pStyle w:val="TAC"/>
            </w:pPr>
            <w:r w:rsidRPr="006E26AE">
              <w:t>0..1</w:t>
            </w:r>
          </w:p>
        </w:tc>
        <w:tc>
          <w:tcPr>
            <w:tcW w:w="3544" w:type="dxa"/>
          </w:tcPr>
          <w:p w14:paraId="49AC2E32" w14:textId="77777777" w:rsidR="00D12999" w:rsidRPr="006E26AE" w:rsidRDefault="00D12999" w:rsidP="00F22D56">
            <w:pPr>
              <w:pStyle w:val="TAL"/>
              <w:rPr>
                <w:lang w:eastAsia="zh-CN"/>
              </w:rPr>
            </w:pPr>
            <w:r w:rsidRPr="006E26AE">
              <w:rPr>
                <w:lang w:eastAsia="zh-CN"/>
              </w:rPr>
              <w:t xml:space="preserve">Contains requirements for AIML model training including, required </w:t>
            </w:r>
            <w:r w:rsidRPr="006E26AE">
              <w:rPr>
                <w:lang w:eastAsia="fr-FR"/>
              </w:rPr>
              <w:t>remaining</w:t>
            </w:r>
            <w:r w:rsidRPr="006E26AE">
              <w:rPr>
                <w:lang w:eastAsia="zh-CN"/>
              </w:rPr>
              <w:t xml:space="preserve"> training resource, required </w:t>
            </w:r>
            <w:r w:rsidRPr="006E26AE">
              <w:rPr>
                <w:lang w:eastAsia="fr-FR"/>
              </w:rPr>
              <w:t>remaining</w:t>
            </w:r>
            <w:r w:rsidRPr="006E26AE">
              <w:rPr>
                <w:lang w:eastAsia="zh-CN"/>
              </w:rPr>
              <w:t xml:space="preserve"> training number of iterations</w:t>
            </w:r>
            <w:r>
              <w:rPr>
                <w:lang w:eastAsia="zh-CN"/>
              </w:rPr>
              <w:t>.</w:t>
            </w:r>
          </w:p>
          <w:p w14:paraId="6D751AD0" w14:textId="77777777" w:rsidR="00D12999" w:rsidRPr="006E26AE" w:rsidRDefault="00D12999" w:rsidP="00F22D56">
            <w:pPr>
              <w:pStyle w:val="TAL"/>
              <w:rPr>
                <w:lang w:eastAsia="zh-CN"/>
              </w:rPr>
            </w:pPr>
            <w:r w:rsidRPr="006E26AE">
              <w:rPr>
                <w:lang w:eastAsia="zh-CN"/>
              </w:rPr>
              <w:t>(NOTE)</w:t>
            </w:r>
          </w:p>
        </w:tc>
        <w:tc>
          <w:tcPr>
            <w:tcW w:w="1361" w:type="dxa"/>
          </w:tcPr>
          <w:p w14:paraId="409297EC" w14:textId="77777777" w:rsidR="00D12999" w:rsidRPr="006E26AE" w:rsidRDefault="00D12999" w:rsidP="00F22D56">
            <w:pPr>
              <w:pStyle w:val="TAL"/>
            </w:pPr>
          </w:p>
        </w:tc>
      </w:tr>
      <w:tr w:rsidR="00D12999" w:rsidRPr="006E26AE" w14:paraId="2D325619" w14:textId="77777777" w:rsidTr="00F22D56">
        <w:trPr>
          <w:jc w:val="center"/>
        </w:trPr>
        <w:tc>
          <w:tcPr>
            <w:tcW w:w="1504" w:type="dxa"/>
          </w:tcPr>
          <w:p w14:paraId="3736BC2A" w14:textId="77777777" w:rsidR="00D12999" w:rsidRPr="006E26AE" w:rsidRDefault="00D12999" w:rsidP="00F22D56">
            <w:pPr>
              <w:pStyle w:val="TAL"/>
            </w:pPr>
            <w:r w:rsidRPr="006E26AE">
              <w:t>aimlImdInfo</w:t>
            </w:r>
          </w:p>
        </w:tc>
        <w:tc>
          <w:tcPr>
            <w:tcW w:w="1559" w:type="dxa"/>
          </w:tcPr>
          <w:p w14:paraId="49DD6A81" w14:textId="77777777" w:rsidR="00D12999" w:rsidRPr="006E26AE" w:rsidRDefault="00D12999" w:rsidP="00F22D56">
            <w:pPr>
              <w:pStyle w:val="TAL"/>
            </w:pPr>
            <w:r w:rsidRPr="006E26AE">
              <w:t>AimlIntermediateInfo</w:t>
            </w:r>
          </w:p>
        </w:tc>
        <w:tc>
          <w:tcPr>
            <w:tcW w:w="425" w:type="dxa"/>
          </w:tcPr>
          <w:p w14:paraId="4E4BA922" w14:textId="77777777" w:rsidR="00D12999" w:rsidRPr="006E26AE" w:rsidRDefault="00D12999" w:rsidP="00F22D56">
            <w:pPr>
              <w:pStyle w:val="TAC"/>
            </w:pPr>
            <w:r>
              <w:t>C</w:t>
            </w:r>
          </w:p>
        </w:tc>
        <w:tc>
          <w:tcPr>
            <w:tcW w:w="1134" w:type="dxa"/>
          </w:tcPr>
          <w:p w14:paraId="47A46820" w14:textId="77777777" w:rsidR="00D12999" w:rsidRPr="006E26AE" w:rsidRDefault="00D12999" w:rsidP="00F22D56">
            <w:pPr>
              <w:pStyle w:val="TAC"/>
            </w:pPr>
            <w:r w:rsidRPr="006E26AE">
              <w:t>0..1</w:t>
            </w:r>
          </w:p>
        </w:tc>
        <w:tc>
          <w:tcPr>
            <w:tcW w:w="3544" w:type="dxa"/>
          </w:tcPr>
          <w:p w14:paraId="093B6740" w14:textId="77777777" w:rsidR="00D12999" w:rsidRPr="006E26AE" w:rsidRDefault="00D12999" w:rsidP="00F22D56">
            <w:pPr>
              <w:pStyle w:val="TAL"/>
              <w:rPr>
                <w:lang w:eastAsia="zh-CN"/>
              </w:rPr>
            </w:pPr>
            <w:r w:rsidRPr="006E26AE">
              <w:rPr>
                <w:lang w:eastAsia="zh-CN"/>
              </w:rPr>
              <w:t>Contains the AIML intermediate information for intermediate AIML operation, including AIML intermediate model, AIML intermediate model used training time, used training resource, used training number of iterations.</w:t>
            </w:r>
          </w:p>
          <w:p w14:paraId="46F4AAA3" w14:textId="77777777" w:rsidR="00D12999" w:rsidRPr="006E26AE" w:rsidRDefault="00D12999" w:rsidP="00F22D56">
            <w:pPr>
              <w:pStyle w:val="TAL"/>
              <w:rPr>
                <w:lang w:eastAsia="zh-CN"/>
              </w:rPr>
            </w:pPr>
            <w:r w:rsidRPr="006E26AE">
              <w:rPr>
                <w:lang w:eastAsia="zh-CN"/>
              </w:rPr>
              <w:t>(NOTE)</w:t>
            </w:r>
          </w:p>
        </w:tc>
        <w:tc>
          <w:tcPr>
            <w:tcW w:w="1361" w:type="dxa"/>
          </w:tcPr>
          <w:p w14:paraId="33430562" w14:textId="77777777" w:rsidR="00D12999" w:rsidRPr="006E26AE" w:rsidRDefault="00D12999" w:rsidP="00F22D56">
            <w:pPr>
              <w:pStyle w:val="TAL"/>
            </w:pPr>
          </w:p>
        </w:tc>
      </w:tr>
      <w:tr w:rsidR="00D12999" w:rsidRPr="006E26AE" w14:paraId="6F8E2180" w14:textId="77777777" w:rsidTr="00F22D56">
        <w:trPr>
          <w:jc w:val="center"/>
        </w:trPr>
        <w:tc>
          <w:tcPr>
            <w:tcW w:w="1504" w:type="dxa"/>
          </w:tcPr>
          <w:p w14:paraId="7F1DBA38" w14:textId="77777777" w:rsidR="00D12999" w:rsidRPr="006E26AE" w:rsidRDefault="00D12999" w:rsidP="00F22D56">
            <w:pPr>
              <w:pStyle w:val="TAL"/>
            </w:pPr>
            <w:r w:rsidRPr="006E26AE">
              <w:t>timeValidity</w:t>
            </w:r>
          </w:p>
        </w:tc>
        <w:tc>
          <w:tcPr>
            <w:tcW w:w="1559" w:type="dxa"/>
          </w:tcPr>
          <w:p w14:paraId="327DFEF0" w14:textId="77777777" w:rsidR="00D12999" w:rsidRPr="006E26AE" w:rsidRDefault="00D12999" w:rsidP="00F22D56">
            <w:pPr>
              <w:pStyle w:val="TAL"/>
            </w:pPr>
            <w:r w:rsidRPr="006E26AE">
              <w:t>TimeWindow</w:t>
            </w:r>
          </w:p>
        </w:tc>
        <w:tc>
          <w:tcPr>
            <w:tcW w:w="425" w:type="dxa"/>
          </w:tcPr>
          <w:p w14:paraId="26AA1C20" w14:textId="77777777" w:rsidR="00D12999" w:rsidRPr="006E26AE" w:rsidRDefault="00D12999" w:rsidP="00F22D56">
            <w:pPr>
              <w:pStyle w:val="TAC"/>
            </w:pPr>
            <w:r w:rsidRPr="006E26AE">
              <w:t>O</w:t>
            </w:r>
          </w:p>
        </w:tc>
        <w:tc>
          <w:tcPr>
            <w:tcW w:w="1134" w:type="dxa"/>
          </w:tcPr>
          <w:p w14:paraId="6705B06B" w14:textId="77777777" w:rsidR="00D12999" w:rsidRPr="006E26AE" w:rsidRDefault="00D12999" w:rsidP="00F22D56">
            <w:pPr>
              <w:pStyle w:val="TAC"/>
            </w:pPr>
            <w:r w:rsidRPr="006E26AE">
              <w:t>0..1</w:t>
            </w:r>
          </w:p>
        </w:tc>
        <w:tc>
          <w:tcPr>
            <w:tcW w:w="3544" w:type="dxa"/>
          </w:tcPr>
          <w:p w14:paraId="604DECEF" w14:textId="77777777" w:rsidR="00D12999" w:rsidRPr="006E26AE" w:rsidRDefault="00D12999" w:rsidP="00F22D56">
            <w:pPr>
              <w:pStyle w:val="TAL"/>
            </w:pPr>
            <w:r w:rsidRPr="006E26AE">
              <w:t>The time validity of the request.</w:t>
            </w:r>
          </w:p>
        </w:tc>
        <w:tc>
          <w:tcPr>
            <w:tcW w:w="1361" w:type="dxa"/>
          </w:tcPr>
          <w:p w14:paraId="28877487" w14:textId="77777777" w:rsidR="00D12999" w:rsidRPr="006E26AE" w:rsidRDefault="00D12999" w:rsidP="00F22D56">
            <w:pPr>
              <w:pStyle w:val="TAL"/>
            </w:pPr>
          </w:p>
        </w:tc>
      </w:tr>
      <w:tr w:rsidR="00D12999" w:rsidRPr="006E26AE" w14:paraId="614B0295" w14:textId="77777777" w:rsidTr="00F22D56">
        <w:trPr>
          <w:jc w:val="center"/>
        </w:trPr>
        <w:tc>
          <w:tcPr>
            <w:tcW w:w="9527" w:type="dxa"/>
            <w:gridSpan w:val="6"/>
            <w:vAlign w:val="center"/>
          </w:tcPr>
          <w:p w14:paraId="3AA83020" w14:textId="77777777" w:rsidR="00D12999" w:rsidRPr="006E26AE" w:rsidRDefault="00D12999" w:rsidP="00F22D56">
            <w:pPr>
              <w:pStyle w:val="TAN"/>
            </w:pPr>
            <w:r w:rsidRPr="006E26AE">
              <w:t>NOTE:</w:t>
            </w:r>
            <w:r w:rsidRPr="006E26AE">
              <w:tab/>
              <w:t xml:space="preserve">This attribute may be present only if the aimlTaskType attribute is set to value </w:t>
            </w:r>
            <w:r w:rsidRPr="006E26AE">
              <w:rPr>
                <w:rFonts w:cs="Arial"/>
              </w:rPr>
              <w:t>"</w:t>
            </w:r>
            <w:r w:rsidRPr="006E26AE">
              <w:t>MODEL_TRAINING</w:t>
            </w:r>
            <w:r w:rsidRPr="006E26AE">
              <w:rPr>
                <w:rFonts w:cs="Arial"/>
              </w:rPr>
              <w:t>"</w:t>
            </w:r>
            <w:r w:rsidRPr="006E26AE">
              <w:t>.</w:t>
            </w:r>
          </w:p>
        </w:tc>
      </w:tr>
    </w:tbl>
    <w:p w14:paraId="15AEE87F" w14:textId="77777777" w:rsidR="00D12999" w:rsidRPr="006E26AE" w:rsidRDefault="00D12999" w:rsidP="00D12999"/>
    <w:p w14:paraId="721A05DC" w14:textId="55CE9E7B" w:rsidR="00D12999" w:rsidRPr="006E26AE" w:rsidRDefault="00D12999" w:rsidP="00D12999">
      <w:pPr>
        <w:pStyle w:val="Heading5"/>
      </w:pPr>
      <w:bookmarkStart w:id="3450" w:name="_Toc199145740"/>
      <w:r>
        <w:t>6.</w:t>
      </w:r>
      <w:r w:rsidR="00107799">
        <w:t>12</w:t>
      </w:r>
      <w:r w:rsidRPr="006E26AE">
        <w:t>.6.2.3</w:t>
      </w:r>
      <w:r w:rsidRPr="006E26AE">
        <w:tab/>
        <w:t>Type: AimlesTaskTransferAssistResp</w:t>
      </w:r>
      <w:bookmarkEnd w:id="3450"/>
    </w:p>
    <w:p w14:paraId="6B5FABD3" w14:textId="0157D472" w:rsidR="00D12999" w:rsidRPr="006E26AE" w:rsidRDefault="00D12999" w:rsidP="00D12999">
      <w:pPr>
        <w:pStyle w:val="TH"/>
      </w:pPr>
      <w:r w:rsidRPr="006E26AE">
        <w:t>Table </w:t>
      </w:r>
      <w:r>
        <w:t>6.</w:t>
      </w:r>
      <w:r w:rsidR="00107799">
        <w:t>12</w:t>
      </w:r>
      <w:r w:rsidRPr="006E26AE">
        <w:t>.6.2.3-1: Definition of type AimlesTaskTransferAssist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6"/>
        <w:gridCol w:w="1701"/>
        <w:gridCol w:w="426"/>
        <w:gridCol w:w="1134"/>
        <w:gridCol w:w="3312"/>
        <w:gridCol w:w="1310"/>
      </w:tblGrid>
      <w:tr w:rsidR="00D12999" w:rsidRPr="006E26AE" w14:paraId="0D657B15" w14:textId="77777777" w:rsidTr="00F22D56">
        <w:trPr>
          <w:jc w:val="center"/>
        </w:trPr>
        <w:tc>
          <w:tcPr>
            <w:tcW w:w="1645" w:type="dxa"/>
            <w:shd w:val="clear" w:color="auto" w:fill="C0C0C0"/>
            <w:hideMark/>
          </w:tcPr>
          <w:p w14:paraId="504FB4DD" w14:textId="77777777" w:rsidR="00D12999" w:rsidRPr="006E26AE" w:rsidRDefault="00D12999" w:rsidP="00F22D56">
            <w:pPr>
              <w:pStyle w:val="TAH"/>
            </w:pPr>
            <w:r w:rsidRPr="006E26AE">
              <w:t>Attribute name</w:t>
            </w:r>
          </w:p>
        </w:tc>
        <w:tc>
          <w:tcPr>
            <w:tcW w:w="1701" w:type="dxa"/>
            <w:shd w:val="clear" w:color="auto" w:fill="C0C0C0"/>
            <w:hideMark/>
          </w:tcPr>
          <w:p w14:paraId="1CDA5BD4" w14:textId="77777777" w:rsidR="00D12999" w:rsidRPr="006E26AE" w:rsidRDefault="00D12999" w:rsidP="00F22D56">
            <w:pPr>
              <w:pStyle w:val="TAH"/>
            </w:pPr>
            <w:r w:rsidRPr="006E26AE">
              <w:t>Data type</w:t>
            </w:r>
          </w:p>
        </w:tc>
        <w:tc>
          <w:tcPr>
            <w:tcW w:w="426" w:type="dxa"/>
            <w:shd w:val="clear" w:color="auto" w:fill="C0C0C0"/>
            <w:hideMark/>
          </w:tcPr>
          <w:p w14:paraId="000189D2" w14:textId="77777777" w:rsidR="00D12999" w:rsidRPr="006E26AE" w:rsidRDefault="00D12999" w:rsidP="00F22D56">
            <w:pPr>
              <w:pStyle w:val="TAH"/>
            </w:pPr>
            <w:r w:rsidRPr="006E26AE">
              <w:t>P</w:t>
            </w:r>
          </w:p>
        </w:tc>
        <w:tc>
          <w:tcPr>
            <w:tcW w:w="1134" w:type="dxa"/>
            <w:shd w:val="clear" w:color="auto" w:fill="C0C0C0"/>
          </w:tcPr>
          <w:p w14:paraId="5610DA6F" w14:textId="77777777" w:rsidR="00D12999" w:rsidRPr="006E26AE" w:rsidRDefault="00D12999" w:rsidP="00F22D56">
            <w:pPr>
              <w:pStyle w:val="TAH"/>
            </w:pPr>
            <w:r w:rsidRPr="006E26AE">
              <w:t>Cardinality</w:t>
            </w:r>
          </w:p>
        </w:tc>
        <w:tc>
          <w:tcPr>
            <w:tcW w:w="3311" w:type="dxa"/>
            <w:shd w:val="clear" w:color="auto" w:fill="C0C0C0"/>
            <w:hideMark/>
          </w:tcPr>
          <w:p w14:paraId="5F98C76A" w14:textId="77777777" w:rsidR="00D12999" w:rsidRPr="006E26AE" w:rsidRDefault="00D12999" w:rsidP="00F22D56">
            <w:pPr>
              <w:pStyle w:val="TAH"/>
            </w:pPr>
            <w:r w:rsidRPr="006E26AE">
              <w:t>Description</w:t>
            </w:r>
          </w:p>
        </w:tc>
        <w:tc>
          <w:tcPr>
            <w:tcW w:w="1310" w:type="dxa"/>
            <w:shd w:val="clear" w:color="auto" w:fill="C0C0C0"/>
          </w:tcPr>
          <w:p w14:paraId="03271536" w14:textId="77777777" w:rsidR="00D12999" w:rsidRPr="006E26AE" w:rsidRDefault="00D12999" w:rsidP="00F22D56">
            <w:pPr>
              <w:pStyle w:val="TAH"/>
            </w:pPr>
            <w:r w:rsidRPr="006E26AE">
              <w:t>Applicability</w:t>
            </w:r>
          </w:p>
        </w:tc>
      </w:tr>
      <w:tr w:rsidR="00D12999" w:rsidRPr="006E26AE" w14:paraId="4F4E3347" w14:textId="77777777" w:rsidTr="00F22D56">
        <w:trPr>
          <w:jc w:val="center"/>
        </w:trPr>
        <w:tc>
          <w:tcPr>
            <w:tcW w:w="1645" w:type="dxa"/>
          </w:tcPr>
          <w:p w14:paraId="092F8C88" w14:textId="77777777" w:rsidR="00D12999" w:rsidRPr="006E26AE" w:rsidRDefault="00D12999" w:rsidP="00F22D56">
            <w:pPr>
              <w:pStyle w:val="TAL"/>
            </w:pPr>
            <w:r w:rsidRPr="006E26AE">
              <w:t>assistance</w:t>
            </w:r>
            <w:r>
              <w:t>Time</w:t>
            </w:r>
          </w:p>
        </w:tc>
        <w:tc>
          <w:tcPr>
            <w:tcW w:w="1701" w:type="dxa"/>
          </w:tcPr>
          <w:p w14:paraId="002EF4DB" w14:textId="77777777" w:rsidR="00D12999" w:rsidRPr="006E26AE" w:rsidRDefault="00D12999" w:rsidP="00F22D56">
            <w:pPr>
              <w:pStyle w:val="TAL"/>
            </w:pPr>
            <w:r w:rsidRPr="006E26AE">
              <w:t>TimeWindow</w:t>
            </w:r>
          </w:p>
        </w:tc>
        <w:tc>
          <w:tcPr>
            <w:tcW w:w="426" w:type="dxa"/>
          </w:tcPr>
          <w:p w14:paraId="247438EC" w14:textId="77777777" w:rsidR="00D12999" w:rsidRPr="006E26AE" w:rsidRDefault="00D12999" w:rsidP="00F22D56">
            <w:pPr>
              <w:pStyle w:val="TAC"/>
            </w:pPr>
            <w:r w:rsidRPr="006E26AE">
              <w:t>M</w:t>
            </w:r>
          </w:p>
        </w:tc>
        <w:tc>
          <w:tcPr>
            <w:tcW w:w="1134" w:type="dxa"/>
          </w:tcPr>
          <w:p w14:paraId="19B87487" w14:textId="77777777" w:rsidR="00D12999" w:rsidRPr="006E26AE" w:rsidRDefault="00D12999" w:rsidP="00F22D56">
            <w:pPr>
              <w:pStyle w:val="TAC"/>
            </w:pPr>
            <w:r w:rsidRPr="006E26AE">
              <w:t>1</w:t>
            </w:r>
          </w:p>
        </w:tc>
        <w:tc>
          <w:tcPr>
            <w:tcW w:w="3311" w:type="dxa"/>
          </w:tcPr>
          <w:p w14:paraId="545B2925" w14:textId="77777777" w:rsidR="00D12999" w:rsidRPr="006E26AE" w:rsidRDefault="00D12999" w:rsidP="00F22D56">
            <w:pPr>
              <w:pStyle w:val="TAL"/>
            </w:pPr>
            <w:r>
              <w:t>Indicates a time window for a</w:t>
            </w:r>
            <w:r w:rsidRPr="006E26AE">
              <w:t xml:space="preserve">ssistance </w:t>
            </w:r>
            <w:r>
              <w:t>in</w:t>
            </w:r>
            <w:r w:rsidRPr="006E26AE">
              <w:t xml:space="preserve"> the AIML task transfer.</w:t>
            </w:r>
          </w:p>
        </w:tc>
        <w:tc>
          <w:tcPr>
            <w:tcW w:w="1310" w:type="dxa"/>
          </w:tcPr>
          <w:p w14:paraId="484662EF" w14:textId="77777777" w:rsidR="00D12999" w:rsidRPr="006E26AE" w:rsidRDefault="00D12999" w:rsidP="00F22D56">
            <w:pPr>
              <w:pStyle w:val="TAL"/>
            </w:pPr>
          </w:p>
        </w:tc>
      </w:tr>
      <w:tr w:rsidR="00D12999" w:rsidRPr="006E26AE" w14:paraId="4DF3AB26" w14:textId="77777777" w:rsidTr="00F22D56">
        <w:trPr>
          <w:jc w:val="center"/>
        </w:trPr>
        <w:tc>
          <w:tcPr>
            <w:tcW w:w="1645" w:type="dxa"/>
          </w:tcPr>
          <w:p w14:paraId="06121D70" w14:textId="77777777" w:rsidR="00D12999" w:rsidRPr="006E26AE" w:rsidRDefault="00D12999" w:rsidP="00F22D56">
            <w:pPr>
              <w:pStyle w:val="TAL"/>
            </w:pPr>
            <w:r w:rsidRPr="006E26AE">
              <w:t>targetAiml</w:t>
            </w:r>
            <w:r>
              <w:t>Ids</w:t>
            </w:r>
          </w:p>
        </w:tc>
        <w:tc>
          <w:tcPr>
            <w:tcW w:w="1701" w:type="dxa"/>
          </w:tcPr>
          <w:p w14:paraId="000001B9" w14:textId="77777777" w:rsidR="00D12999" w:rsidRPr="006E26AE" w:rsidRDefault="00D12999" w:rsidP="00F22D56">
            <w:pPr>
              <w:pStyle w:val="TAL"/>
            </w:pPr>
            <w:r>
              <w:t>array(</w:t>
            </w:r>
            <w:r w:rsidRPr="00596C31">
              <w:t>ValTargetUe</w:t>
            </w:r>
            <w:r>
              <w:t>)</w:t>
            </w:r>
          </w:p>
        </w:tc>
        <w:tc>
          <w:tcPr>
            <w:tcW w:w="426" w:type="dxa"/>
          </w:tcPr>
          <w:p w14:paraId="1B4EB3E2" w14:textId="77777777" w:rsidR="00D12999" w:rsidRPr="006E26AE" w:rsidRDefault="00D12999" w:rsidP="00F22D56">
            <w:pPr>
              <w:pStyle w:val="TAC"/>
            </w:pPr>
            <w:r w:rsidRPr="006E26AE">
              <w:t>M</w:t>
            </w:r>
          </w:p>
        </w:tc>
        <w:tc>
          <w:tcPr>
            <w:tcW w:w="1134" w:type="dxa"/>
          </w:tcPr>
          <w:p w14:paraId="355795E2" w14:textId="77777777" w:rsidR="00D12999" w:rsidRPr="006E26AE" w:rsidRDefault="00D12999" w:rsidP="00F22D56">
            <w:pPr>
              <w:pStyle w:val="TAC"/>
            </w:pPr>
            <w:r w:rsidRPr="006E26AE">
              <w:t>1</w:t>
            </w:r>
            <w:r>
              <w:t>..N</w:t>
            </w:r>
          </w:p>
        </w:tc>
        <w:tc>
          <w:tcPr>
            <w:tcW w:w="3311" w:type="dxa"/>
          </w:tcPr>
          <w:p w14:paraId="7C1DC9E0" w14:textId="77777777" w:rsidR="00D12999" w:rsidRPr="006E26AE" w:rsidRDefault="00D12999" w:rsidP="00F22D56">
            <w:pPr>
              <w:pStyle w:val="TAL"/>
            </w:pPr>
            <w:r>
              <w:rPr>
                <w:kern w:val="2"/>
                <w:lang w:eastAsia="zh-CN"/>
              </w:rPr>
              <w:t xml:space="preserve">List of </w:t>
            </w:r>
            <w:r w:rsidRPr="006E26AE">
              <w:rPr>
                <w:kern w:val="2"/>
                <w:lang w:eastAsia="zh-CN"/>
              </w:rPr>
              <w:t>the target AIML</w:t>
            </w:r>
            <w:r>
              <w:rPr>
                <w:kern w:val="2"/>
                <w:lang w:eastAsia="zh-CN"/>
              </w:rPr>
              <w:t>E</w:t>
            </w:r>
            <w:r w:rsidRPr="006E26AE">
              <w:rPr>
                <w:kern w:val="2"/>
                <w:lang w:eastAsia="zh-CN"/>
              </w:rPr>
              <w:t xml:space="preserve"> </w:t>
            </w:r>
            <w:r>
              <w:rPr>
                <w:kern w:val="2"/>
                <w:lang w:eastAsia="zh-CN"/>
              </w:rPr>
              <w:t>clients</w:t>
            </w:r>
            <w:r w:rsidRPr="006E26AE">
              <w:rPr>
                <w:kern w:val="2"/>
                <w:lang w:eastAsia="zh-CN"/>
              </w:rPr>
              <w:t>.</w:t>
            </w:r>
          </w:p>
        </w:tc>
        <w:tc>
          <w:tcPr>
            <w:tcW w:w="1310" w:type="dxa"/>
          </w:tcPr>
          <w:p w14:paraId="1DD6A138" w14:textId="77777777" w:rsidR="00D12999" w:rsidRPr="006E26AE" w:rsidRDefault="00D12999" w:rsidP="00F22D56">
            <w:pPr>
              <w:pStyle w:val="TAL"/>
            </w:pPr>
          </w:p>
        </w:tc>
      </w:tr>
      <w:tr w:rsidR="00D12999" w:rsidRPr="006E26AE" w14:paraId="573F62E3" w14:textId="77777777" w:rsidTr="00F22D56">
        <w:trPr>
          <w:jc w:val="center"/>
        </w:trPr>
        <w:tc>
          <w:tcPr>
            <w:tcW w:w="1645" w:type="dxa"/>
          </w:tcPr>
          <w:p w14:paraId="17F9A76D" w14:textId="77777777" w:rsidR="00D12999" w:rsidRPr="006E26AE" w:rsidRDefault="00D12999" w:rsidP="00F22D56">
            <w:pPr>
              <w:pStyle w:val="TAL"/>
            </w:pPr>
            <w:r w:rsidRPr="006E26AE">
              <w:t>transferMode</w:t>
            </w:r>
          </w:p>
        </w:tc>
        <w:tc>
          <w:tcPr>
            <w:tcW w:w="1701" w:type="dxa"/>
          </w:tcPr>
          <w:p w14:paraId="5F98B32C" w14:textId="77777777" w:rsidR="00D12999" w:rsidRPr="006E26AE" w:rsidRDefault="00D12999" w:rsidP="00F22D56">
            <w:pPr>
              <w:pStyle w:val="TAL"/>
            </w:pPr>
            <w:r w:rsidRPr="006E26AE">
              <w:t>TransferMode</w:t>
            </w:r>
          </w:p>
        </w:tc>
        <w:tc>
          <w:tcPr>
            <w:tcW w:w="426" w:type="dxa"/>
          </w:tcPr>
          <w:p w14:paraId="001E9021" w14:textId="77777777" w:rsidR="00D12999" w:rsidRPr="006E26AE" w:rsidRDefault="00D12999" w:rsidP="00F22D56">
            <w:pPr>
              <w:pStyle w:val="TAC"/>
            </w:pPr>
            <w:r w:rsidRPr="006E26AE">
              <w:t>O</w:t>
            </w:r>
          </w:p>
        </w:tc>
        <w:tc>
          <w:tcPr>
            <w:tcW w:w="1134" w:type="dxa"/>
          </w:tcPr>
          <w:p w14:paraId="2F8C001B" w14:textId="77777777" w:rsidR="00D12999" w:rsidRPr="006E26AE" w:rsidRDefault="00D12999" w:rsidP="00F22D56">
            <w:pPr>
              <w:pStyle w:val="TAC"/>
            </w:pPr>
            <w:r w:rsidRPr="006E26AE">
              <w:t>0..1</w:t>
            </w:r>
          </w:p>
        </w:tc>
        <w:tc>
          <w:tcPr>
            <w:tcW w:w="3311" w:type="dxa"/>
          </w:tcPr>
          <w:p w14:paraId="28ECD58B" w14:textId="77777777" w:rsidR="00D12999" w:rsidRPr="006E26AE" w:rsidRDefault="00D12999" w:rsidP="00F22D56">
            <w:pPr>
              <w:pStyle w:val="TAL"/>
              <w:rPr>
                <w:kern w:val="2"/>
                <w:lang w:eastAsia="zh-CN"/>
              </w:rPr>
            </w:pPr>
            <w:r w:rsidRPr="006E26AE">
              <w:rPr>
                <w:kern w:val="2"/>
                <w:lang w:eastAsia="zh-CN"/>
              </w:rPr>
              <w:t>Indication of the transfer mode (e.g., direct transfer).</w:t>
            </w:r>
          </w:p>
        </w:tc>
        <w:tc>
          <w:tcPr>
            <w:tcW w:w="1310" w:type="dxa"/>
          </w:tcPr>
          <w:p w14:paraId="20C8ED2C" w14:textId="77777777" w:rsidR="00D12999" w:rsidRPr="006E26AE" w:rsidRDefault="00D12999" w:rsidP="00F22D56">
            <w:pPr>
              <w:pStyle w:val="TAL"/>
            </w:pPr>
          </w:p>
        </w:tc>
      </w:tr>
    </w:tbl>
    <w:p w14:paraId="35C17741" w14:textId="77777777" w:rsidR="00D12999" w:rsidRPr="006E26AE" w:rsidRDefault="00D12999" w:rsidP="00D12999"/>
    <w:p w14:paraId="5A08DBD1" w14:textId="5AFF0070" w:rsidR="00D12999" w:rsidRPr="006E26AE" w:rsidRDefault="00D12999" w:rsidP="00D12999">
      <w:pPr>
        <w:pStyle w:val="Heading5"/>
      </w:pPr>
      <w:bookmarkStart w:id="3451" w:name="_Toc199145741"/>
      <w:r>
        <w:lastRenderedPageBreak/>
        <w:t>6.</w:t>
      </w:r>
      <w:r w:rsidR="00107799">
        <w:t>12</w:t>
      </w:r>
      <w:r w:rsidRPr="006E26AE">
        <w:t>.6.2.4</w:t>
      </w:r>
      <w:r w:rsidRPr="006E26AE">
        <w:tab/>
        <w:t>Type: AimlesControlledTaskTransferReq</w:t>
      </w:r>
      <w:bookmarkEnd w:id="3451"/>
    </w:p>
    <w:p w14:paraId="20E5CDA6" w14:textId="2350FF31" w:rsidR="00D12999" w:rsidRPr="006E26AE" w:rsidRDefault="00D12999" w:rsidP="00D12999">
      <w:pPr>
        <w:pStyle w:val="TH"/>
      </w:pPr>
      <w:r w:rsidRPr="006E26AE">
        <w:t>Table </w:t>
      </w:r>
      <w:r>
        <w:t>6.</w:t>
      </w:r>
      <w:r w:rsidR="00107799">
        <w:t>12</w:t>
      </w:r>
      <w:r w:rsidRPr="006E26AE">
        <w:t>.6.2.4-1: Definition of type AimlesControlledTask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8"/>
        <w:gridCol w:w="1418"/>
        <w:gridCol w:w="425"/>
        <w:gridCol w:w="1276"/>
        <w:gridCol w:w="3312"/>
        <w:gridCol w:w="1310"/>
      </w:tblGrid>
      <w:tr w:rsidR="00D12999" w:rsidRPr="006E26AE" w14:paraId="1AD9341C" w14:textId="77777777" w:rsidTr="00F22D56">
        <w:trPr>
          <w:jc w:val="center"/>
        </w:trPr>
        <w:tc>
          <w:tcPr>
            <w:tcW w:w="1787" w:type="dxa"/>
            <w:shd w:val="clear" w:color="auto" w:fill="C0C0C0"/>
            <w:hideMark/>
          </w:tcPr>
          <w:p w14:paraId="2B0F2249" w14:textId="77777777" w:rsidR="00D12999" w:rsidRPr="006E26AE" w:rsidRDefault="00D12999" w:rsidP="00F22D56">
            <w:pPr>
              <w:pStyle w:val="TAH"/>
            </w:pPr>
            <w:r w:rsidRPr="006E26AE">
              <w:t>Attribute name</w:t>
            </w:r>
          </w:p>
        </w:tc>
        <w:tc>
          <w:tcPr>
            <w:tcW w:w="1418" w:type="dxa"/>
            <w:shd w:val="clear" w:color="auto" w:fill="C0C0C0"/>
            <w:hideMark/>
          </w:tcPr>
          <w:p w14:paraId="7EA32135" w14:textId="77777777" w:rsidR="00D12999" w:rsidRPr="006E26AE" w:rsidRDefault="00D12999" w:rsidP="00F22D56">
            <w:pPr>
              <w:pStyle w:val="TAH"/>
            </w:pPr>
            <w:r w:rsidRPr="006E26AE">
              <w:t>Data type</w:t>
            </w:r>
          </w:p>
        </w:tc>
        <w:tc>
          <w:tcPr>
            <w:tcW w:w="425" w:type="dxa"/>
            <w:shd w:val="clear" w:color="auto" w:fill="C0C0C0"/>
            <w:hideMark/>
          </w:tcPr>
          <w:p w14:paraId="533DF486" w14:textId="77777777" w:rsidR="00D12999" w:rsidRPr="006E26AE" w:rsidRDefault="00D12999" w:rsidP="00F22D56">
            <w:pPr>
              <w:pStyle w:val="TAH"/>
            </w:pPr>
            <w:r w:rsidRPr="006E26AE">
              <w:t>P</w:t>
            </w:r>
          </w:p>
        </w:tc>
        <w:tc>
          <w:tcPr>
            <w:tcW w:w="1276" w:type="dxa"/>
            <w:shd w:val="clear" w:color="auto" w:fill="C0C0C0"/>
          </w:tcPr>
          <w:p w14:paraId="0ADAA5B4" w14:textId="77777777" w:rsidR="00D12999" w:rsidRPr="006E26AE" w:rsidRDefault="00D12999" w:rsidP="00F22D56">
            <w:pPr>
              <w:pStyle w:val="TAH"/>
            </w:pPr>
            <w:r w:rsidRPr="006E26AE">
              <w:t>Cardinality</w:t>
            </w:r>
          </w:p>
        </w:tc>
        <w:tc>
          <w:tcPr>
            <w:tcW w:w="3311" w:type="dxa"/>
            <w:shd w:val="clear" w:color="auto" w:fill="C0C0C0"/>
            <w:hideMark/>
          </w:tcPr>
          <w:p w14:paraId="0113A8E3" w14:textId="77777777" w:rsidR="00D12999" w:rsidRPr="006E26AE" w:rsidRDefault="00D12999" w:rsidP="00F22D56">
            <w:pPr>
              <w:pStyle w:val="TAH"/>
            </w:pPr>
            <w:r w:rsidRPr="006E26AE">
              <w:t>Description</w:t>
            </w:r>
          </w:p>
        </w:tc>
        <w:tc>
          <w:tcPr>
            <w:tcW w:w="1310" w:type="dxa"/>
            <w:shd w:val="clear" w:color="auto" w:fill="C0C0C0"/>
          </w:tcPr>
          <w:p w14:paraId="6A42AC4F" w14:textId="77777777" w:rsidR="00D12999" w:rsidRPr="006E26AE" w:rsidRDefault="00D12999" w:rsidP="00F22D56">
            <w:pPr>
              <w:pStyle w:val="TAH"/>
            </w:pPr>
            <w:r w:rsidRPr="006E26AE">
              <w:t>Applicability</w:t>
            </w:r>
          </w:p>
        </w:tc>
      </w:tr>
      <w:tr w:rsidR="00D12999" w:rsidRPr="006E26AE" w14:paraId="1E157B98" w14:textId="77777777" w:rsidTr="00F22D56">
        <w:trPr>
          <w:jc w:val="center"/>
        </w:trPr>
        <w:tc>
          <w:tcPr>
            <w:tcW w:w="1787" w:type="dxa"/>
          </w:tcPr>
          <w:p w14:paraId="19B0DA36" w14:textId="77777777" w:rsidR="00D12999" w:rsidRPr="006E26AE" w:rsidRDefault="00D12999" w:rsidP="00F22D56">
            <w:pPr>
              <w:pStyle w:val="TAL"/>
            </w:pPr>
            <w:r w:rsidRPr="006E26AE">
              <w:t>requestorId</w:t>
            </w:r>
          </w:p>
        </w:tc>
        <w:tc>
          <w:tcPr>
            <w:tcW w:w="1418" w:type="dxa"/>
          </w:tcPr>
          <w:p w14:paraId="30AFFA66" w14:textId="77777777" w:rsidR="00D12999" w:rsidRPr="006E26AE" w:rsidRDefault="00D12999" w:rsidP="00F22D56">
            <w:pPr>
              <w:pStyle w:val="TAL"/>
            </w:pPr>
            <w:r w:rsidRPr="00596C31">
              <w:t>ValTargetUe</w:t>
            </w:r>
          </w:p>
        </w:tc>
        <w:tc>
          <w:tcPr>
            <w:tcW w:w="425" w:type="dxa"/>
          </w:tcPr>
          <w:p w14:paraId="6A25D80B" w14:textId="77777777" w:rsidR="00D12999" w:rsidRPr="006E26AE" w:rsidRDefault="00D12999" w:rsidP="00F22D56">
            <w:pPr>
              <w:pStyle w:val="TAC"/>
            </w:pPr>
            <w:r w:rsidRPr="006E26AE">
              <w:t>M</w:t>
            </w:r>
          </w:p>
        </w:tc>
        <w:tc>
          <w:tcPr>
            <w:tcW w:w="1276" w:type="dxa"/>
          </w:tcPr>
          <w:p w14:paraId="48DE18A7" w14:textId="77777777" w:rsidR="00D12999" w:rsidRPr="006E26AE" w:rsidRDefault="00D12999" w:rsidP="00F22D56">
            <w:pPr>
              <w:pStyle w:val="TAC"/>
            </w:pPr>
            <w:r w:rsidRPr="006E26AE">
              <w:t>1</w:t>
            </w:r>
          </w:p>
        </w:tc>
        <w:tc>
          <w:tcPr>
            <w:tcW w:w="3311" w:type="dxa"/>
          </w:tcPr>
          <w:p w14:paraId="0B64A5C6" w14:textId="77777777" w:rsidR="00D12999" w:rsidRPr="006E26AE" w:rsidRDefault="00D12999" w:rsidP="00F22D56">
            <w:pPr>
              <w:pStyle w:val="TAL"/>
            </w:pPr>
            <w:r w:rsidRPr="006E26AE">
              <w:t xml:space="preserve">The identifier of the </w:t>
            </w:r>
            <w:r>
              <w:t xml:space="preserve">source </w:t>
            </w:r>
            <w:r w:rsidRPr="006E26AE">
              <w:t xml:space="preserve">AIMLE </w:t>
            </w:r>
            <w:r>
              <w:t>client</w:t>
            </w:r>
            <w:r w:rsidRPr="006E26AE">
              <w:t>.</w:t>
            </w:r>
          </w:p>
        </w:tc>
        <w:tc>
          <w:tcPr>
            <w:tcW w:w="1310" w:type="dxa"/>
          </w:tcPr>
          <w:p w14:paraId="2F384E02" w14:textId="77777777" w:rsidR="00D12999" w:rsidRPr="006E26AE" w:rsidRDefault="00D12999" w:rsidP="00F22D56">
            <w:pPr>
              <w:pStyle w:val="TAL"/>
            </w:pPr>
          </w:p>
        </w:tc>
      </w:tr>
      <w:tr w:rsidR="00D12999" w:rsidRPr="006E26AE" w14:paraId="2B9A04AC" w14:textId="77777777" w:rsidTr="00F22D56">
        <w:trPr>
          <w:jc w:val="center"/>
        </w:trPr>
        <w:tc>
          <w:tcPr>
            <w:tcW w:w="1787" w:type="dxa"/>
          </w:tcPr>
          <w:p w14:paraId="39333A08" w14:textId="77777777" w:rsidR="00D12999" w:rsidRPr="006E26AE" w:rsidRDefault="00D12999" w:rsidP="00F22D56">
            <w:pPr>
              <w:pStyle w:val="TAL"/>
            </w:pPr>
            <w:r w:rsidRPr="006E26AE">
              <w:t>aimlTaskType</w:t>
            </w:r>
          </w:p>
        </w:tc>
        <w:tc>
          <w:tcPr>
            <w:tcW w:w="1418" w:type="dxa"/>
          </w:tcPr>
          <w:p w14:paraId="7D460724" w14:textId="77777777" w:rsidR="00D12999" w:rsidRPr="006E26AE" w:rsidRDefault="00D12999" w:rsidP="00F22D56">
            <w:pPr>
              <w:pStyle w:val="TAL"/>
            </w:pPr>
            <w:r w:rsidRPr="006E26AE">
              <w:t>AimlOperation</w:t>
            </w:r>
          </w:p>
        </w:tc>
        <w:tc>
          <w:tcPr>
            <w:tcW w:w="425" w:type="dxa"/>
          </w:tcPr>
          <w:p w14:paraId="028CDFCD" w14:textId="77777777" w:rsidR="00D12999" w:rsidRPr="006E26AE" w:rsidRDefault="00D12999" w:rsidP="00F22D56">
            <w:pPr>
              <w:pStyle w:val="TAC"/>
            </w:pPr>
            <w:r w:rsidRPr="006E26AE">
              <w:t>M</w:t>
            </w:r>
          </w:p>
        </w:tc>
        <w:tc>
          <w:tcPr>
            <w:tcW w:w="1276" w:type="dxa"/>
          </w:tcPr>
          <w:p w14:paraId="7172685A" w14:textId="77777777" w:rsidR="00D12999" w:rsidRPr="006E26AE" w:rsidRDefault="00D12999" w:rsidP="00F22D56">
            <w:pPr>
              <w:pStyle w:val="TAC"/>
            </w:pPr>
            <w:r w:rsidRPr="006E26AE">
              <w:t>1</w:t>
            </w:r>
          </w:p>
        </w:tc>
        <w:tc>
          <w:tcPr>
            <w:tcW w:w="3311" w:type="dxa"/>
          </w:tcPr>
          <w:p w14:paraId="4D1A3D55" w14:textId="77777777" w:rsidR="00D12999" w:rsidRPr="006E26AE" w:rsidRDefault="00D12999" w:rsidP="00F22D56">
            <w:pPr>
              <w:pStyle w:val="TAL"/>
            </w:pPr>
            <w:r w:rsidRPr="006E26AE">
              <w:rPr>
                <w:lang w:eastAsia="zh-CN"/>
              </w:rPr>
              <w:t>The type of the AIML operation (e.g. ML model training).</w:t>
            </w:r>
          </w:p>
        </w:tc>
        <w:tc>
          <w:tcPr>
            <w:tcW w:w="1310" w:type="dxa"/>
          </w:tcPr>
          <w:p w14:paraId="02AFC15F" w14:textId="77777777" w:rsidR="00D12999" w:rsidRPr="006E26AE" w:rsidRDefault="00D12999" w:rsidP="00F22D56">
            <w:pPr>
              <w:pStyle w:val="TAL"/>
            </w:pPr>
          </w:p>
        </w:tc>
      </w:tr>
      <w:tr w:rsidR="00D12999" w:rsidRPr="006E26AE" w14:paraId="41EB930C" w14:textId="77777777" w:rsidTr="00F22D56">
        <w:trPr>
          <w:jc w:val="center"/>
        </w:trPr>
        <w:tc>
          <w:tcPr>
            <w:tcW w:w="1787" w:type="dxa"/>
          </w:tcPr>
          <w:p w14:paraId="4EB205F0" w14:textId="77777777" w:rsidR="00D12999" w:rsidRPr="006E26AE" w:rsidRDefault="00D12999" w:rsidP="00F22D56">
            <w:pPr>
              <w:pStyle w:val="TAL"/>
            </w:pPr>
            <w:r w:rsidRPr="006E26AE">
              <w:t>aimlInfoType</w:t>
            </w:r>
          </w:p>
        </w:tc>
        <w:tc>
          <w:tcPr>
            <w:tcW w:w="1418" w:type="dxa"/>
          </w:tcPr>
          <w:p w14:paraId="1E9AB5A9" w14:textId="77777777" w:rsidR="00D12999" w:rsidRPr="006E26AE" w:rsidRDefault="00D12999" w:rsidP="00F22D56">
            <w:pPr>
              <w:pStyle w:val="TAL"/>
            </w:pPr>
            <w:r>
              <w:t>AimlInfoType</w:t>
            </w:r>
          </w:p>
        </w:tc>
        <w:tc>
          <w:tcPr>
            <w:tcW w:w="425" w:type="dxa"/>
          </w:tcPr>
          <w:p w14:paraId="3037D655" w14:textId="77777777" w:rsidR="00D12999" w:rsidRPr="006E26AE" w:rsidRDefault="00D12999" w:rsidP="00F22D56">
            <w:pPr>
              <w:pStyle w:val="TAC"/>
            </w:pPr>
            <w:r w:rsidRPr="006E26AE">
              <w:t>M</w:t>
            </w:r>
          </w:p>
        </w:tc>
        <w:tc>
          <w:tcPr>
            <w:tcW w:w="1276" w:type="dxa"/>
          </w:tcPr>
          <w:p w14:paraId="69264EB9" w14:textId="77777777" w:rsidR="00D12999" w:rsidRPr="006E26AE" w:rsidRDefault="00D12999" w:rsidP="00F22D56">
            <w:pPr>
              <w:pStyle w:val="TAC"/>
            </w:pPr>
            <w:r w:rsidRPr="006E26AE">
              <w:t>1</w:t>
            </w:r>
          </w:p>
        </w:tc>
        <w:tc>
          <w:tcPr>
            <w:tcW w:w="3311" w:type="dxa"/>
          </w:tcPr>
          <w:p w14:paraId="7DA6F2DC" w14:textId="77777777" w:rsidR="00D12999" w:rsidRPr="006E26AE" w:rsidRDefault="00D12999" w:rsidP="00F22D56">
            <w:pPr>
              <w:pStyle w:val="TAL"/>
            </w:pPr>
            <w:r w:rsidRPr="006E26AE">
              <w:rPr>
                <w:lang w:eastAsia="zh-CN"/>
              </w:rPr>
              <w:t>The type of the AIML information in the AIML task need be transferred (e.g. intermediate AIML operation status, intermediate AIML operation results)</w:t>
            </w:r>
            <w:r w:rsidRPr="006E26AE">
              <w:rPr>
                <w:kern w:val="2"/>
                <w:lang w:eastAsia="zh-CN"/>
              </w:rPr>
              <w:t>.</w:t>
            </w:r>
          </w:p>
        </w:tc>
        <w:tc>
          <w:tcPr>
            <w:tcW w:w="1310" w:type="dxa"/>
          </w:tcPr>
          <w:p w14:paraId="08BFD218" w14:textId="77777777" w:rsidR="00D12999" w:rsidRPr="006E26AE" w:rsidRDefault="00D12999" w:rsidP="00F22D56">
            <w:pPr>
              <w:pStyle w:val="TAL"/>
            </w:pPr>
          </w:p>
        </w:tc>
      </w:tr>
      <w:tr w:rsidR="00D12999" w:rsidRPr="006E26AE" w14:paraId="46A32F24" w14:textId="77777777" w:rsidTr="00F22D56">
        <w:trPr>
          <w:jc w:val="center"/>
        </w:trPr>
        <w:tc>
          <w:tcPr>
            <w:tcW w:w="1787" w:type="dxa"/>
          </w:tcPr>
          <w:p w14:paraId="05751346" w14:textId="77777777" w:rsidR="00D12999" w:rsidRPr="006E26AE" w:rsidRDefault="00D12999" w:rsidP="00F22D56">
            <w:pPr>
              <w:pStyle w:val="TAL"/>
            </w:pPr>
            <w:r w:rsidRPr="006E26AE">
              <w:t>aimlTaskTransferTime</w:t>
            </w:r>
          </w:p>
        </w:tc>
        <w:tc>
          <w:tcPr>
            <w:tcW w:w="1418" w:type="dxa"/>
          </w:tcPr>
          <w:p w14:paraId="777104B9" w14:textId="77777777" w:rsidR="00D12999" w:rsidRPr="006E26AE" w:rsidRDefault="00D12999" w:rsidP="00F22D56">
            <w:pPr>
              <w:pStyle w:val="TAL"/>
            </w:pPr>
            <w:r w:rsidRPr="006E26AE">
              <w:t>TimeWindow</w:t>
            </w:r>
          </w:p>
        </w:tc>
        <w:tc>
          <w:tcPr>
            <w:tcW w:w="425" w:type="dxa"/>
          </w:tcPr>
          <w:p w14:paraId="45CF120F" w14:textId="77777777" w:rsidR="00D12999" w:rsidRPr="006E26AE" w:rsidRDefault="00D12999" w:rsidP="00F22D56">
            <w:pPr>
              <w:pStyle w:val="TAC"/>
            </w:pPr>
            <w:r w:rsidRPr="006E26AE">
              <w:t>M</w:t>
            </w:r>
          </w:p>
        </w:tc>
        <w:tc>
          <w:tcPr>
            <w:tcW w:w="1276" w:type="dxa"/>
          </w:tcPr>
          <w:p w14:paraId="33F4B62C" w14:textId="77777777" w:rsidR="00D12999" w:rsidRPr="006E26AE" w:rsidRDefault="00D12999" w:rsidP="00F22D56">
            <w:pPr>
              <w:pStyle w:val="TAC"/>
            </w:pPr>
            <w:r w:rsidRPr="006E26AE">
              <w:t>1</w:t>
            </w:r>
          </w:p>
        </w:tc>
        <w:tc>
          <w:tcPr>
            <w:tcW w:w="3311" w:type="dxa"/>
          </w:tcPr>
          <w:p w14:paraId="4DFD7EF7" w14:textId="77777777" w:rsidR="00D12999" w:rsidRPr="006E26AE" w:rsidRDefault="00D12999" w:rsidP="00F22D56">
            <w:pPr>
              <w:pStyle w:val="TAL"/>
              <w:rPr>
                <w:lang w:eastAsia="zh-CN"/>
              </w:rPr>
            </w:pPr>
            <w:r w:rsidRPr="006E26AE">
              <w:t>Information on time or time window for the AIML task transfer.</w:t>
            </w:r>
          </w:p>
        </w:tc>
        <w:tc>
          <w:tcPr>
            <w:tcW w:w="1310" w:type="dxa"/>
          </w:tcPr>
          <w:p w14:paraId="10FCA06D" w14:textId="77777777" w:rsidR="00D12999" w:rsidRPr="006E26AE" w:rsidRDefault="00D12999" w:rsidP="00F22D56">
            <w:pPr>
              <w:pStyle w:val="TAL"/>
            </w:pPr>
          </w:p>
        </w:tc>
      </w:tr>
      <w:tr w:rsidR="00D12999" w:rsidRPr="006E26AE" w14:paraId="3D468220" w14:textId="77777777" w:rsidTr="00F22D56">
        <w:trPr>
          <w:jc w:val="center"/>
        </w:trPr>
        <w:tc>
          <w:tcPr>
            <w:tcW w:w="1787" w:type="dxa"/>
          </w:tcPr>
          <w:p w14:paraId="7D546518" w14:textId="77777777" w:rsidR="00D12999" w:rsidRPr="006E26AE" w:rsidRDefault="00D12999" w:rsidP="00F22D56">
            <w:pPr>
              <w:pStyle w:val="TAL"/>
            </w:pPr>
            <w:r w:rsidRPr="006E26AE">
              <w:t>timeValidity</w:t>
            </w:r>
          </w:p>
        </w:tc>
        <w:tc>
          <w:tcPr>
            <w:tcW w:w="1418" w:type="dxa"/>
          </w:tcPr>
          <w:p w14:paraId="29B754F0" w14:textId="77777777" w:rsidR="00D12999" w:rsidRPr="006E26AE" w:rsidRDefault="00D12999" w:rsidP="00F22D56">
            <w:pPr>
              <w:pStyle w:val="TAL"/>
            </w:pPr>
            <w:r w:rsidRPr="006E26AE">
              <w:t>TimeWindow</w:t>
            </w:r>
          </w:p>
        </w:tc>
        <w:tc>
          <w:tcPr>
            <w:tcW w:w="425" w:type="dxa"/>
          </w:tcPr>
          <w:p w14:paraId="7942418B" w14:textId="77777777" w:rsidR="00D12999" w:rsidRPr="006E26AE" w:rsidRDefault="00D12999" w:rsidP="00F22D56">
            <w:pPr>
              <w:pStyle w:val="TAC"/>
            </w:pPr>
            <w:r w:rsidRPr="006E26AE">
              <w:t>O</w:t>
            </w:r>
          </w:p>
        </w:tc>
        <w:tc>
          <w:tcPr>
            <w:tcW w:w="1276" w:type="dxa"/>
          </w:tcPr>
          <w:p w14:paraId="7DD960D6" w14:textId="77777777" w:rsidR="00D12999" w:rsidRPr="006E26AE" w:rsidRDefault="00D12999" w:rsidP="00F22D56">
            <w:pPr>
              <w:pStyle w:val="TAC"/>
            </w:pPr>
            <w:r w:rsidRPr="006E26AE">
              <w:t>0..1</w:t>
            </w:r>
          </w:p>
        </w:tc>
        <w:tc>
          <w:tcPr>
            <w:tcW w:w="3311" w:type="dxa"/>
          </w:tcPr>
          <w:p w14:paraId="1764EEF3" w14:textId="77777777" w:rsidR="00D12999" w:rsidRPr="006E26AE" w:rsidRDefault="00D12999" w:rsidP="00F22D56">
            <w:pPr>
              <w:pStyle w:val="TAL"/>
            </w:pPr>
            <w:r w:rsidRPr="006E26AE">
              <w:rPr>
                <w:kern w:val="2"/>
                <w:lang w:eastAsia="zh-CN"/>
              </w:rPr>
              <w:t>The time validity of the request.</w:t>
            </w:r>
          </w:p>
        </w:tc>
        <w:tc>
          <w:tcPr>
            <w:tcW w:w="1310" w:type="dxa"/>
          </w:tcPr>
          <w:p w14:paraId="162FA7D6" w14:textId="77777777" w:rsidR="00D12999" w:rsidRPr="006E26AE" w:rsidRDefault="00D12999" w:rsidP="00F22D56">
            <w:pPr>
              <w:pStyle w:val="TAL"/>
            </w:pPr>
          </w:p>
        </w:tc>
      </w:tr>
    </w:tbl>
    <w:p w14:paraId="54FAE71B" w14:textId="77777777" w:rsidR="00D12999" w:rsidRPr="006E26AE" w:rsidRDefault="00D12999" w:rsidP="00D12999"/>
    <w:p w14:paraId="3880DCB6" w14:textId="2725D069" w:rsidR="00D12999" w:rsidRPr="006E26AE" w:rsidRDefault="00D12999" w:rsidP="00D12999">
      <w:pPr>
        <w:pStyle w:val="Heading5"/>
      </w:pPr>
      <w:bookmarkStart w:id="3452" w:name="_Toc199145742"/>
      <w:r>
        <w:t>6.</w:t>
      </w:r>
      <w:r w:rsidR="00107799">
        <w:t>12</w:t>
      </w:r>
      <w:r w:rsidRPr="006E26AE">
        <w:t>.6.2.5</w:t>
      </w:r>
      <w:r w:rsidRPr="006E26AE">
        <w:tab/>
        <w:t>Type: AimlesControlledTaskTransferResp</w:t>
      </w:r>
      <w:bookmarkEnd w:id="3452"/>
    </w:p>
    <w:p w14:paraId="42A00D28" w14:textId="6C7CA67F" w:rsidR="00D12999" w:rsidRPr="006E26AE" w:rsidRDefault="00D12999" w:rsidP="00D12999">
      <w:pPr>
        <w:pStyle w:val="TH"/>
      </w:pPr>
      <w:r w:rsidRPr="006E26AE">
        <w:t>Table </w:t>
      </w:r>
      <w:r>
        <w:t>6.</w:t>
      </w:r>
      <w:r w:rsidR="00107799">
        <w:t>12</w:t>
      </w:r>
      <w:r w:rsidRPr="006E26AE">
        <w:t>.6.2.5-1: Definition of type AimlesControlledTaskTransfer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30"/>
        <w:gridCol w:w="1417"/>
        <w:gridCol w:w="426"/>
        <w:gridCol w:w="1134"/>
        <w:gridCol w:w="3312"/>
        <w:gridCol w:w="1310"/>
      </w:tblGrid>
      <w:tr w:rsidR="00D12999" w:rsidRPr="006E26AE" w14:paraId="1D3C925A" w14:textId="77777777" w:rsidTr="00F22D56">
        <w:trPr>
          <w:jc w:val="center"/>
        </w:trPr>
        <w:tc>
          <w:tcPr>
            <w:tcW w:w="1929" w:type="dxa"/>
            <w:shd w:val="clear" w:color="auto" w:fill="C0C0C0"/>
            <w:hideMark/>
          </w:tcPr>
          <w:p w14:paraId="1125859C" w14:textId="77777777" w:rsidR="00D12999" w:rsidRPr="006E26AE" w:rsidRDefault="00D12999" w:rsidP="00F22D56">
            <w:pPr>
              <w:pStyle w:val="TAH"/>
            </w:pPr>
            <w:r w:rsidRPr="006E26AE">
              <w:t>Attribute name</w:t>
            </w:r>
          </w:p>
        </w:tc>
        <w:tc>
          <w:tcPr>
            <w:tcW w:w="1417" w:type="dxa"/>
            <w:shd w:val="clear" w:color="auto" w:fill="C0C0C0"/>
            <w:hideMark/>
          </w:tcPr>
          <w:p w14:paraId="67836F7C" w14:textId="77777777" w:rsidR="00D12999" w:rsidRPr="006E26AE" w:rsidRDefault="00D12999" w:rsidP="00F22D56">
            <w:pPr>
              <w:pStyle w:val="TAH"/>
            </w:pPr>
            <w:r w:rsidRPr="006E26AE">
              <w:t>Data type</w:t>
            </w:r>
          </w:p>
        </w:tc>
        <w:tc>
          <w:tcPr>
            <w:tcW w:w="426" w:type="dxa"/>
            <w:shd w:val="clear" w:color="auto" w:fill="C0C0C0"/>
            <w:hideMark/>
          </w:tcPr>
          <w:p w14:paraId="3858E2A1" w14:textId="77777777" w:rsidR="00D12999" w:rsidRPr="006E26AE" w:rsidRDefault="00D12999" w:rsidP="00F22D56">
            <w:pPr>
              <w:pStyle w:val="TAH"/>
            </w:pPr>
            <w:r w:rsidRPr="006E26AE">
              <w:t>P</w:t>
            </w:r>
          </w:p>
        </w:tc>
        <w:tc>
          <w:tcPr>
            <w:tcW w:w="1134" w:type="dxa"/>
            <w:shd w:val="clear" w:color="auto" w:fill="C0C0C0"/>
          </w:tcPr>
          <w:p w14:paraId="44FB1A9F" w14:textId="77777777" w:rsidR="00D12999" w:rsidRPr="006E26AE" w:rsidRDefault="00D12999" w:rsidP="00F22D56">
            <w:pPr>
              <w:pStyle w:val="TAH"/>
            </w:pPr>
            <w:r w:rsidRPr="006E26AE">
              <w:t>Cardinality</w:t>
            </w:r>
          </w:p>
        </w:tc>
        <w:tc>
          <w:tcPr>
            <w:tcW w:w="3311" w:type="dxa"/>
            <w:shd w:val="clear" w:color="auto" w:fill="C0C0C0"/>
            <w:hideMark/>
          </w:tcPr>
          <w:p w14:paraId="70392152" w14:textId="77777777" w:rsidR="00D12999" w:rsidRPr="006E26AE" w:rsidRDefault="00D12999" w:rsidP="00F22D56">
            <w:pPr>
              <w:pStyle w:val="TAH"/>
            </w:pPr>
            <w:r w:rsidRPr="006E26AE">
              <w:t>Description</w:t>
            </w:r>
          </w:p>
        </w:tc>
        <w:tc>
          <w:tcPr>
            <w:tcW w:w="1310" w:type="dxa"/>
            <w:shd w:val="clear" w:color="auto" w:fill="C0C0C0"/>
          </w:tcPr>
          <w:p w14:paraId="5AC045A4" w14:textId="77777777" w:rsidR="00D12999" w:rsidRPr="006E26AE" w:rsidRDefault="00D12999" w:rsidP="00F22D56">
            <w:pPr>
              <w:pStyle w:val="TAH"/>
            </w:pPr>
            <w:r w:rsidRPr="006E26AE">
              <w:t>Applicability</w:t>
            </w:r>
          </w:p>
        </w:tc>
      </w:tr>
      <w:tr w:rsidR="00D12999" w:rsidRPr="006E26AE" w14:paraId="484BDF22" w14:textId="77777777" w:rsidTr="00F22D56">
        <w:trPr>
          <w:jc w:val="center"/>
        </w:trPr>
        <w:tc>
          <w:tcPr>
            <w:tcW w:w="1929" w:type="dxa"/>
          </w:tcPr>
          <w:p w14:paraId="37C73E25" w14:textId="77777777" w:rsidR="00D12999" w:rsidRPr="006E26AE" w:rsidRDefault="00D12999" w:rsidP="00F22D56">
            <w:pPr>
              <w:pStyle w:val="TAL"/>
            </w:pPr>
            <w:r w:rsidRPr="006E26AE">
              <w:t>assistance</w:t>
            </w:r>
            <w:r>
              <w:t>Time</w:t>
            </w:r>
          </w:p>
        </w:tc>
        <w:tc>
          <w:tcPr>
            <w:tcW w:w="1417" w:type="dxa"/>
          </w:tcPr>
          <w:p w14:paraId="71A7D4CD" w14:textId="77777777" w:rsidR="00D12999" w:rsidRPr="006E26AE" w:rsidRDefault="00D12999" w:rsidP="00F22D56">
            <w:pPr>
              <w:pStyle w:val="TAL"/>
            </w:pPr>
            <w:r w:rsidRPr="006E26AE">
              <w:t>TimeWindow</w:t>
            </w:r>
          </w:p>
        </w:tc>
        <w:tc>
          <w:tcPr>
            <w:tcW w:w="426" w:type="dxa"/>
          </w:tcPr>
          <w:p w14:paraId="4E9BA1A0" w14:textId="77777777" w:rsidR="00D12999" w:rsidRPr="006E26AE" w:rsidRDefault="00D12999" w:rsidP="00F22D56">
            <w:pPr>
              <w:pStyle w:val="TAC"/>
            </w:pPr>
            <w:r w:rsidRPr="006E26AE">
              <w:t>M</w:t>
            </w:r>
          </w:p>
        </w:tc>
        <w:tc>
          <w:tcPr>
            <w:tcW w:w="1134" w:type="dxa"/>
          </w:tcPr>
          <w:p w14:paraId="4394595B" w14:textId="77777777" w:rsidR="00D12999" w:rsidRPr="006E26AE" w:rsidRDefault="00D12999" w:rsidP="00F22D56">
            <w:pPr>
              <w:pStyle w:val="TAC"/>
            </w:pPr>
            <w:r w:rsidRPr="006E26AE">
              <w:t>1</w:t>
            </w:r>
          </w:p>
        </w:tc>
        <w:tc>
          <w:tcPr>
            <w:tcW w:w="3311" w:type="dxa"/>
          </w:tcPr>
          <w:p w14:paraId="2D34D6EB" w14:textId="77777777" w:rsidR="00D12999" w:rsidRPr="006E26AE" w:rsidRDefault="00D12999" w:rsidP="00F22D56">
            <w:pPr>
              <w:pStyle w:val="TAL"/>
            </w:pPr>
            <w:r>
              <w:t>Indicates a time window for a</w:t>
            </w:r>
            <w:r w:rsidRPr="006E26AE">
              <w:t xml:space="preserve">ssistance </w:t>
            </w:r>
            <w:r>
              <w:t>in</w:t>
            </w:r>
            <w:r w:rsidRPr="006E26AE">
              <w:t xml:space="preserve"> the AIML task transfer.</w:t>
            </w:r>
          </w:p>
        </w:tc>
        <w:tc>
          <w:tcPr>
            <w:tcW w:w="1310" w:type="dxa"/>
          </w:tcPr>
          <w:p w14:paraId="5F25CD8F" w14:textId="77777777" w:rsidR="00D12999" w:rsidRPr="006E26AE" w:rsidRDefault="00D12999" w:rsidP="00F22D56">
            <w:pPr>
              <w:pStyle w:val="TAL"/>
            </w:pPr>
          </w:p>
        </w:tc>
      </w:tr>
    </w:tbl>
    <w:p w14:paraId="21BC02AE" w14:textId="77777777" w:rsidR="00D12999" w:rsidRPr="006E26AE" w:rsidRDefault="00D12999" w:rsidP="00D12999"/>
    <w:p w14:paraId="44BF9332" w14:textId="521276D5" w:rsidR="00D12999" w:rsidRPr="006E26AE" w:rsidRDefault="00D12999" w:rsidP="00D12999">
      <w:pPr>
        <w:pStyle w:val="Heading5"/>
      </w:pPr>
      <w:bookmarkStart w:id="3453" w:name="_Toc199145743"/>
      <w:r>
        <w:t>6.</w:t>
      </w:r>
      <w:r w:rsidR="00107799">
        <w:t>12</w:t>
      </w:r>
      <w:r w:rsidRPr="006E26AE">
        <w:t>.6.2.6</w:t>
      </w:r>
      <w:r w:rsidRPr="006E26AE">
        <w:tab/>
        <w:t>Type: AimlRmngTrainingReq</w:t>
      </w:r>
      <w:bookmarkEnd w:id="3453"/>
    </w:p>
    <w:p w14:paraId="047EB1AB" w14:textId="5D38F8B2" w:rsidR="00D12999" w:rsidRPr="006E26AE" w:rsidRDefault="00D12999" w:rsidP="00D12999">
      <w:pPr>
        <w:pStyle w:val="TH"/>
      </w:pPr>
      <w:r w:rsidRPr="006E26AE">
        <w:t>Table </w:t>
      </w:r>
      <w:r>
        <w:t>6.</w:t>
      </w:r>
      <w:r w:rsidR="00107799">
        <w:t>12</w:t>
      </w:r>
      <w:r w:rsidRPr="006E26AE">
        <w:t>.6.2.6-1: Definition of type AimlRmngTraining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72"/>
        <w:gridCol w:w="1275"/>
        <w:gridCol w:w="426"/>
        <w:gridCol w:w="1134"/>
        <w:gridCol w:w="3312"/>
        <w:gridCol w:w="1310"/>
      </w:tblGrid>
      <w:tr w:rsidR="00D12999" w:rsidRPr="006E26AE" w14:paraId="4DE0EB2D" w14:textId="77777777" w:rsidTr="00F22D56">
        <w:trPr>
          <w:jc w:val="center"/>
        </w:trPr>
        <w:tc>
          <w:tcPr>
            <w:tcW w:w="2071" w:type="dxa"/>
            <w:shd w:val="clear" w:color="auto" w:fill="C0C0C0"/>
            <w:hideMark/>
          </w:tcPr>
          <w:p w14:paraId="0B72B20F" w14:textId="77777777" w:rsidR="00D12999" w:rsidRPr="006E26AE" w:rsidRDefault="00D12999" w:rsidP="00F22D56">
            <w:pPr>
              <w:pStyle w:val="TAH"/>
            </w:pPr>
            <w:r w:rsidRPr="006E26AE">
              <w:t>Attribute name</w:t>
            </w:r>
          </w:p>
        </w:tc>
        <w:tc>
          <w:tcPr>
            <w:tcW w:w="1275" w:type="dxa"/>
            <w:shd w:val="clear" w:color="auto" w:fill="C0C0C0"/>
            <w:hideMark/>
          </w:tcPr>
          <w:p w14:paraId="4A25A11F" w14:textId="77777777" w:rsidR="00D12999" w:rsidRPr="006E26AE" w:rsidRDefault="00D12999" w:rsidP="00F22D56">
            <w:pPr>
              <w:pStyle w:val="TAH"/>
            </w:pPr>
            <w:r w:rsidRPr="006E26AE">
              <w:t>Data type</w:t>
            </w:r>
          </w:p>
        </w:tc>
        <w:tc>
          <w:tcPr>
            <w:tcW w:w="426" w:type="dxa"/>
            <w:shd w:val="clear" w:color="auto" w:fill="C0C0C0"/>
            <w:hideMark/>
          </w:tcPr>
          <w:p w14:paraId="20A2FA88" w14:textId="77777777" w:rsidR="00D12999" w:rsidRPr="006E26AE" w:rsidRDefault="00D12999" w:rsidP="00F22D56">
            <w:pPr>
              <w:pStyle w:val="TAH"/>
            </w:pPr>
            <w:r w:rsidRPr="006E26AE">
              <w:t>P</w:t>
            </w:r>
          </w:p>
        </w:tc>
        <w:tc>
          <w:tcPr>
            <w:tcW w:w="1134" w:type="dxa"/>
            <w:shd w:val="clear" w:color="auto" w:fill="C0C0C0"/>
          </w:tcPr>
          <w:p w14:paraId="2771E5D6" w14:textId="77777777" w:rsidR="00D12999" w:rsidRPr="006E26AE" w:rsidRDefault="00D12999" w:rsidP="00F22D56">
            <w:pPr>
              <w:pStyle w:val="TAH"/>
            </w:pPr>
            <w:r w:rsidRPr="006E26AE">
              <w:t>Cardinality</w:t>
            </w:r>
          </w:p>
        </w:tc>
        <w:tc>
          <w:tcPr>
            <w:tcW w:w="3311" w:type="dxa"/>
            <w:shd w:val="clear" w:color="auto" w:fill="C0C0C0"/>
            <w:hideMark/>
          </w:tcPr>
          <w:p w14:paraId="578AFF95" w14:textId="77777777" w:rsidR="00D12999" w:rsidRPr="006E26AE" w:rsidRDefault="00D12999" w:rsidP="00F22D56">
            <w:pPr>
              <w:pStyle w:val="TAH"/>
            </w:pPr>
            <w:r w:rsidRPr="006E26AE">
              <w:t>Description</w:t>
            </w:r>
          </w:p>
        </w:tc>
        <w:tc>
          <w:tcPr>
            <w:tcW w:w="1310" w:type="dxa"/>
            <w:shd w:val="clear" w:color="auto" w:fill="C0C0C0"/>
          </w:tcPr>
          <w:p w14:paraId="0A7BE3DA" w14:textId="77777777" w:rsidR="00D12999" w:rsidRPr="006E26AE" w:rsidRDefault="00D12999" w:rsidP="00F22D56">
            <w:pPr>
              <w:pStyle w:val="TAH"/>
            </w:pPr>
            <w:r w:rsidRPr="006E26AE">
              <w:t>Applicability</w:t>
            </w:r>
          </w:p>
        </w:tc>
      </w:tr>
      <w:tr w:rsidR="00D12999" w:rsidRPr="006E26AE" w14:paraId="27E4A573" w14:textId="77777777" w:rsidTr="00F22D56">
        <w:trPr>
          <w:jc w:val="center"/>
        </w:trPr>
        <w:tc>
          <w:tcPr>
            <w:tcW w:w="2071" w:type="dxa"/>
          </w:tcPr>
          <w:p w14:paraId="48AAF40A" w14:textId="77777777" w:rsidR="00D12999" w:rsidRPr="006E26AE" w:rsidRDefault="00D12999" w:rsidP="00F22D56">
            <w:pPr>
              <w:pStyle w:val="TAL"/>
            </w:pPr>
            <w:r w:rsidRPr="006E26AE">
              <w:t>reqRmngTrainResorce</w:t>
            </w:r>
          </w:p>
        </w:tc>
        <w:tc>
          <w:tcPr>
            <w:tcW w:w="1275" w:type="dxa"/>
          </w:tcPr>
          <w:p w14:paraId="6161038A" w14:textId="77777777" w:rsidR="00D12999" w:rsidRPr="006E26AE" w:rsidRDefault="00D12999" w:rsidP="00F22D56">
            <w:pPr>
              <w:pStyle w:val="TAL"/>
            </w:pPr>
            <w:r w:rsidRPr="006E26AE">
              <w:t>string</w:t>
            </w:r>
          </w:p>
        </w:tc>
        <w:tc>
          <w:tcPr>
            <w:tcW w:w="426" w:type="dxa"/>
          </w:tcPr>
          <w:p w14:paraId="61D1B227" w14:textId="77777777" w:rsidR="00D12999" w:rsidRPr="006E26AE" w:rsidRDefault="00D12999" w:rsidP="00F22D56">
            <w:pPr>
              <w:pStyle w:val="TAC"/>
            </w:pPr>
            <w:r w:rsidRPr="006E26AE">
              <w:t>O</w:t>
            </w:r>
          </w:p>
        </w:tc>
        <w:tc>
          <w:tcPr>
            <w:tcW w:w="1134" w:type="dxa"/>
          </w:tcPr>
          <w:p w14:paraId="44AC6706" w14:textId="77777777" w:rsidR="00D12999" w:rsidRPr="006E26AE" w:rsidRDefault="00D12999" w:rsidP="00F22D56">
            <w:pPr>
              <w:pStyle w:val="TAC"/>
            </w:pPr>
            <w:r w:rsidRPr="006E26AE">
              <w:t>0..1</w:t>
            </w:r>
          </w:p>
        </w:tc>
        <w:tc>
          <w:tcPr>
            <w:tcW w:w="3311" w:type="dxa"/>
          </w:tcPr>
          <w:p w14:paraId="24F91764" w14:textId="77777777" w:rsidR="00D12999" w:rsidRPr="006E26AE" w:rsidRDefault="00D12999" w:rsidP="00F22D56">
            <w:pPr>
              <w:pStyle w:val="TAL"/>
              <w:rPr>
                <w:lang w:eastAsia="zh-CN"/>
              </w:rPr>
            </w:pPr>
            <w:r w:rsidRPr="006E26AE">
              <w:rPr>
                <w:lang w:eastAsia="zh-CN"/>
              </w:rPr>
              <w:t xml:space="preserve">Indicates required </w:t>
            </w:r>
            <w:r w:rsidRPr="006E26AE">
              <w:rPr>
                <w:lang w:eastAsia="fr-FR"/>
              </w:rPr>
              <w:t>remaining</w:t>
            </w:r>
            <w:r w:rsidRPr="006E26AE">
              <w:rPr>
                <w:lang w:eastAsia="zh-CN"/>
              </w:rPr>
              <w:t xml:space="preserve"> training resource.</w:t>
            </w:r>
          </w:p>
        </w:tc>
        <w:tc>
          <w:tcPr>
            <w:tcW w:w="1310" w:type="dxa"/>
          </w:tcPr>
          <w:p w14:paraId="03031260" w14:textId="77777777" w:rsidR="00D12999" w:rsidRPr="006E26AE" w:rsidRDefault="00D12999" w:rsidP="00F22D56">
            <w:pPr>
              <w:pStyle w:val="TAL"/>
            </w:pPr>
          </w:p>
        </w:tc>
      </w:tr>
      <w:tr w:rsidR="00D12999" w:rsidRPr="006E26AE" w14:paraId="08B1120E" w14:textId="77777777" w:rsidTr="00F22D56">
        <w:trPr>
          <w:jc w:val="center"/>
        </w:trPr>
        <w:tc>
          <w:tcPr>
            <w:tcW w:w="2071" w:type="dxa"/>
          </w:tcPr>
          <w:p w14:paraId="09ABE594" w14:textId="77777777" w:rsidR="00D12999" w:rsidRPr="006E26AE" w:rsidRDefault="00D12999" w:rsidP="00F22D56">
            <w:pPr>
              <w:pStyle w:val="TAL"/>
            </w:pPr>
            <w:r w:rsidRPr="006E26AE">
              <w:t>reqRmngTrainIterNum</w:t>
            </w:r>
          </w:p>
        </w:tc>
        <w:tc>
          <w:tcPr>
            <w:tcW w:w="1275" w:type="dxa"/>
          </w:tcPr>
          <w:p w14:paraId="22931D1C" w14:textId="77777777" w:rsidR="00D12999" w:rsidRPr="006E26AE" w:rsidRDefault="00D12999" w:rsidP="00F22D56">
            <w:pPr>
              <w:pStyle w:val="TAL"/>
            </w:pPr>
            <w:r w:rsidRPr="006E26AE">
              <w:t>integer</w:t>
            </w:r>
          </w:p>
        </w:tc>
        <w:tc>
          <w:tcPr>
            <w:tcW w:w="426" w:type="dxa"/>
          </w:tcPr>
          <w:p w14:paraId="00D07372" w14:textId="77777777" w:rsidR="00D12999" w:rsidRPr="006E26AE" w:rsidRDefault="00D12999" w:rsidP="00F22D56">
            <w:pPr>
              <w:pStyle w:val="TAC"/>
            </w:pPr>
            <w:r w:rsidRPr="006E26AE">
              <w:t>O</w:t>
            </w:r>
          </w:p>
        </w:tc>
        <w:tc>
          <w:tcPr>
            <w:tcW w:w="1134" w:type="dxa"/>
          </w:tcPr>
          <w:p w14:paraId="57E99FB3" w14:textId="77777777" w:rsidR="00D12999" w:rsidRPr="006E26AE" w:rsidRDefault="00D12999" w:rsidP="00F22D56">
            <w:pPr>
              <w:pStyle w:val="TAC"/>
            </w:pPr>
            <w:r w:rsidRPr="006E26AE">
              <w:t>0..1</w:t>
            </w:r>
          </w:p>
        </w:tc>
        <w:tc>
          <w:tcPr>
            <w:tcW w:w="3311" w:type="dxa"/>
          </w:tcPr>
          <w:p w14:paraId="38A07437" w14:textId="77777777" w:rsidR="00D12999" w:rsidRPr="006E26AE" w:rsidRDefault="00D12999" w:rsidP="00F22D56">
            <w:pPr>
              <w:pStyle w:val="TAL"/>
              <w:rPr>
                <w:lang w:eastAsia="zh-CN"/>
              </w:rPr>
            </w:pPr>
            <w:r w:rsidRPr="006E26AE">
              <w:rPr>
                <w:lang w:eastAsia="zh-CN"/>
              </w:rPr>
              <w:t xml:space="preserve">Indicates required </w:t>
            </w:r>
            <w:r w:rsidRPr="006E26AE">
              <w:rPr>
                <w:lang w:eastAsia="fr-FR"/>
              </w:rPr>
              <w:t>remaining</w:t>
            </w:r>
            <w:r w:rsidRPr="006E26AE">
              <w:rPr>
                <w:lang w:eastAsia="zh-CN"/>
              </w:rPr>
              <w:t xml:space="preserve"> training number of iterations.</w:t>
            </w:r>
          </w:p>
        </w:tc>
        <w:tc>
          <w:tcPr>
            <w:tcW w:w="1310" w:type="dxa"/>
          </w:tcPr>
          <w:p w14:paraId="7E972D48" w14:textId="77777777" w:rsidR="00D12999" w:rsidRPr="006E26AE" w:rsidRDefault="00D12999" w:rsidP="00F22D56">
            <w:pPr>
              <w:pStyle w:val="TAL"/>
            </w:pPr>
          </w:p>
        </w:tc>
      </w:tr>
    </w:tbl>
    <w:p w14:paraId="0C0E4FF9" w14:textId="77777777" w:rsidR="00D12999" w:rsidRPr="006E26AE" w:rsidRDefault="00D12999" w:rsidP="00D12999"/>
    <w:p w14:paraId="1C1EAF5E" w14:textId="4C6DA670" w:rsidR="00D12999" w:rsidRPr="006E26AE" w:rsidRDefault="00D12999" w:rsidP="00D12999">
      <w:pPr>
        <w:pStyle w:val="Heading5"/>
      </w:pPr>
      <w:bookmarkStart w:id="3454" w:name="_Toc199145744"/>
      <w:r>
        <w:t>6.</w:t>
      </w:r>
      <w:r w:rsidR="00107799">
        <w:t>12</w:t>
      </w:r>
      <w:r w:rsidRPr="006E26AE">
        <w:t>.6.2.7</w:t>
      </w:r>
      <w:r w:rsidRPr="006E26AE">
        <w:tab/>
        <w:t>Type: AimlIntermediateInfo</w:t>
      </w:r>
      <w:bookmarkEnd w:id="3454"/>
    </w:p>
    <w:p w14:paraId="603A6D8E" w14:textId="04FFA9E1" w:rsidR="00D12999" w:rsidRPr="006E26AE" w:rsidRDefault="00D12999" w:rsidP="00D12999">
      <w:pPr>
        <w:pStyle w:val="TH"/>
      </w:pPr>
      <w:r w:rsidRPr="006E26AE">
        <w:t>Table </w:t>
      </w:r>
      <w:r>
        <w:t>6.</w:t>
      </w:r>
      <w:r w:rsidR="00107799">
        <w:t>12</w:t>
      </w:r>
      <w:r w:rsidRPr="006E26AE">
        <w:t>.6.2.7-1: Definition of type AimlIntermediate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8"/>
        <w:gridCol w:w="1559"/>
        <w:gridCol w:w="426"/>
        <w:gridCol w:w="1134"/>
        <w:gridCol w:w="3312"/>
        <w:gridCol w:w="1310"/>
      </w:tblGrid>
      <w:tr w:rsidR="00D12999" w:rsidRPr="006E26AE" w14:paraId="7525CF26" w14:textId="77777777" w:rsidTr="00F22D56">
        <w:trPr>
          <w:jc w:val="center"/>
        </w:trPr>
        <w:tc>
          <w:tcPr>
            <w:tcW w:w="1787" w:type="dxa"/>
            <w:shd w:val="clear" w:color="auto" w:fill="C0C0C0"/>
            <w:hideMark/>
          </w:tcPr>
          <w:p w14:paraId="3C89DA92" w14:textId="77777777" w:rsidR="00D12999" w:rsidRPr="006E26AE" w:rsidRDefault="00D12999" w:rsidP="00F22D56">
            <w:pPr>
              <w:pStyle w:val="TAH"/>
            </w:pPr>
            <w:r w:rsidRPr="006E26AE">
              <w:t>Attribute name</w:t>
            </w:r>
          </w:p>
        </w:tc>
        <w:tc>
          <w:tcPr>
            <w:tcW w:w="1559" w:type="dxa"/>
            <w:shd w:val="clear" w:color="auto" w:fill="C0C0C0"/>
            <w:hideMark/>
          </w:tcPr>
          <w:p w14:paraId="0F92E1CB" w14:textId="77777777" w:rsidR="00D12999" w:rsidRPr="006E26AE" w:rsidRDefault="00D12999" w:rsidP="00F22D56">
            <w:pPr>
              <w:pStyle w:val="TAH"/>
            </w:pPr>
            <w:r w:rsidRPr="006E26AE">
              <w:t>Data type</w:t>
            </w:r>
          </w:p>
        </w:tc>
        <w:tc>
          <w:tcPr>
            <w:tcW w:w="426" w:type="dxa"/>
            <w:shd w:val="clear" w:color="auto" w:fill="C0C0C0"/>
            <w:hideMark/>
          </w:tcPr>
          <w:p w14:paraId="10ECD88E" w14:textId="77777777" w:rsidR="00D12999" w:rsidRPr="006E26AE" w:rsidRDefault="00D12999" w:rsidP="00F22D56">
            <w:pPr>
              <w:pStyle w:val="TAH"/>
            </w:pPr>
            <w:r w:rsidRPr="006E26AE">
              <w:t>P</w:t>
            </w:r>
          </w:p>
        </w:tc>
        <w:tc>
          <w:tcPr>
            <w:tcW w:w="1134" w:type="dxa"/>
            <w:shd w:val="clear" w:color="auto" w:fill="C0C0C0"/>
          </w:tcPr>
          <w:p w14:paraId="693C6EB7" w14:textId="77777777" w:rsidR="00D12999" w:rsidRPr="006E26AE" w:rsidRDefault="00D12999" w:rsidP="00F22D56">
            <w:pPr>
              <w:pStyle w:val="TAH"/>
            </w:pPr>
            <w:r w:rsidRPr="006E26AE">
              <w:t>Cardinality</w:t>
            </w:r>
          </w:p>
        </w:tc>
        <w:tc>
          <w:tcPr>
            <w:tcW w:w="3311" w:type="dxa"/>
            <w:shd w:val="clear" w:color="auto" w:fill="C0C0C0"/>
            <w:hideMark/>
          </w:tcPr>
          <w:p w14:paraId="4E7045FC" w14:textId="77777777" w:rsidR="00D12999" w:rsidRPr="006E26AE" w:rsidRDefault="00D12999" w:rsidP="00F22D56">
            <w:pPr>
              <w:pStyle w:val="TAH"/>
            </w:pPr>
            <w:r w:rsidRPr="006E26AE">
              <w:t>Description</w:t>
            </w:r>
          </w:p>
        </w:tc>
        <w:tc>
          <w:tcPr>
            <w:tcW w:w="1310" w:type="dxa"/>
            <w:shd w:val="clear" w:color="auto" w:fill="C0C0C0"/>
          </w:tcPr>
          <w:p w14:paraId="4439B6C7" w14:textId="77777777" w:rsidR="00D12999" w:rsidRPr="006E26AE" w:rsidRDefault="00D12999" w:rsidP="00F22D56">
            <w:pPr>
              <w:pStyle w:val="TAH"/>
            </w:pPr>
            <w:r w:rsidRPr="006E26AE">
              <w:t>Applicability</w:t>
            </w:r>
          </w:p>
        </w:tc>
      </w:tr>
      <w:tr w:rsidR="00D12999" w:rsidRPr="006E26AE" w14:paraId="0FEAC4F4" w14:textId="77777777" w:rsidTr="00F22D56">
        <w:trPr>
          <w:jc w:val="center"/>
        </w:trPr>
        <w:tc>
          <w:tcPr>
            <w:tcW w:w="1787" w:type="dxa"/>
          </w:tcPr>
          <w:p w14:paraId="4688E35C" w14:textId="77777777" w:rsidR="00D12999" w:rsidRPr="006E26AE" w:rsidRDefault="00D12999" w:rsidP="00F22D56">
            <w:pPr>
              <w:pStyle w:val="TAL"/>
            </w:pPr>
            <w:r w:rsidRPr="006E26AE">
              <w:t>aimlImdModel</w:t>
            </w:r>
          </w:p>
        </w:tc>
        <w:tc>
          <w:tcPr>
            <w:tcW w:w="1559" w:type="dxa"/>
          </w:tcPr>
          <w:p w14:paraId="0C871252" w14:textId="77777777" w:rsidR="00D12999" w:rsidRPr="006E26AE" w:rsidRDefault="00D12999" w:rsidP="00F22D56">
            <w:pPr>
              <w:pStyle w:val="TAL"/>
            </w:pPr>
            <w:r w:rsidRPr="006E26AE">
              <w:t>AimlRmngTrainingReq</w:t>
            </w:r>
          </w:p>
        </w:tc>
        <w:tc>
          <w:tcPr>
            <w:tcW w:w="426" w:type="dxa"/>
          </w:tcPr>
          <w:p w14:paraId="34D69BB9" w14:textId="77777777" w:rsidR="00D12999" w:rsidRPr="006E26AE" w:rsidRDefault="00D12999" w:rsidP="00F22D56">
            <w:pPr>
              <w:pStyle w:val="TAC"/>
            </w:pPr>
            <w:r w:rsidRPr="006E26AE">
              <w:t>O</w:t>
            </w:r>
          </w:p>
        </w:tc>
        <w:tc>
          <w:tcPr>
            <w:tcW w:w="1134" w:type="dxa"/>
          </w:tcPr>
          <w:p w14:paraId="2820CA12" w14:textId="77777777" w:rsidR="00D12999" w:rsidRPr="006E26AE" w:rsidRDefault="00D12999" w:rsidP="00F22D56">
            <w:pPr>
              <w:pStyle w:val="TAC"/>
            </w:pPr>
            <w:r w:rsidRPr="006E26AE">
              <w:t>0..1</w:t>
            </w:r>
          </w:p>
        </w:tc>
        <w:tc>
          <w:tcPr>
            <w:tcW w:w="3311" w:type="dxa"/>
          </w:tcPr>
          <w:p w14:paraId="0CF4E16B" w14:textId="77777777" w:rsidR="00D12999" w:rsidRPr="006E26AE" w:rsidRDefault="00D12999" w:rsidP="00F22D56">
            <w:pPr>
              <w:pStyle w:val="TAL"/>
              <w:rPr>
                <w:lang w:eastAsia="zh-CN"/>
              </w:rPr>
            </w:pPr>
            <w:r w:rsidRPr="006E26AE">
              <w:rPr>
                <w:lang w:eastAsia="zh-CN"/>
              </w:rPr>
              <w:t>Indicates the AIML intermediate model.</w:t>
            </w:r>
          </w:p>
        </w:tc>
        <w:tc>
          <w:tcPr>
            <w:tcW w:w="1310" w:type="dxa"/>
          </w:tcPr>
          <w:p w14:paraId="29788749" w14:textId="77777777" w:rsidR="00D12999" w:rsidRPr="006E26AE" w:rsidRDefault="00D12999" w:rsidP="00F22D56">
            <w:pPr>
              <w:pStyle w:val="TAL"/>
            </w:pPr>
          </w:p>
        </w:tc>
      </w:tr>
      <w:tr w:rsidR="00D12999" w:rsidRPr="006E26AE" w14:paraId="53A223F1" w14:textId="77777777" w:rsidTr="00F22D56">
        <w:trPr>
          <w:jc w:val="center"/>
        </w:trPr>
        <w:tc>
          <w:tcPr>
            <w:tcW w:w="1787" w:type="dxa"/>
          </w:tcPr>
          <w:p w14:paraId="3C92786B" w14:textId="77777777" w:rsidR="00D12999" w:rsidRPr="006E26AE" w:rsidRDefault="00D12999" w:rsidP="00F22D56">
            <w:pPr>
              <w:pStyle w:val="TAL"/>
            </w:pPr>
            <w:r w:rsidRPr="006E26AE">
              <w:t>aim</w:t>
            </w:r>
            <w:r>
              <w:t>l</w:t>
            </w:r>
            <w:r w:rsidRPr="006E26AE">
              <w:t>UsedTrainTime</w:t>
            </w:r>
          </w:p>
        </w:tc>
        <w:tc>
          <w:tcPr>
            <w:tcW w:w="1559" w:type="dxa"/>
          </w:tcPr>
          <w:p w14:paraId="5A22680D" w14:textId="77777777" w:rsidR="00D12999" w:rsidRPr="006E26AE" w:rsidRDefault="00D12999" w:rsidP="00F22D56">
            <w:pPr>
              <w:pStyle w:val="TAL"/>
            </w:pPr>
            <w:r w:rsidRPr="006E26AE">
              <w:t>TimeWindow</w:t>
            </w:r>
          </w:p>
        </w:tc>
        <w:tc>
          <w:tcPr>
            <w:tcW w:w="426" w:type="dxa"/>
          </w:tcPr>
          <w:p w14:paraId="74FEA9FD" w14:textId="77777777" w:rsidR="00D12999" w:rsidRPr="006E26AE" w:rsidRDefault="00D12999" w:rsidP="00F22D56">
            <w:pPr>
              <w:pStyle w:val="TAC"/>
            </w:pPr>
            <w:r w:rsidRPr="006E26AE">
              <w:t>O</w:t>
            </w:r>
          </w:p>
        </w:tc>
        <w:tc>
          <w:tcPr>
            <w:tcW w:w="1134" w:type="dxa"/>
          </w:tcPr>
          <w:p w14:paraId="68CC44FF" w14:textId="77777777" w:rsidR="00D12999" w:rsidRPr="006E26AE" w:rsidRDefault="00D12999" w:rsidP="00F22D56">
            <w:pPr>
              <w:pStyle w:val="TAC"/>
            </w:pPr>
            <w:r w:rsidRPr="006E26AE">
              <w:t>0..1</w:t>
            </w:r>
          </w:p>
        </w:tc>
        <w:tc>
          <w:tcPr>
            <w:tcW w:w="3311" w:type="dxa"/>
          </w:tcPr>
          <w:p w14:paraId="7F7FCEAA" w14:textId="77777777" w:rsidR="00D12999" w:rsidRPr="006E26AE" w:rsidRDefault="00D12999" w:rsidP="00F22D56">
            <w:pPr>
              <w:pStyle w:val="TAL"/>
              <w:rPr>
                <w:lang w:eastAsia="zh-CN"/>
              </w:rPr>
            </w:pPr>
            <w:r w:rsidRPr="006E26AE">
              <w:rPr>
                <w:lang w:eastAsia="zh-CN"/>
              </w:rPr>
              <w:t>Indicates the AIML intermediate model used training time.</w:t>
            </w:r>
          </w:p>
        </w:tc>
        <w:tc>
          <w:tcPr>
            <w:tcW w:w="1310" w:type="dxa"/>
          </w:tcPr>
          <w:p w14:paraId="65283C67" w14:textId="77777777" w:rsidR="00D12999" w:rsidRPr="006E26AE" w:rsidRDefault="00D12999" w:rsidP="00F22D56">
            <w:pPr>
              <w:pStyle w:val="TAL"/>
            </w:pPr>
          </w:p>
        </w:tc>
      </w:tr>
      <w:tr w:rsidR="00D12999" w:rsidRPr="006E26AE" w14:paraId="65CBAED2" w14:textId="77777777" w:rsidTr="00F22D56">
        <w:trPr>
          <w:jc w:val="center"/>
        </w:trPr>
        <w:tc>
          <w:tcPr>
            <w:tcW w:w="1787" w:type="dxa"/>
          </w:tcPr>
          <w:p w14:paraId="0E49BD4E" w14:textId="77777777" w:rsidR="00D12999" w:rsidRPr="006E26AE" w:rsidRDefault="00D12999" w:rsidP="00F22D56">
            <w:pPr>
              <w:pStyle w:val="TAL"/>
            </w:pPr>
            <w:r w:rsidRPr="006E26AE">
              <w:t>usedTrainResource</w:t>
            </w:r>
          </w:p>
        </w:tc>
        <w:tc>
          <w:tcPr>
            <w:tcW w:w="1559" w:type="dxa"/>
          </w:tcPr>
          <w:p w14:paraId="3DF00A44" w14:textId="77777777" w:rsidR="00D12999" w:rsidRPr="006E26AE" w:rsidRDefault="00D12999" w:rsidP="00F22D56">
            <w:pPr>
              <w:pStyle w:val="TAL"/>
            </w:pPr>
            <w:r w:rsidRPr="006E26AE">
              <w:t>string</w:t>
            </w:r>
          </w:p>
        </w:tc>
        <w:tc>
          <w:tcPr>
            <w:tcW w:w="426" w:type="dxa"/>
          </w:tcPr>
          <w:p w14:paraId="3CC69DA2" w14:textId="77777777" w:rsidR="00D12999" w:rsidRPr="006E26AE" w:rsidRDefault="00D12999" w:rsidP="00F22D56">
            <w:pPr>
              <w:pStyle w:val="TAC"/>
            </w:pPr>
            <w:r w:rsidRPr="006E26AE">
              <w:t>O</w:t>
            </w:r>
          </w:p>
        </w:tc>
        <w:tc>
          <w:tcPr>
            <w:tcW w:w="1134" w:type="dxa"/>
          </w:tcPr>
          <w:p w14:paraId="2A9A1BE8" w14:textId="77777777" w:rsidR="00D12999" w:rsidRPr="006E26AE" w:rsidRDefault="00D12999" w:rsidP="00F22D56">
            <w:pPr>
              <w:pStyle w:val="TAC"/>
            </w:pPr>
            <w:r w:rsidRPr="006E26AE">
              <w:t>0..1</w:t>
            </w:r>
          </w:p>
        </w:tc>
        <w:tc>
          <w:tcPr>
            <w:tcW w:w="3311" w:type="dxa"/>
          </w:tcPr>
          <w:p w14:paraId="752D54C4" w14:textId="77777777" w:rsidR="00D12999" w:rsidRPr="006E26AE" w:rsidRDefault="00D12999" w:rsidP="00F22D56">
            <w:pPr>
              <w:pStyle w:val="TAL"/>
              <w:rPr>
                <w:lang w:eastAsia="zh-CN"/>
              </w:rPr>
            </w:pPr>
            <w:r w:rsidRPr="006E26AE">
              <w:rPr>
                <w:lang w:eastAsia="zh-CN"/>
              </w:rPr>
              <w:t>Indicates used training resource</w:t>
            </w:r>
            <w:r>
              <w:rPr>
                <w:lang w:eastAsia="zh-CN"/>
              </w:rPr>
              <w:t>.</w:t>
            </w:r>
          </w:p>
        </w:tc>
        <w:tc>
          <w:tcPr>
            <w:tcW w:w="1310" w:type="dxa"/>
          </w:tcPr>
          <w:p w14:paraId="6719D9F6" w14:textId="77777777" w:rsidR="00D12999" w:rsidRPr="006E26AE" w:rsidRDefault="00D12999" w:rsidP="00F22D56">
            <w:pPr>
              <w:pStyle w:val="TAL"/>
            </w:pPr>
          </w:p>
        </w:tc>
      </w:tr>
      <w:tr w:rsidR="00D12999" w:rsidRPr="006E26AE" w14:paraId="11B11B4E" w14:textId="77777777" w:rsidTr="00F22D56">
        <w:trPr>
          <w:jc w:val="center"/>
        </w:trPr>
        <w:tc>
          <w:tcPr>
            <w:tcW w:w="1787" w:type="dxa"/>
          </w:tcPr>
          <w:p w14:paraId="51FEA32D" w14:textId="77777777" w:rsidR="00D12999" w:rsidRPr="006E26AE" w:rsidRDefault="00D12999" w:rsidP="00F22D56">
            <w:pPr>
              <w:pStyle w:val="TAL"/>
            </w:pPr>
            <w:r w:rsidRPr="006E26AE">
              <w:t>usedTrainIterNum</w:t>
            </w:r>
          </w:p>
        </w:tc>
        <w:tc>
          <w:tcPr>
            <w:tcW w:w="1559" w:type="dxa"/>
          </w:tcPr>
          <w:p w14:paraId="30C6DCFA" w14:textId="77777777" w:rsidR="00D12999" w:rsidRPr="006E26AE" w:rsidRDefault="00D12999" w:rsidP="00F22D56">
            <w:pPr>
              <w:pStyle w:val="TAL"/>
            </w:pPr>
            <w:r w:rsidRPr="006E26AE">
              <w:t>integer</w:t>
            </w:r>
          </w:p>
        </w:tc>
        <w:tc>
          <w:tcPr>
            <w:tcW w:w="426" w:type="dxa"/>
          </w:tcPr>
          <w:p w14:paraId="58181E50" w14:textId="77777777" w:rsidR="00D12999" w:rsidRPr="006E26AE" w:rsidRDefault="00D12999" w:rsidP="00F22D56">
            <w:pPr>
              <w:pStyle w:val="TAC"/>
            </w:pPr>
            <w:r w:rsidRPr="006E26AE">
              <w:t>O</w:t>
            </w:r>
          </w:p>
        </w:tc>
        <w:tc>
          <w:tcPr>
            <w:tcW w:w="1134" w:type="dxa"/>
          </w:tcPr>
          <w:p w14:paraId="304FC572" w14:textId="77777777" w:rsidR="00D12999" w:rsidRPr="006E26AE" w:rsidRDefault="00D12999" w:rsidP="00F22D56">
            <w:pPr>
              <w:pStyle w:val="TAC"/>
            </w:pPr>
            <w:r w:rsidRPr="006E26AE">
              <w:t>0..1</w:t>
            </w:r>
          </w:p>
        </w:tc>
        <w:tc>
          <w:tcPr>
            <w:tcW w:w="3311" w:type="dxa"/>
          </w:tcPr>
          <w:p w14:paraId="7F566CD8" w14:textId="77777777" w:rsidR="00D12999" w:rsidRPr="006E26AE" w:rsidRDefault="00D12999" w:rsidP="00F22D56">
            <w:pPr>
              <w:pStyle w:val="TAL"/>
              <w:rPr>
                <w:lang w:eastAsia="zh-CN"/>
              </w:rPr>
            </w:pPr>
            <w:r w:rsidRPr="006E26AE">
              <w:rPr>
                <w:lang w:eastAsia="zh-CN"/>
              </w:rPr>
              <w:t>Indicates used training number of iterations</w:t>
            </w:r>
            <w:r>
              <w:rPr>
                <w:lang w:eastAsia="zh-CN"/>
              </w:rPr>
              <w:t>.</w:t>
            </w:r>
          </w:p>
        </w:tc>
        <w:tc>
          <w:tcPr>
            <w:tcW w:w="1310" w:type="dxa"/>
          </w:tcPr>
          <w:p w14:paraId="319A90C8" w14:textId="77777777" w:rsidR="00D12999" w:rsidRPr="006E26AE" w:rsidRDefault="00D12999" w:rsidP="00F22D56">
            <w:pPr>
              <w:pStyle w:val="TAL"/>
            </w:pPr>
          </w:p>
        </w:tc>
      </w:tr>
    </w:tbl>
    <w:p w14:paraId="52714039" w14:textId="77777777" w:rsidR="00D12999" w:rsidRPr="006E26AE" w:rsidRDefault="00D12999" w:rsidP="00D12999"/>
    <w:p w14:paraId="5DB9B015" w14:textId="1A28B64A" w:rsidR="00D12999" w:rsidRPr="006E26AE" w:rsidRDefault="00D12999" w:rsidP="00D12999">
      <w:pPr>
        <w:pStyle w:val="Heading4"/>
      </w:pPr>
      <w:bookmarkStart w:id="3455" w:name="_Toc199145745"/>
      <w:r>
        <w:t>6.</w:t>
      </w:r>
      <w:r w:rsidR="00107799">
        <w:t>12</w:t>
      </w:r>
      <w:r w:rsidRPr="006E26AE">
        <w:t>.6.3</w:t>
      </w:r>
      <w:r w:rsidRPr="006E26AE">
        <w:tab/>
        <w:t>Simple data types and enumerations</w:t>
      </w:r>
      <w:bookmarkEnd w:id="3455"/>
    </w:p>
    <w:p w14:paraId="37A50C9E" w14:textId="5430F6DC" w:rsidR="00D12999" w:rsidRPr="006E26AE" w:rsidRDefault="00D12999" w:rsidP="00D12999">
      <w:pPr>
        <w:pStyle w:val="Heading5"/>
      </w:pPr>
      <w:bookmarkStart w:id="3456" w:name="_Toc199145746"/>
      <w:r>
        <w:t>6.</w:t>
      </w:r>
      <w:r w:rsidR="00107799">
        <w:t>12</w:t>
      </w:r>
      <w:r w:rsidRPr="006E26AE">
        <w:t>.6.3.1</w:t>
      </w:r>
      <w:r w:rsidRPr="006E26AE">
        <w:tab/>
        <w:t>Introduction</w:t>
      </w:r>
      <w:bookmarkEnd w:id="3456"/>
    </w:p>
    <w:p w14:paraId="51E1CDF5" w14:textId="77777777" w:rsidR="00D12999" w:rsidRPr="006E26AE" w:rsidRDefault="00D12999" w:rsidP="00D12999">
      <w:r w:rsidRPr="006E26AE">
        <w:t>This clause defines simple data types and enumerations that can be referenced from data structures defined in the previous clauses.</w:t>
      </w:r>
    </w:p>
    <w:p w14:paraId="5EA7118F" w14:textId="323CEF3F" w:rsidR="00D12999" w:rsidRPr="006E26AE" w:rsidRDefault="00D12999" w:rsidP="00D12999">
      <w:pPr>
        <w:pStyle w:val="Heading5"/>
      </w:pPr>
      <w:bookmarkStart w:id="3457" w:name="_Toc199145747"/>
      <w:r>
        <w:t>6.</w:t>
      </w:r>
      <w:r w:rsidR="00107799">
        <w:t>12</w:t>
      </w:r>
      <w:r w:rsidRPr="006E26AE">
        <w:t>.6.3.2</w:t>
      </w:r>
      <w:r w:rsidRPr="006E26AE">
        <w:tab/>
        <w:t>Simple data types</w:t>
      </w:r>
      <w:bookmarkEnd w:id="3457"/>
    </w:p>
    <w:p w14:paraId="4A5987D2" w14:textId="21D612D2" w:rsidR="00D12999" w:rsidRPr="006E26AE" w:rsidRDefault="00D12999" w:rsidP="00D12999">
      <w:r w:rsidRPr="006E26AE">
        <w:t>The simple data types defined in table </w:t>
      </w:r>
      <w:r>
        <w:t>6.</w:t>
      </w:r>
      <w:r w:rsidR="00107799">
        <w:t>12</w:t>
      </w:r>
      <w:r w:rsidRPr="006E26AE">
        <w:t>.6.3.2-1 shall be supported.</w:t>
      </w:r>
    </w:p>
    <w:p w14:paraId="67BC5A34" w14:textId="3D77354E" w:rsidR="00D12999" w:rsidRPr="006E26AE" w:rsidRDefault="00D12999" w:rsidP="00D12999">
      <w:pPr>
        <w:pStyle w:val="TH"/>
      </w:pPr>
      <w:r w:rsidRPr="006E26AE">
        <w:lastRenderedPageBreak/>
        <w:t>Table </w:t>
      </w:r>
      <w:r>
        <w:t>6.</w:t>
      </w:r>
      <w:r w:rsidR="00107799">
        <w:t>12</w:t>
      </w:r>
      <w:r w:rsidRPr="006E26AE">
        <w:t>.6.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395"/>
        <w:gridCol w:w="1361"/>
      </w:tblGrid>
      <w:tr w:rsidR="00D12999" w:rsidRPr="006E26AE" w14:paraId="60FC3734" w14:textId="77777777" w:rsidTr="00F22D56">
        <w:trPr>
          <w:jc w:val="center"/>
        </w:trPr>
        <w:tc>
          <w:tcPr>
            <w:tcW w:w="1012" w:type="pct"/>
            <w:shd w:val="clear" w:color="auto" w:fill="C0C0C0"/>
            <w:tcMar>
              <w:top w:w="0" w:type="dxa"/>
              <w:left w:w="108" w:type="dxa"/>
              <w:bottom w:w="0" w:type="dxa"/>
              <w:right w:w="108" w:type="dxa"/>
            </w:tcMar>
          </w:tcPr>
          <w:p w14:paraId="3FDD71B4" w14:textId="77777777" w:rsidR="00D12999" w:rsidRPr="006E26AE" w:rsidRDefault="00D12999" w:rsidP="00F22D56">
            <w:pPr>
              <w:pStyle w:val="TAH"/>
            </w:pPr>
            <w:r w:rsidRPr="006E26AE">
              <w:t>Type Name</w:t>
            </w:r>
          </w:p>
        </w:tc>
        <w:tc>
          <w:tcPr>
            <w:tcW w:w="967" w:type="pct"/>
            <w:shd w:val="clear" w:color="auto" w:fill="C0C0C0"/>
            <w:tcMar>
              <w:top w:w="0" w:type="dxa"/>
              <w:left w:w="108" w:type="dxa"/>
              <w:bottom w:w="0" w:type="dxa"/>
              <w:right w:w="108" w:type="dxa"/>
            </w:tcMar>
          </w:tcPr>
          <w:p w14:paraId="2D5FE70D" w14:textId="77777777" w:rsidR="00D12999" w:rsidRPr="006E26AE" w:rsidRDefault="00D12999" w:rsidP="00F22D56">
            <w:pPr>
              <w:pStyle w:val="TAH"/>
            </w:pPr>
            <w:r w:rsidRPr="006E26AE">
              <w:t>Type Definition</w:t>
            </w:r>
          </w:p>
        </w:tc>
        <w:tc>
          <w:tcPr>
            <w:tcW w:w="2306" w:type="pct"/>
            <w:shd w:val="clear" w:color="auto" w:fill="C0C0C0"/>
          </w:tcPr>
          <w:p w14:paraId="532F9D56" w14:textId="77777777" w:rsidR="00D12999" w:rsidRPr="006E26AE" w:rsidRDefault="00D12999" w:rsidP="00F22D56">
            <w:pPr>
              <w:pStyle w:val="TAH"/>
            </w:pPr>
            <w:r w:rsidRPr="006E26AE">
              <w:t>Description</w:t>
            </w:r>
          </w:p>
        </w:tc>
        <w:tc>
          <w:tcPr>
            <w:tcW w:w="714" w:type="pct"/>
            <w:shd w:val="clear" w:color="auto" w:fill="C0C0C0"/>
          </w:tcPr>
          <w:p w14:paraId="64B3CE3F" w14:textId="77777777" w:rsidR="00D12999" w:rsidRPr="006E26AE" w:rsidRDefault="00D12999" w:rsidP="00F22D56">
            <w:pPr>
              <w:pStyle w:val="TAH"/>
            </w:pPr>
            <w:r w:rsidRPr="006E26AE">
              <w:t>Applicability</w:t>
            </w:r>
          </w:p>
        </w:tc>
      </w:tr>
      <w:tr w:rsidR="00D12999" w:rsidRPr="006E26AE" w14:paraId="1F114122" w14:textId="77777777" w:rsidTr="00F22D56">
        <w:trPr>
          <w:jc w:val="center"/>
        </w:trPr>
        <w:tc>
          <w:tcPr>
            <w:tcW w:w="1012" w:type="pct"/>
            <w:tcMar>
              <w:top w:w="0" w:type="dxa"/>
              <w:left w:w="108" w:type="dxa"/>
              <w:bottom w:w="0" w:type="dxa"/>
              <w:right w:w="108" w:type="dxa"/>
            </w:tcMar>
          </w:tcPr>
          <w:p w14:paraId="46DEAA72" w14:textId="77777777" w:rsidR="00D12999" w:rsidRPr="006E26AE" w:rsidRDefault="00D12999" w:rsidP="00F22D56">
            <w:pPr>
              <w:pStyle w:val="TAL"/>
            </w:pPr>
          </w:p>
        </w:tc>
        <w:tc>
          <w:tcPr>
            <w:tcW w:w="967" w:type="pct"/>
            <w:tcMar>
              <w:top w:w="0" w:type="dxa"/>
              <w:left w:w="108" w:type="dxa"/>
              <w:bottom w:w="0" w:type="dxa"/>
              <w:right w:w="108" w:type="dxa"/>
            </w:tcMar>
          </w:tcPr>
          <w:p w14:paraId="673DA81C" w14:textId="77777777" w:rsidR="00D12999" w:rsidRPr="006E26AE" w:rsidRDefault="00D12999" w:rsidP="00F22D56">
            <w:pPr>
              <w:pStyle w:val="TAL"/>
            </w:pPr>
          </w:p>
        </w:tc>
        <w:tc>
          <w:tcPr>
            <w:tcW w:w="2306" w:type="pct"/>
          </w:tcPr>
          <w:p w14:paraId="43672C10" w14:textId="77777777" w:rsidR="00D12999" w:rsidRPr="006E26AE" w:rsidRDefault="00D12999" w:rsidP="00F22D56">
            <w:pPr>
              <w:pStyle w:val="TAL"/>
            </w:pPr>
          </w:p>
        </w:tc>
        <w:tc>
          <w:tcPr>
            <w:tcW w:w="714" w:type="pct"/>
          </w:tcPr>
          <w:p w14:paraId="68123F3F" w14:textId="77777777" w:rsidR="00D12999" w:rsidRPr="006E26AE" w:rsidRDefault="00D12999" w:rsidP="00F22D56">
            <w:pPr>
              <w:pStyle w:val="TAL"/>
            </w:pPr>
          </w:p>
        </w:tc>
      </w:tr>
    </w:tbl>
    <w:p w14:paraId="73FC88BE" w14:textId="77777777" w:rsidR="00D12999" w:rsidRPr="006E26AE" w:rsidRDefault="00D12999" w:rsidP="00D12999"/>
    <w:p w14:paraId="3A16E798" w14:textId="42CE1205" w:rsidR="00D12999" w:rsidRPr="006E26AE" w:rsidRDefault="00D12999" w:rsidP="00D12999">
      <w:pPr>
        <w:pStyle w:val="Heading5"/>
      </w:pPr>
      <w:bookmarkStart w:id="3458" w:name="_Toc199145748"/>
      <w:r>
        <w:t>6.</w:t>
      </w:r>
      <w:r w:rsidR="00107799">
        <w:t>12</w:t>
      </w:r>
      <w:r w:rsidRPr="006E26AE">
        <w:t>.6.3.3</w:t>
      </w:r>
      <w:r w:rsidRPr="006E26AE">
        <w:tab/>
        <w:t>Enumeration: TransferMode</w:t>
      </w:r>
      <w:bookmarkEnd w:id="3458"/>
    </w:p>
    <w:p w14:paraId="1BBF94C1" w14:textId="2177C0C0" w:rsidR="00D12999" w:rsidRPr="006E26AE" w:rsidRDefault="00D12999" w:rsidP="00D12999">
      <w:r w:rsidRPr="006E26AE">
        <w:t>The enumeration TransferMode represents the mode of transfer. It shall comply with the provisions defined in table </w:t>
      </w:r>
      <w:r>
        <w:t>6.</w:t>
      </w:r>
      <w:r w:rsidR="00107799">
        <w:t>12</w:t>
      </w:r>
      <w:r w:rsidRPr="006E26AE">
        <w:t>.6.3.3-1.</w:t>
      </w:r>
    </w:p>
    <w:p w14:paraId="1FBA5E1F" w14:textId="240C90F5" w:rsidR="00D12999" w:rsidRPr="006E26AE" w:rsidRDefault="00D12999" w:rsidP="00D12999">
      <w:pPr>
        <w:pStyle w:val="TH"/>
      </w:pPr>
      <w:r w:rsidRPr="006E26AE">
        <w:t>Table </w:t>
      </w:r>
      <w:r>
        <w:t>6.</w:t>
      </w:r>
      <w:r w:rsidR="00107799">
        <w:t>12</w:t>
      </w:r>
      <w:r w:rsidRPr="006E26AE">
        <w:t>.6.3.3-1: Enumeration TransferMod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44"/>
        <w:gridCol w:w="5672"/>
        <w:gridCol w:w="1313"/>
      </w:tblGrid>
      <w:tr w:rsidR="00D12999" w:rsidRPr="006E26AE" w14:paraId="0813F40B" w14:textId="77777777" w:rsidTr="00F22D56">
        <w:tc>
          <w:tcPr>
            <w:tcW w:w="1335" w:type="pct"/>
            <w:shd w:val="clear" w:color="auto" w:fill="C0C0C0"/>
            <w:tcMar>
              <w:top w:w="0" w:type="dxa"/>
              <w:left w:w="108" w:type="dxa"/>
              <w:bottom w:w="0" w:type="dxa"/>
              <w:right w:w="108" w:type="dxa"/>
            </w:tcMar>
            <w:hideMark/>
          </w:tcPr>
          <w:p w14:paraId="4BB992F8" w14:textId="77777777" w:rsidR="00D12999" w:rsidRPr="006E26AE" w:rsidRDefault="00D12999" w:rsidP="00F22D56">
            <w:pPr>
              <w:pStyle w:val="TAH"/>
            </w:pPr>
            <w:r w:rsidRPr="006E26AE">
              <w:t>Enumeration value</w:t>
            </w:r>
          </w:p>
        </w:tc>
        <w:tc>
          <w:tcPr>
            <w:tcW w:w="2976" w:type="pct"/>
            <w:shd w:val="clear" w:color="auto" w:fill="C0C0C0"/>
            <w:tcMar>
              <w:top w:w="0" w:type="dxa"/>
              <w:left w:w="108" w:type="dxa"/>
              <w:bottom w:w="0" w:type="dxa"/>
              <w:right w:w="108" w:type="dxa"/>
            </w:tcMar>
            <w:hideMark/>
          </w:tcPr>
          <w:p w14:paraId="2948076A" w14:textId="77777777" w:rsidR="00D12999" w:rsidRPr="006E26AE" w:rsidRDefault="00D12999" w:rsidP="00F22D56">
            <w:pPr>
              <w:pStyle w:val="TAH"/>
            </w:pPr>
            <w:r w:rsidRPr="006E26AE">
              <w:t>Description</w:t>
            </w:r>
          </w:p>
        </w:tc>
        <w:tc>
          <w:tcPr>
            <w:tcW w:w="689" w:type="pct"/>
            <w:shd w:val="clear" w:color="auto" w:fill="C0C0C0"/>
          </w:tcPr>
          <w:p w14:paraId="4B5146BF" w14:textId="77777777" w:rsidR="00D12999" w:rsidRPr="006E26AE" w:rsidRDefault="00D12999" w:rsidP="00F22D56">
            <w:pPr>
              <w:pStyle w:val="TAH"/>
            </w:pPr>
            <w:r w:rsidRPr="006E26AE">
              <w:t>Applicability</w:t>
            </w:r>
          </w:p>
        </w:tc>
      </w:tr>
      <w:tr w:rsidR="00D12999" w:rsidRPr="006E26AE" w14:paraId="1C4C52A7" w14:textId="77777777" w:rsidTr="00F22D56">
        <w:tc>
          <w:tcPr>
            <w:tcW w:w="1335" w:type="pct"/>
            <w:tcMar>
              <w:top w:w="0" w:type="dxa"/>
              <w:left w:w="108" w:type="dxa"/>
              <w:bottom w:w="0" w:type="dxa"/>
              <w:right w:w="108" w:type="dxa"/>
            </w:tcMar>
          </w:tcPr>
          <w:p w14:paraId="0085F7A2" w14:textId="77777777" w:rsidR="00D12999" w:rsidRPr="006E26AE" w:rsidRDefault="00D12999" w:rsidP="00F22D56">
            <w:pPr>
              <w:pStyle w:val="TAL"/>
            </w:pPr>
            <w:r w:rsidRPr="006E26AE">
              <w:t>DIRECT</w:t>
            </w:r>
          </w:p>
        </w:tc>
        <w:tc>
          <w:tcPr>
            <w:tcW w:w="2976" w:type="pct"/>
            <w:tcMar>
              <w:top w:w="0" w:type="dxa"/>
              <w:left w:w="108" w:type="dxa"/>
              <w:bottom w:w="0" w:type="dxa"/>
              <w:right w:w="108" w:type="dxa"/>
            </w:tcMar>
          </w:tcPr>
          <w:p w14:paraId="2E79A6B8" w14:textId="77777777" w:rsidR="00D12999" w:rsidRPr="006E26AE" w:rsidRDefault="00D12999" w:rsidP="00F22D56">
            <w:pPr>
              <w:pStyle w:val="TAL"/>
            </w:pPr>
            <w:r w:rsidRPr="006E26AE">
              <w:t>Directly from the source AIML member to the target AIML member.</w:t>
            </w:r>
          </w:p>
        </w:tc>
        <w:tc>
          <w:tcPr>
            <w:tcW w:w="689" w:type="pct"/>
          </w:tcPr>
          <w:p w14:paraId="0BFDA269" w14:textId="77777777" w:rsidR="00D12999" w:rsidRPr="006E26AE" w:rsidRDefault="00D12999" w:rsidP="00F22D56">
            <w:pPr>
              <w:pStyle w:val="TAL"/>
            </w:pPr>
          </w:p>
        </w:tc>
      </w:tr>
      <w:tr w:rsidR="00D12999" w:rsidRPr="006E26AE" w14:paraId="764F5288" w14:textId="77777777" w:rsidTr="00F22D56">
        <w:tc>
          <w:tcPr>
            <w:tcW w:w="1335" w:type="pct"/>
            <w:tcMar>
              <w:top w:w="0" w:type="dxa"/>
              <w:left w:w="108" w:type="dxa"/>
              <w:bottom w:w="0" w:type="dxa"/>
              <w:right w:w="108" w:type="dxa"/>
            </w:tcMar>
          </w:tcPr>
          <w:p w14:paraId="370B8ADA" w14:textId="77777777" w:rsidR="00D12999" w:rsidRPr="006E26AE" w:rsidRDefault="00D12999" w:rsidP="00F22D56">
            <w:pPr>
              <w:pStyle w:val="TAL"/>
            </w:pPr>
            <w:r w:rsidRPr="006E26AE">
              <w:t>SERVER_CONTROLLED</w:t>
            </w:r>
          </w:p>
        </w:tc>
        <w:tc>
          <w:tcPr>
            <w:tcW w:w="2976" w:type="pct"/>
            <w:tcMar>
              <w:top w:w="0" w:type="dxa"/>
              <w:left w:w="108" w:type="dxa"/>
              <w:bottom w:w="0" w:type="dxa"/>
              <w:right w:w="108" w:type="dxa"/>
            </w:tcMar>
          </w:tcPr>
          <w:p w14:paraId="50DA958A" w14:textId="77777777" w:rsidR="00D12999" w:rsidRPr="006E26AE" w:rsidRDefault="00D12999" w:rsidP="00F22D56">
            <w:pPr>
              <w:pStyle w:val="TAL"/>
            </w:pPr>
            <w:r w:rsidRPr="006E26AE">
              <w:t>Transfer with AIMLE server controlled.</w:t>
            </w:r>
          </w:p>
        </w:tc>
        <w:tc>
          <w:tcPr>
            <w:tcW w:w="689" w:type="pct"/>
          </w:tcPr>
          <w:p w14:paraId="6CA7A419" w14:textId="77777777" w:rsidR="00D12999" w:rsidRPr="006E26AE" w:rsidRDefault="00D12999" w:rsidP="00F22D56">
            <w:pPr>
              <w:pStyle w:val="TAL"/>
            </w:pPr>
          </w:p>
        </w:tc>
      </w:tr>
    </w:tbl>
    <w:p w14:paraId="5C1E2A8F" w14:textId="77777777" w:rsidR="00D12999" w:rsidRPr="006E26AE" w:rsidRDefault="00D12999" w:rsidP="00D12999"/>
    <w:p w14:paraId="0C53933C" w14:textId="5EE4D898" w:rsidR="00D12999" w:rsidRPr="006E26AE" w:rsidRDefault="00D12999" w:rsidP="00D12999">
      <w:pPr>
        <w:pStyle w:val="Heading4"/>
      </w:pPr>
      <w:bookmarkStart w:id="3459" w:name="_Toc199145749"/>
      <w:r>
        <w:t>6.</w:t>
      </w:r>
      <w:r w:rsidR="00107799">
        <w:t>12</w:t>
      </w:r>
      <w:r w:rsidRPr="006E26AE">
        <w:t>.6.4</w:t>
      </w:r>
      <w:r w:rsidRPr="006E26AE">
        <w:tab/>
      </w:r>
      <w:r w:rsidRPr="006E26AE">
        <w:rPr>
          <w:lang w:eastAsia="zh-CN"/>
        </w:rPr>
        <w:t>Data types describing alternative data types or combinations of data types</w:t>
      </w:r>
      <w:bookmarkEnd w:id="3459"/>
    </w:p>
    <w:p w14:paraId="7D440BC2" w14:textId="77777777" w:rsidR="00D12999" w:rsidRPr="006E26AE" w:rsidRDefault="00D12999" w:rsidP="00D12999">
      <w:r w:rsidRPr="006E26AE">
        <w:t>There are no data types describing alternative data types or combinations of data types defined for this API in this release of the specification.</w:t>
      </w:r>
    </w:p>
    <w:p w14:paraId="3683FCB3" w14:textId="5343DF45" w:rsidR="00D12999" w:rsidRPr="006E26AE" w:rsidRDefault="00D12999" w:rsidP="00D12999">
      <w:pPr>
        <w:pStyle w:val="Heading4"/>
      </w:pPr>
      <w:bookmarkStart w:id="3460" w:name="_Toc199145750"/>
      <w:r>
        <w:t>6.</w:t>
      </w:r>
      <w:r w:rsidR="00107799">
        <w:t>12</w:t>
      </w:r>
      <w:r w:rsidRPr="006E26AE">
        <w:t>.6.5</w:t>
      </w:r>
      <w:r w:rsidRPr="006E26AE">
        <w:tab/>
        <w:t>Binary data</w:t>
      </w:r>
      <w:bookmarkEnd w:id="3460"/>
    </w:p>
    <w:p w14:paraId="0082362C" w14:textId="418143AA" w:rsidR="00D12999" w:rsidRPr="006E26AE" w:rsidRDefault="00D12999" w:rsidP="00D12999">
      <w:pPr>
        <w:pStyle w:val="Heading5"/>
      </w:pPr>
      <w:bookmarkStart w:id="3461" w:name="_Toc199145751"/>
      <w:r>
        <w:t>6.</w:t>
      </w:r>
      <w:r w:rsidR="00107799">
        <w:t>12</w:t>
      </w:r>
      <w:r w:rsidRPr="006E26AE">
        <w:t>.6.5.1</w:t>
      </w:r>
      <w:r w:rsidRPr="006E26AE">
        <w:tab/>
        <w:t>Binary Data Types</w:t>
      </w:r>
      <w:bookmarkEnd w:id="3461"/>
    </w:p>
    <w:p w14:paraId="1E64F2FA" w14:textId="2A32FF3C" w:rsidR="00D12999" w:rsidRPr="00384E92" w:rsidRDefault="00D12999" w:rsidP="00D12999">
      <w:r w:rsidRPr="00384E92">
        <w:t xml:space="preserve">The </w:t>
      </w:r>
      <w:r>
        <w:t>binary</w:t>
      </w:r>
      <w:r w:rsidRPr="00384E92">
        <w:t xml:space="preserve"> data types defined in table</w:t>
      </w:r>
      <w:r>
        <w:t> 6.</w:t>
      </w:r>
      <w:r w:rsidR="00107799">
        <w:t>12</w:t>
      </w:r>
      <w:r>
        <w:t>.6</w:t>
      </w:r>
      <w:r w:rsidRPr="00A04126">
        <w:t>.5.1-1</w:t>
      </w:r>
      <w:r w:rsidRPr="00384E92">
        <w:t xml:space="preserve"> shall be supported.</w:t>
      </w:r>
    </w:p>
    <w:p w14:paraId="21CA351E" w14:textId="47CD2045" w:rsidR="00D12999" w:rsidRPr="006E26AE" w:rsidRDefault="00D12999" w:rsidP="00D12999">
      <w:pPr>
        <w:pStyle w:val="TH"/>
      </w:pPr>
      <w:r w:rsidRPr="006E26AE">
        <w:t>Table </w:t>
      </w:r>
      <w:r>
        <w:t>6.</w:t>
      </w:r>
      <w:r w:rsidR="00107799">
        <w:t>12</w:t>
      </w:r>
      <w:r w:rsidRPr="006E26AE">
        <w:t>.6.5.1-1: 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12999" w:rsidRPr="006E26AE" w14:paraId="656D776C" w14:textId="77777777" w:rsidTr="00F22D56">
        <w:trPr>
          <w:jc w:val="center"/>
        </w:trPr>
        <w:tc>
          <w:tcPr>
            <w:tcW w:w="2354" w:type="dxa"/>
            <w:shd w:val="clear" w:color="auto" w:fill="C0C0C0"/>
          </w:tcPr>
          <w:p w14:paraId="65648C23" w14:textId="77777777" w:rsidR="00D12999" w:rsidRPr="006E26AE" w:rsidRDefault="00D12999" w:rsidP="00F22D56">
            <w:pPr>
              <w:pStyle w:val="TAH"/>
            </w:pPr>
            <w:r w:rsidRPr="006E26AE">
              <w:t>Name</w:t>
            </w:r>
          </w:p>
        </w:tc>
        <w:tc>
          <w:tcPr>
            <w:tcW w:w="1460" w:type="dxa"/>
            <w:shd w:val="clear" w:color="auto" w:fill="C0C0C0"/>
          </w:tcPr>
          <w:p w14:paraId="5D6100CE" w14:textId="77777777" w:rsidR="00D12999" w:rsidRPr="006E26AE" w:rsidRDefault="00D12999" w:rsidP="00F22D56">
            <w:pPr>
              <w:pStyle w:val="TAH"/>
            </w:pPr>
            <w:r w:rsidRPr="006E26AE">
              <w:t>Clause defined</w:t>
            </w:r>
          </w:p>
        </w:tc>
        <w:tc>
          <w:tcPr>
            <w:tcW w:w="5713" w:type="dxa"/>
            <w:shd w:val="clear" w:color="auto" w:fill="C0C0C0"/>
          </w:tcPr>
          <w:p w14:paraId="6D68B826" w14:textId="77777777" w:rsidR="00D12999" w:rsidRPr="006E26AE" w:rsidRDefault="00D12999" w:rsidP="00F22D56">
            <w:pPr>
              <w:pStyle w:val="TAH"/>
            </w:pPr>
            <w:r w:rsidRPr="006E26AE">
              <w:t>Content type</w:t>
            </w:r>
          </w:p>
        </w:tc>
      </w:tr>
      <w:tr w:rsidR="00D12999" w:rsidRPr="006E26AE" w14:paraId="0A047507" w14:textId="77777777" w:rsidTr="00F22D56">
        <w:trPr>
          <w:jc w:val="center"/>
        </w:trPr>
        <w:tc>
          <w:tcPr>
            <w:tcW w:w="2354" w:type="dxa"/>
            <w:vAlign w:val="center"/>
          </w:tcPr>
          <w:p w14:paraId="338B608C" w14:textId="77777777" w:rsidR="00D12999" w:rsidRPr="006E26AE" w:rsidRDefault="00D12999" w:rsidP="00F22D56">
            <w:pPr>
              <w:pStyle w:val="TAL"/>
            </w:pPr>
          </w:p>
        </w:tc>
        <w:tc>
          <w:tcPr>
            <w:tcW w:w="1460" w:type="dxa"/>
            <w:vAlign w:val="center"/>
          </w:tcPr>
          <w:p w14:paraId="0503AD6F" w14:textId="77777777" w:rsidR="00D12999" w:rsidRPr="006E26AE" w:rsidRDefault="00D12999" w:rsidP="00F22D56">
            <w:pPr>
              <w:pStyle w:val="TAC"/>
            </w:pPr>
          </w:p>
        </w:tc>
        <w:tc>
          <w:tcPr>
            <w:tcW w:w="5713" w:type="dxa"/>
            <w:vAlign w:val="center"/>
          </w:tcPr>
          <w:p w14:paraId="7921353E" w14:textId="77777777" w:rsidR="00D12999" w:rsidRPr="006E26AE" w:rsidRDefault="00D12999" w:rsidP="00F22D56">
            <w:pPr>
              <w:pStyle w:val="TAL"/>
              <w:rPr>
                <w:rFonts w:cs="Arial"/>
                <w:szCs w:val="18"/>
              </w:rPr>
            </w:pPr>
          </w:p>
        </w:tc>
      </w:tr>
    </w:tbl>
    <w:p w14:paraId="680A376D" w14:textId="77777777" w:rsidR="00D12999" w:rsidRPr="006E26AE" w:rsidRDefault="00D12999" w:rsidP="00D12999"/>
    <w:p w14:paraId="6AFD3F0A" w14:textId="0D63012A" w:rsidR="00D12999" w:rsidRPr="006E26AE" w:rsidRDefault="00D12999" w:rsidP="00D12999">
      <w:pPr>
        <w:pStyle w:val="Heading3"/>
      </w:pPr>
      <w:bookmarkStart w:id="3462" w:name="_Toc199145752"/>
      <w:r>
        <w:t>6.</w:t>
      </w:r>
      <w:r w:rsidR="00107799">
        <w:t>12</w:t>
      </w:r>
      <w:r w:rsidRPr="006E26AE">
        <w:t>.7</w:t>
      </w:r>
      <w:r w:rsidRPr="006E26AE">
        <w:tab/>
        <w:t>Error Handling</w:t>
      </w:r>
      <w:bookmarkEnd w:id="3462"/>
    </w:p>
    <w:p w14:paraId="106858CC" w14:textId="785995A3" w:rsidR="00D12999" w:rsidRPr="006E26AE" w:rsidRDefault="00D12999" w:rsidP="00D12999">
      <w:pPr>
        <w:pStyle w:val="Heading4"/>
      </w:pPr>
      <w:bookmarkStart w:id="3463" w:name="_Toc199145753"/>
      <w:r>
        <w:t>6.</w:t>
      </w:r>
      <w:r w:rsidR="00107799">
        <w:t>12</w:t>
      </w:r>
      <w:r w:rsidRPr="006E26AE">
        <w:t>.7.1</w:t>
      </w:r>
      <w:r w:rsidRPr="006E26AE">
        <w:tab/>
        <w:t>General</w:t>
      </w:r>
      <w:bookmarkEnd w:id="3463"/>
    </w:p>
    <w:p w14:paraId="0E234ED2" w14:textId="77777777" w:rsidR="00D12999" w:rsidRPr="006E26AE" w:rsidRDefault="00D12999" w:rsidP="00D12999">
      <w:r w:rsidRPr="006E26AE">
        <w:t>For the Aimles_AIMLTaskTransfer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7B93976A" w14:textId="77777777" w:rsidR="00D12999" w:rsidRPr="006E26AE" w:rsidRDefault="00D12999" w:rsidP="00D12999">
      <w:pPr>
        <w:rPr>
          <w:rFonts w:eastAsia="Calibri"/>
        </w:rPr>
      </w:pPr>
      <w:r w:rsidRPr="006E26AE">
        <w:t>In addition, the requirements in the following clauses are applicable for the Aimles_AIMLTaskTransfer API.</w:t>
      </w:r>
    </w:p>
    <w:p w14:paraId="6824C87F" w14:textId="403A038A" w:rsidR="00D12999" w:rsidRPr="006E26AE" w:rsidRDefault="00D12999" w:rsidP="00D12999">
      <w:pPr>
        <w:pStyle w:val="Heading4"/>
      </w:pPr>
      <w:bookmarkStart w:id="3464" w:name="_Toc199145754"/>
      <w:r>
        <w:t>6.</w:t>
      </w:r>
      <w:r w:rsidR="00107799">
        <w:t>12</w:t>
      </w:r>
      <w:r w:rsidRPr="006E26AE">
        <w:t>.7.2</w:t>
      </w:r>
      <w:r w:rsidRPr="006E26AE">
        <w:tab/>
        <w:t>Protocol Errors</w:t>
      </w:r>
      <w:bookmarkEnd w:id="3464"/>
    </w:p>
    <w:p w14:paraId="662CAE3D" w14:textId="77777777" w:rsidR="00D12999" w:rsidRPr="006E26AE" w:rsidRDefault="00D12999" w:rsidP="00D12999">
      <w:r w:rsidRPr="006E26AE">
        <w:t>No specific procedures for the Aimles_AIMLTaskTransfer API are specified.</w:t>
      </w:r>
    </w:p>
    <w:p w14:paraId="5B254EE6" w14:textId="2760D922" w:rsidR="00D12999" w:rsidRPr="006E26AE" w:rsidRDefault="00D12999" w:rsidP="00D12999">
      <w:pPr>
        <w:pStyle w:val="Heading4"/>
      </w:pPr>
      <w:bookmarkStart w:id="3465" w:name="_Toc199145755"/>
      <w:r>
        <w:t>6.</w:t>
      </w:r>
      <w:r w:rsidR="00107799">
        <w:t>12</w:t>
      </w:r>
      <w:r w:rsidRPr="006E26AE">
        <w:t>.7.3</w:t>
      </w:r>
      <w:r w:rsidRPr="006E26AE">
        <w:tab/>
        <w:t>Application Errors</w:t>
      </w:r>
      <w:bookmarkEnd w:id="3465"/>
    </w:p>
    <w:p w14:paraId="4150A73E" w14:textId="3AC4D124" w:rsidR="00D12999" w:rsidRPr="006E26AE" w:rsidRDefault="00D12999" w:rsidP="00D12999">
      <w:r w:rsidRPr="006E26AE">
        <w:t>The application errors defined for the Aimles_AIMLTaskTransfer</w:t>
      </w:r>
      <w:r w:rsidRPr="006E26AE">
        <w:rPr>
          <w:lang w:eastAsia="zh-CN"/>
        </w:rPr>
        <w:t xml:space="preserve"> </w:t>
      </w:r>
      <w:r w:rsidRPr="006E26AE">
        <w:t>API are listed in table </w:t>
      </w:r>
      <w:r>
        <w:t>6.</w:t>
      </w:r>
      <w:r w:rsidR="00107799">
        <w:t>12</w:t>
      </w:r>
      <w:r w:rsidRPr="006E26AE">
        <w:t>.7.3-1.</w:t>
      </w:r>
    </w:p>
    <w:p w14:paraId="4E2CDF9F" w14:textId="19DA27FC" w:rsidR="00D12999" w:rsidRPr="006E26AE" w:rsidRDefault="00D12999" w:rsidP="00D12999">
      <w:pPr>
        <w:pStyle w:val="TH"/>
      </w:pPr>
      <w:r w:rsidRPr="006E26AE">
        <w:t>Table </w:t>
      </w:r>
      <w:r>
        <w:t>6.</w:t>
      </w:r>
      <w:r w:rsidR="00107799">
        <w:t>12</w:t>
      </w:r>
      <w:r w:rsidRPr="006E26AE">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12999" w:rsidRPr="006E26AE" w14:paraId="6ACE93B2" w14:textId="77777777" w:rsidTr="00F22D56">
        <w:trPr>
          <w:jc w:val="center"/>
        </w:trPr>
        <w:tc>
          <w:tcPr>
            <w:tcW w:w="2496" w:type="dxa"/>
            <w:shd w:val="clear" w:color="auto" w:fill="C0C0C0"/>
            <w:vAlign w:val="center"/>
            <w:hideMark/>
          </w:tcPr>
          <w:p w14:paraId="2A8BB865" w14:textId="77777777" w:rsidR="00D12999" w:rsidRPr="006E26AE" w:rsidRDefault="00D12999" w:rsidP="00F22D56">
            <w:pPr>
              <w:pStyle w:val="TAH"/>
            </w:pPr>
            <w:r w:rsidRPr="006E26AE">
              <w:t>Application Error</w:t>
            </w:r>
          </w:p>
        </w:tc>
        <w:tc>
          <w:tcPr>
            <w:tcW w:w="1984" w:type="dxa"/>
            <w:shd w:val="clear" w:color="auto" w:fill="C0C0C0"/>
            <w:vAlign w:val="center"/>
            <w:hideMark/>
          </w:tcPr>
          <w:p w14:paraId="4D2DC82B" w14:textId="77777777" w:rsidR="00D12999" w:rsidRPr="006E26AE" w:rsidRDefault="00D12999" w:rsidP="00F22D56">
            <w:pPr>
              <w:pStyle w:val="TAH"/>
            </w:pPr>
            <w:r w:rsidRPr="006E26AE">
              <w:t>HTTP status code</w:t>
            </w:r>
          </w:p>
        </w:tc>
        <w:tc>
          <w:tcPr>
            <w:tcW w:w="5047" w:type="dxa"/>
            <w:shd w:val="clear" w:color="auto" w:fill="C0C0C0"/>
            <w:vAlign w:val="center"/>
            <w:hideMark/>
          </w:tcPr>
          <w:p w14:paraId="7064EC6A" w14:textId="77777777" w:rsidR="00D12999" w:rsidRPr="006E26AE" w:rsidRDefault="00D12999" w:rsidP="00F22D56">
            <w:pPr>
              <w:pStyle w:val="TAH"/>
            </w:pPr>
            <w:r w:rsidRPr="006E26AE">
              <w:t>Description</w:t>
            </w:r>
          </w:p>
        </w:tc>
      </w:tr>
      <w:tr w:rsidR="00D12999" w:rsidRPr="006E26AE" w14:paraId="5689D9EE" w14:textId="77777777" w:rsidTr="00F22D56">
        <w:trPr>
          <w:jc w:val="center"/>
        </w:trPr>
        <w:tc>
          <w:tcPr>
            <w:tcW w:w="2496" w:type="dxa"/>
            <w:vAlign w:val="center"/>
          </w:tcPr>
          <w:p w14:paraId="1204F0CE" w14:textId="77777777" w:rsidR="00D12999" w:rsidRPr="006E26AE" w:rsidRDefault="00D12999" w:rsidP="00F22D56">
            <w:pPr>
              <w:pStyle w:val="TAL"/>
            </w:pPr>
          </w:p>
        </w:tc>
        <w:tc>
          <w:tcPr>
            <w:tcW w:w="1984" w:type="dxa"/>
            <w:vAlign w:val="center"/>
          </w:tcPr>
          <w:p w14:paraId="6296B9EB" w14:textId="77777777" w:rsidR="00D12999" w:rsidRPr="006E26AE" w:rsidRDefault="00D12999" w:rsidP="00F22D56">
            <w:pPr>
              <w:pStyle w:val="TAL"/>
            </w:pPr>
          </w:p>
        </w:tc>
        <w:tc>
          <w:tcPr>
            <w:tcW w:w="5047" w:type="dxa"/>
            <w:vAlign w:val="center"/>
          </w:tcPr>
          <w:p w14:paraId="4B675738" w14:textId="77777777" w:rsidR="00D12999" w:rsidRPr="006E26AE" w:rsidRDefault="00D12999" w:rsidP="00F22D56">
            <w:pPr>
              <w:pStyle w:val="TAL"/>
              <w:rPr>
                <w:rFonts w:cs="Arial"/>
                <w:szCs w:val="18"/>
              </w:rPr>
            </w:pPr>
          </w:p>
        </w:tc>
      </w:tr>
      <w:tr w:rsidR="00D12999" w:rsidRPr="006E26AE" w14:paraId="24E8FC3A" w14:textId="77777777" w:rsidTr="00F22D56">
        <w:trPr>
          <w:jc w:val="center"/>
        </w:trPr>
        <w:tc>
          <w:tcPr>
            <w:tcW w:w="2496" w:type="dxa"/>
            <w:vAlign w:val="center"/>
          </w:tcPr>
          <w:p w14:paraId="017A7075" w14:textId="77777777" w:rsidR="00D12999" w:rsidRPr="006E26AE" w:rsidRDefault="00D12999" w:rsidP="00F22D56">
            <w:pPr>
              <w:pStyle w:val="TAL"/>
            </w:pPr>
          </w:p>
        </w:tc>
        <w:tc>
          <w:tcPr>
            <w:tcW w:w="1984" w:type="dxa"/>
            <w:vAlign w:val="center"/>
          </w:tcPr>
          <w:p w14:paraId="5138E8AF" w14:textId="77777777" w:rsidR="00D12999" w:rsidRPr="006E26AE" w:rsidRDefault="00D12999" w:rsidP="00F22D56">
            <w:pPr>
              <w:pStyle w:val="TAL"/>
            </w:pPr>
          </w:p>
        </w:tc>
        <w:tc>
          <w:tcPr>
            <w:tcW w:w="5047" w:type="dxa"/>
            <w:vAlign w:val="center"/>
          </w:tcPr>
          <w:p w14:paraId="0F43538D" w14:textId="77777777" w:rsidR="00D12999" w:rsidRPr="006E26AE" w:rsidRDefault="00D12999" w:rsidP="00F22D56">
            <w:pPr>
              <w:pStyle w:val="TAL"/>
              <w:rPr>
                <w:rFonts w:cs="Arial"/>
                <w:szCs w:val="18"/>
              </w:rPr>
            </w:pPr>
          </w:p>
        </w:tc>
      </w:tr>
    </w:tbl>
    <w:p w14:paraId="1920F2CC" w14:textId="77777777" w:rsidR="00D12999" w:rsidRPr="006E26AE" w:rsidRDefault="00D12999" w:rsidP="00D12999"/>
    <w:p w14:paraId="200F38A7" w14:textId="65FECA20" w:rsidR="00D12999" w:rsidRPr="006E26AE" w:rsidRDefault="00D12999" w:rsidP="00D12999">
      <w:pPr>
        <w:pStyle w:val="Heading3"/>
        <w:rPr>
          <w:lang w:eastAsia="zh-CN"/>
        </w:rPr>
      </w:pPr>
      <w:bookmarkStart w:id="3466" w:name="_Toc199145756"/>
      <w:r>
        <w:lastRenderedPageBreak/>
        <w:t>6.</w:t>
      </w:r>
      <w:r w:rsidR="00107799">
        <w:t>12</w:t>
      </w:r>
      <w:r w:rsidRPr="006E26AE">
        <w:t>.8</w:t>
      </w:r>
      <w:r w:rsidRPr="006E26AE">
        <w:rPr>
          <w:lang w:eastAsia="zh-CN"/>
        </w:rPr>
        <w:tab/>
        <w:t>Feature negotiation</w:t>
      </w:r>
      <w:bookmarkEnd w:id="3466"/>
    </w:p>
    <w:p w14:paraId="02FD2F85" w14:textId="1CE91A26" w:rsidR="00D12999" w:rsidRPr="006E26AE" w:rsidRDefault="00D12999" w:rsidP="00D12999">
      <w:r w:rsidRPr="006E26AE">
        <w:t>The optional features in table </w:t>
      </w:r>
      <w:r>
        <w:t>6.</w:t>
      </w:r>
      <w:r w:rsidR="00107799">
        <w:t>12</w:t>
      </w:r>
      <w:r w:rsidRPr="006E26AE">
        <w:t>.8-1 are defined for the Aimles_AIMLTaskTransfer</w:t>
      </w:r>
      <w:r w:rsidRPr="006E26AE">
        <w:rPr>
          <w:lang w:eastAsia="zh-CN"/>
        </w:rPr>
        <w:t xml:space="preserve"> API. They shall be negotiated using the </w:t>
      </w:r>
      <w:r w:rsidRPr="006E26AE">
        <w:t>extensibility mechanism defined in clause 5.2.7 of 3GPP TS 29.122 [5].</w:t>
      </w:r>
    </w:p>
    <w:p w14:paraId="4614B46B" w14:textId="176AC53E" w:rsidR="00D12999" w:rsidRPr="006E26AE" w:rsidRDefault="00D12999" w:rsidP="00D12999">
      <w:pPr>
        <w:pStyle w:val="TH"/>
      </w:pPr>
      <w:r w:rsidRPr="006E26AE">
        <w:t>Table </w:t>
      </w:r>
      <w:r>
        <w:t>6.</w:t>
      </w:r>
      <w:r w:rsidR="00107799">
        <w:t>12</w:t>
      </w:r>
      <w:r w:rsidRPr="006E26AE">
        <w:t>.8-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12999" w:rsidRPr="006E26AE" w14:paraId="50265D04" w14:textId="77777777" w:rsidTr="00F22D56">
        <w:trPr>
          <w:jc w:val="center"/>
        </w:trPr>
        <w:tc>
          <w:tcPr>
            <w:tcW w:w="1529" w:type="dxa"/>
            <w:shd w:val="clear" w:color="auto" w:fill="C0C0C0"/>
            <w:vAlign w:val="center"/>
            <w:hideMark/>
          </w:tcPr>
          <w:p w14:paraId="235A4212" w14:textId="77777777" w:rsidR="00D12999" w:rsidRPr="006E26AE" w:rsidRDefault="00D12999" w:rsidP="00F22D56">
            <w:pPr>
              <w:pStyle w:val="TAH"/>
            </w:pPr>
            <w:r w:rsidRPr="006E26AE">
              <w:t>Feature number</w:t>
            </w:r>
          </w:p>
        </w:tc>
        <w:tc>
          <w:tcPr>
            <w:tcW w:w="2207" w:type="dxa"/>
            <w:shd w:val="clear" w:color="auto" w:fill="C0C0C0"/>
            <w:vAlign w:val="center"/>
            <w:hideMark/>
          </w:tcPr>
          <w:p w14:paraId="58A564CF" w14:textId="77777777" w:rsidR="00D12999" w:rsidRPr="006E26AE" w:rsidRDefault="00D12999" w:rsidP="00F22D56">
            <w:pPr>
              <w:pStyle w:val="TAH"/>
            </w:pPr>
            <w:r w:rsidRPr="006E26AE">
              <w:t>Feature Name</w:t>
            </w:r>
          </w:p>
        </w:tc>
        <w:tc>
          <w:tcPr>
            <w:tcW w:w="5758" w:type="dxa"/>
            <w:shd w:val="clear" w:color="auto" w:fill="C0C0C0"/>
            <w:vAlign w:val="center"/>
            <w:hideMark/>
          </w:tcPr>
          <w:p w14:paraId="5C1942D9" w14:textId="77777777" w:rsidR="00D12999" w:rsidRPr="006E26AE" w:rsidRDefault="00D12999" w:rsidP="00F22D56">
            <w:pPr>
              <w:pStyle w:val="TAH"/>
            </w:pPr>
            <w:r w:rsidRPr="006E26AE">
              <w:t>Description</w:t>
            </w:r>
          </w:p>
        </w:tc>
      </w:tr>
      <w:tr w:rsidR="00D12999" w:rsidRPr="006E26AE" w14:paraId="09439265" w14:textId="77777777" w:rsidTr="00F22D56">
        <w:trPr>
          <w:jc w:val="center"/>
        </w:trPr>
        <w:tc>
          <w:tcPr>
            <w:tcW w:w="1529" w:type="dxa"/>
            <w:vAlign w:val="center"/>
          </w:tcPr>
          <w:p w14:paraId="6ACB48A7" w14:textId="77777777" w:rsidR="00D12999" w:rsidRPr="006E26AE" w:rsidRDefault="00D12999" w:rsidP="00F22D56">
            <w:pPr>
              <w:pStyle w:val="TAL"/>
            </w:pPr>
          </w:p>
        </w:tc>
        <w:tc>
          <w:tcPr>
            <w:tcW w:w="2207" w:type="dxa"/>
            <w:vAlign w:val="center"/>
          </w:tcPr>
          <w:p w14:paraId="13AF2595" w14:textId="77777777" w:rsidR="00D12999" w:rsidRPr="006E26AE" w:rsidRDefault="00D12999" w:rsidP="00F22D56">
            <w:pPr>
              <w:pStyle w:val="TAL"/>
            </w:pPr>
          </w:p>
        </w:tc>
        <w:tc>
          <w:tcPr>
            <w:tcW w:w="5758" w:type="dxa"/>
            <w:vAlign w:val="center"/>
          </w:tcPr>
          <w:p w14:paraId="414182CC" w14:textId="77777777" w:rsidR="00D12999" w:rsidRPr="006E26AE" w:rsidRDefault="00D12999" w:rsidP="00F22D56">
            <w:pPr>
              <w:pStyle w:val="TAL"/>
              <w:rPr>
                <w:rFonts w:cs="Arial"/>
                <w:szCs w:val="18"/>
              </w:rPr>
            </w:pPr>
          </w:p>
        </w:tc>
      </w:tr>
    </w:tbl>
    <w:p w14:paraId="0053EEB5" w14:textId="77777777" w:rsidR="00D12999" w:rsidRPr="006E26AE" w:rsidRDefault="00D12999" w:rsidP="00D12999"/>
    <w:p w14:paraId="2EF94A35" w14:textId="70893B9D" w:rsidR="00D12999" w:rsidRPr="006E26AE" w:rsidRDefault="00D12999" w:rsidP="00D12999">
      <w:pPr>
        <w:pStyle w:val="Heading3"/>
      </w:pPr>
      <w:bookmarkStart w:id="3467" w:name="_Toc199145757"/>
      <w:r>
        <w:t>6.</w:t>
      </w:r>
      <w:r w:rsidR="00107799">
        <w:t>12</w:t>
      </w:r>
      <w:r w:rsidRPr="006E26AE">
        <w:t>.9</w:t>
      </w:r>
      <w:r w:rsidRPr="006E26AE">
        <w:tab/>
        <w:t>Security</w:t>
      </w:r>
      <w:bookmarkEnd w:id="3467"/>
    </w:p>
    <w:p w14:paraId="757D6FAE" w14:textId="77777777" w:rsidR="00D12999" w:rsidRDefault="00D12999" w:rsidP="00D12999">
      <w:pPr>
        <w:rPr>
          <w:noProof/>
          <w:lang w:eastAsia="zh-CN"/>
        </w:rPr>
      </w:pPr>
      <w:r w:rsidRPr="006E26AE">
        <w:t>The provisions of clause 6 of 3GPP TS 29.122 [5] shall apply for the Aimles_AIMLTaskTransfer</w:t>
      </w:r>
      <w:r w:rsidRPr="006E26AE">
        <w:rPr>
          <w:lang w:eastAsia="zh-CN"/>
        </w:rPr>
        <w:t xml:space="preserve"> API.</w:t>
      </w:r>
    </w:p>
    <w:p w14:paraId="6ECAF8C4" w14:textId="7FF586AA" w:rsidR="00FA2D1D" w:rsidRPr="003D07E0" w:rsidRDefault="00D12999" w:rsidP="00FA2D1D">
      <w:pPr>
        <w:pStyle w:val="Heading2"/>
        <w:rPr>
          <w:ins w:id="3468" w:author="C1-254011" w:date="2025-05-26T09:13:00Z"/>
          <w:lang w:val="en-US"/>
        </w:rPr>
      </w:pPr>
      <w:r w:rsidRPr="004D3578">
        <w:br w:type="page"/>
      </w:r>
      <w:bookmarkStart w:id="3469" w:name="_Toc199145758"/>
      <w:bookmarkStart w:id="3470" w:name="_Hlk188536832"/>
      <w:ins w:id="3471" w:author="C1-254011" w:date="2025-05-26T09:13:00Z">
        <w:r w:rsidR="00FA2D1D" w:rsidRPr="003D07E0">
          <w:rPr>
            <w:lang w:val="en-US"/>
          </w:rPr>
          <w:lastRenderedPageBreak/>
          <w:t>6.</w:t>
        </w:r>
      </w:ins>
      <w:ins w:id="3472" w:author="C1-254011" w:date="2025-05-26T09:17:00Z">
        <w:r w:rsidR="00FA2D1D">
          <w:rPr>
            <w:lang w:val="en-US"/>
          </w:rPr>
          <w:t>13</w:t>
        </w:r>
      </w:ins>
      <w:ins w:id="3473" w:author="C1-254011" w:date="2025-05-26T09:13:00Z">
        <w:r w:rsidR="00FA2D1D" w:rsidRPr="003D07E0">
          <w:rPr>
            <w:lang w:val="en-US"/>
          </w:rPr>
          <w:tab/>
          <w:t>Aimles_MLModelRetrieval API</w:t>
        </w:r>
        <w:bookmarkEnd w:id="3469"/>
      </w:ins>
    </w:p>
    <w:p w14:paraId="7BB6669E" w14:textId="5D63A86C" w:rsidR="00FA2D1D" w:rsidRPr="003D07E0" w:rsidRDefault="00FA2D1D" w:rsidP="00FA2D1D">
      <w:pPr>
        <w:pStyle w:val="Heading3"/>
        <w:rPr>
          <w:ins w:id="3474" w:author="C1-254011" w:date="2025-05-26T09:13:00Z"/>
          <w:lang w:val="en-US"/>
        </w:rPr>
      </w:pPr>
      <w:bookmarkStart w:id="3475" w:name="_Toc199145759"/>
      <w:ins w:id="3476" w:author="C1-254011" w:date="2025-05-26T09:13:00Z">
        <w:r w:rsidRPr="003D07E0">
          <w:rPr>
            <w:lang w:val="en-US"/>
          </w:rPr>
          <w:t>6</w:t>
        </w:r>
      </w:ins>
      <w:ins w:id="3477" w:author="C1-254011" w:date="2025-05-26T09:18:00Z">
        <w:r>
          <w:rPr>
            <w:lang w:val="en-US"/>
          </w:rPr>
          <w:t>.13</w:t>
        </w:r>
      </w:ins>
      <w:ins w:id="3478" w:author="C1-254011" w:date="2025-05-26T09:13:00Z">
        <w:r w:rsidRPr="003D07E0">
          <w:rPr>
            <w:lang w:val="en-US"/>
          </w:rPr>
          <w:t>.1</w:t>
        </w:r>
        <w:r w:rsidRPr="003D07E0">
          <w:rPr>
            <w:lang w:val="en-US"/>
          </w:rPr>
          <w:tab/>
          <w:t>Introduction</w:t>
        </w:r>
        <w:bookmarkEnd w:id="3475"/>
      </w:ins>
    </w:p>
    <w:p w14:paraId="1F8BBF80" w14:textId="77777777" w:rsidR="00FA2D1D" w:rsidRPr="003D07E0" w:rsidRDefault="00FA2D1D" w:rsidP="00FA2D1D">
      <w:pPr>
        <w:rPr>
          <w:ins w:id="3479" w:author="C1-254011" w:date="2025-05-26T09:13:00Z"/>
          <w:lang w:eastAsia="zh-CN"/>
        </w:rPr>
      </w:pPr>
      <w:ins w:id="3480" w:author="C1-254011" w:date="2025-05-26T09:13:00Z">
        <w:r w:rsidRPr="003D07E0">
          <w:t>The AIMLE ML model retrieval service shall use the Aimles_MLModelRetrieval</w:t>
        </w:r>
        <w:r w:rsidRPr="003D07E0">
          <w:rPr>
            <w:lang w:eastAsia="zh-CN"/>
          </w:rPr>
          <w:t xml:space="preserve"> API.</w:t>
        </w:r>
      </w:ins>
    </w:p>
    <w:p w14:paraId="4F3E4DF7" w14:textId="77777777" w:rsidR="00FA2D1D" w:rsidRPr="003D07E0" w:rsidRDefault="00FA2D1D" w:rsidP="00FA2D1D">
      <w:pPr>
        <w:rPr>
          <w:ins w:id="3481" w:author="C1-254011" w:date="2025-05-26T09:13:00Z"/>
          <w:lang w:eastAsia="zh-CN"/>
        </w:rPr>
      </w:pPr>
      <w:ins w:id="3482" w:author="C1-254011" w:date="2025-05-26T09:13:00Z">
        <w:r w:rsidRPr="003D07E0">
          <w:rPr>
            <w:lang w:eastAsia="zh-CN"/>
          </w:rPr>
          <w:t xml:space="preserve">The API URI of the </w:t>
        </w:r>
        <w:r w:rsidRPr="003D07E0">
          <w:t xml:space="preserve">Aimles_MLModelRetrieval </w:t>
        </w:r>
        <w:r w:rsidRPr="003D07E0">
          <w:rPr>
            <w:lang w:eastAsia="zh-CN"/>
          </w:rPr>
          <w:t>API shall be:</w:t>
        </w:r>
      </w:ins>
    </w:p>
    <w:p w14:paraId="2441ECFA" w14:textId="77777777" w:rsidR="00FA2D1D" w:rsidRPr="003D07E0" w:rsidRDefault="00FA2D1D" w:rsidP="00FA2D1D">
      <w:pPr>
        <w:rPr>
          <w:ins w:id="3483" w:author="C1-254011" w:date="2025-05-26T09:13:00Z"/>
          <w:lang w:eastAsia="zh-CN"/>
        </w:rPr>
      </w:pPr>
      <w:ins w:id="3484" w:author="C1-254011" w:date="2025-05-26T09:13:00Z">
        <w:r w:rsidRPr="003D07E0">
          <w:rPr>
            <w:b/>
          </w:rPr>
          <w:t>{apiRoot}/&lt;apiName&gt;/&lt;apiVersion&gt;</w:t>
        </w:r>
      </w:ins>
    </w:p>
    <w:p w14:paraId="102CEA0C" w14:textId="77777777" w:rsidR="00FA2D1D" w:rsidRPr="003D07E0" w:rsidRDefault="00FA2D1D" w:rsidP="00FA2D1D">
      <w:pPr>
        <w:rPr>
          <w:ins w:id="3485" w:author="C1-254011" w:date="2025-05-26T09:13:00Z"/>
          <w:lang w:eastAsia="zh-CN"/>
        </w:rPr>
      </w:pPr>
      <w:ins w:id="3486" w:author="C1-254011" w:date="2025-05-26T09:13:00Z">
        <w:r w:rsidRPr="003D07E0">
          <w:rPr>
            <w:lang w:eastAsia="zh-CN"/>
          </w:rPr>
          <w:t>The request URIs used in HTTP requests shall have the Resource URI structure defined in clause 5.2.4 of 3GPP TS 29.122 [5], i.e.:</w:t>
        </w:r>
      </w:ins>
    </w:p>
    <w:p w14:paraId="261B7CD1" w14:textId="77777777" w:rsidR="00FA2D1D" w:rsidRPr="003D07E0" w:rsidRDefault="00FA2D1D" w:rsidP="00FA2D1D">
      <w:pPr>
        <w:rPr>
          <w:ins w:id="3487" w:author="C1-254011" w:date="2025-05-26T09:13:00Z"/>
          <w:b/>
        </w:rPr>
      </w:pPr>
      <w:ins w:id="3488" w:author="C1-254011" w:date="2025-05-26T09:13:00Z">
        <w:r w:rsidRPr="003D07E0">
          <w:rPr>
            <w:b/>
          </w:rPr>
          <w:t>{apiRoot}/&lt;apiName&gt;/&lt;apiVersion&gt;/&lt;apiSpecificSuffixes&gt;</w:t>
        </w:r>
      </w:ins>
    </w:p>
    <w:p w14:paraId="07902915" w14:textId="77777777" w:rsidR="00FA2D1D" w:rsidRPr="003D07E0" w:rsidRDefault="00FA2D1D" w:rsidP="00FA2D1D">
      <w:pPr>
        <w:rPr>
          <w:ins w:id="3489" w:author="C1-254011" w:date="2025-05-26T09:13:00Z"/>
          <w:lang w:eastAsia="zh-CN"/>
        </w:rPr>
      </w:pPr>
      <w:ins w:id="3490" w:author="C1-254011" w:date="2025-05-26T09:13:00Z">
        <w:r w:rsidRPr="003D07E0">
          <w:rPr>
            <w:lang w:eastAsia="zh-CN"/>
          </w:rPr>
          <w:t>with the following components:</w:t>
        </w:r>
      </w:ins>
    </w:p>
    <w:p w14:paraId="4084C539" w14:textId="77777777" w:rsidR="00FA2D1D" w:rsidRPr="003D07E0" w:rsidRDefault="00FA2D1D" w:rsidP="00FA2D1D">
      <w:pPr>
        <w:pStyle w:val="B1"/>
        <w:rPr>
          <w:ins w:id="3491" w:author="C1-254011" w:date="2025-05-26T09:13:00Z"/>
          <w:lang w:eastAsia="zh-CN"/>
        </w:rPr>
      </w:pPr>
      <w:ins w:id="3492" w:author="C1-254011" w:date="2025-05-26T09:13:00Z">
        <w:r w:rsidRPr="003D07E0">
          <w:rPr>
            <w:lang w:eastAsia="zh-CN"/>
          </w:rPr>
          <w:t>-</w:t>
        </w:r>
        <w:r w:rsidRPr="003D07E0">
          <w:rPr>
            <w:lang w:eastAsia="zh-CN"/>
          </w:rPr>
          <w:tab/>
          <w:t xml:space="preserve">The </w:t>
        </w:r>
        <w:r w:rsidRPr="003D07E0">
          <w:t xml:space="preserve">{apiRoot} shall be set as described in </w:t>
        </w:r>
        <w:r w:rsidRPr="003D07E0">
          <w:rPr>
            <w:lang w:eastAsia="zh-CN"/>
          </w:rPr>
          <w:t>clause 5.2.4 of 3GPP TS 29.122 [5].</w:t>
        </w:r>
      </w:ins>
    </w:p>
    <w:p w14:paraId="408EF732" w14:textId="77777777" w:rsidR="00FA2D1D" w:rsidRPr="003D07E0" w:rsidRDefault="00FA2D1D" w:rsidP="00FA2D1D">
      <w:pPr>
        <w:pStyle w:val="B1"/>
        <w:rPr>
          <w:ins w:id="3493" w:author="C1-254011" w:date="2025-05-26T09:13:00Z"/>
        </w:rPr>
      </w:pPr>
      <w:ins w:id="3494" w:author="C1-254011" w:date="2025-05-26T09:13:00Z">
        <w:r w:rsidRPr="003D07E0">
          <w:rPr>
            <w:lang w:eastAsia="zh-CN"/>
          </w:rPr>
          <w:t>-</w:t>
        </w:r>
        <w:r w:rsidRPr="003D07E0">
          <w:rPr>
            <w:lang w:eastAsia="zh-CN"/>
          </w:rPr>
          <w:tab/>
          <w:t xml:space="preserve">The </w:t>
        </w:r>
        <w:r w:rsidRPr="003D07E0">
          <w:t>&lt;apiName&gt;</w:t>
        </w:r>
        <w:r w:rsidRPr="003D07E0">
          <w:rPr>
            <w:b/>
          </w:rPr>
          <w:t xml:space="preserve"> </w:t>
        </w:r>
        <w:r w:rsidRPr="003D07E0">
          <w:t>shall be "aimles-mlm</w:t>
        </w:r>
        <w:r>
          <w:t>r</w:t>
        </w:r>
        <w:r w:rsidRPr="003D07E0">
          <w:t>".</w:t>
        </w:r>
      </w:ins>
    </w:p>
    <w:p w14:paraId="47AE0AB0" w14:textId="77777777" w:rsidR="00FA2D1D" w:rsidRPr="003D07E0" w:rsidRDefault="00FA2D1D" w:rsidP="00FA2D1D">
      <w:pPr>
        <w:pStyle w:val="B1"/>
        <w:rPr>
          <w:ins w:id="3495" w:author="C1-254011" w:date="2025-05-26T09:13:00Z"/>
        </w:rPr>
      </w:pPr>
      <w:ins w:id="3496" w:author="C1-254011" w:date="2025-05-26T09:13:00Z">
        <w:r w:rsidRPr="003D07E0">
          <w:t>-</w:t>
        </w:r>
        <w:r w:rsidRPr="003D07E0">
          <w:tab/>
          <w:t>The &lt;apiVersion&gt; shall be "v1".</w:t>
        </w:r>
      </w:ins>
    </w:p>
    <w:p w14:paraId="7ADCCD63" w14:textId="7EA63C96" w:rsidR="00FA2D1D" w:rsidRPr="003D07E0" w:rsidRDefault="00FA2D1D" w:rsidP="00FA2D1D">
      <w:pPr>
        <w:pStyle w:val="B1"/>
        <w:rPr>
          <w:ins w:id="3497" w:author="C1-254011" w:date="2025-05-26T09:13:00Z"/>
          <w:lang w:eastAsia="zh-CN"/>
        </w:rPr>
      </w:pPr>
      <w:ins w:id="3498" w:author="C1-254011" w:date="2025-05-26T09:13:00Z">
        <w:r w:rsidRPr="003D07E0">
          <w:t>-</w:t>
        </w:r>
        <w:r w:rsidRPr="003D07E0">
          <w:tab/>
          <w:t>The &lt;apiSpecificSuffixes&gt; shall be set as described in clause</w:t>
        </w:r>
        <w:r w:rsidRPr="003D07E0">
          <w:rPr>
            <w:lang w:eastAsia="zh-CN"/>
          </w:rPr>
          <w:t> </w:t>
        </w:r>
        <w:r w:rsidRPr="003D07E0">
          <w:t>6</w:t>
        </w:r>
      </w:ins>
      <w:ins w:id="3499" w:author="C1-254011" w:date="2025-05-26T09:18:00Z">
        <w:r>
          <w:t>.13</w:t>
        </w:r>
      </w:ins>
      <w:ins w:id="3500" w:author="C1-254011" w:date="2025-05-26T09:13:00Z">
        <w:r w:rsidRPr="003D07E0">
          <w:t>.3.</w:t>
        </w:r>
      </w:ins>
    </w:p>
    <w:p w14:paraId="03C04BCD" w14:textId="7A5FC0EA" w:rsidR="00FA2D1D" w:rsidRPr="003D07E0" w:rsidRDefault="00FA2D1D" w:rsidP="00FA2D1D">
      <w:pPr>
        <w:pStyle w:val="Heading3"/>
        <w:rPr>
          <w:ins w:id="3501" w:author="C1-254011" w:date="2025-05-26T09:13:00Z"/>
          <w:lang w:val="en-US"/>
        </w:rPr>
      </w:pPr>
      <w:bookmarkStart w:id="3502" w:name="_Toc199145760"/>
      <w:ins w:id="3503" w:author="C1-254011" w:date="2025-05-26T09:13:00Z">
        <w:r w:rsidRPr="003D07E0">
          <w:rPr>
            <w:lang w:val="en-US"/>
          </w:rPr>
          <w:t>6</w:t>
        </w:r>
      </w:ins>
      <w:ins w:id="3504" w:author="C1-254011" w:date="2025-05-26T09:18:00Z">
        <w:r>
          <w:rPr>
            <w:lang w:val="en-US"/>
          </w:rPr>
          <w:t>.13</w:t>
        </w:r>
      </w:ins>
      <w:ins w:id="3505" w:author="C1-254011" w:date="2025-05-26T09:13:00Z">
        <w:r w:rsidRPr="003D07E0">
          <w:rPr>
            <w:lang w:val="en-US"/>
          </w:rPr>
          <w:t>.2</w:t>
        </w:r>
        <w:r w:rsidRPr="003D07E0">
          <w:rPr>
            <w:lang w:val="en-US"/>
          </w:rPr>
          <w:tab/>
          <w:t>Usage of HTTP and common API related aspects</w:t>
        </w:r>
        <w:bookmarkEnd w:id="3502"/>
      </w:ins>
    </w:p>
    <w:p w14:paraId="03289C44" w14:textId="77777777" w:rsidR="00FA2D1D" w:rsidRPr="003D07E0" w:rsidRDefault="00FA2D1D" w:rsidP="00FA2D1D">
      <w:pPr>
        <w:rPr>
          <w:ins w:id="3506" w:author="C1-254011" w:date="2025-05-26T09:13:00Z"/>
        </w:rPr>
      </w:pPr>
      <w:ins w:id="3507" w:author="C1-254011" w:date="2025-05-26T09:13:00Z">
        <w:r w:rsidRPr="003D07E0">
          <w:t xml:space="preserve">The provisions of clause 5.2 of 3GPP TS 29.122 [5] shall apply for the Aimles_MLModelRetrieval </w:t>
        </w:r>
        <w:r w:rsidRPr="003D07E0">
          <w:rPr>
            <w:lang w:eastAsia="zh-CN"/>
          </w:rPr>
          <w:t>API.</w:t>
        </w:r>
      </w:ins>
    </w:p>
    <w:p w14:paraId="47FF974C" w14:textId="67AFAD9E" w:rsidR="00FA2D1D" w:rsidRPr="003D07E0" w:rsidRDefault="00FA2D1D" w:rsidP="00FA2D1D">
      <w:pPr>
        <w:pStyle w:val="Heading3"/>
        <w:rPr>
          <w:ins w:id="3508" w:author="C1-254011" w:date="2025-05-26T09:13:00Z"/>
          <w:lang w:val="en-US"/>
        </w:rPr>
      </w:pPr>
      <w:bookmarkStart w:id="3509" w:name="_Toc199145761"/>
      <w:ins w:id="3510" w:author="C1-254011" w:date="2025-05-26T09:13:00Z">
        <w:r w:rsidRPr="003D07E0">
          <w:rPr>
            <w:lang w:val="en-US"/>
          </w:rPr>
          <w:t>6</w:t>
        </w:r>
      </w:ins>
      <w:ins w:id="3511" w:author="C1-254011" w:date="2025-05-26T09:18:00Z">
        <w:r>
          <w:rPr>
            <w:lang w:val="en-US"/>
          </w:rPr>
          <w:t>.13</w:t>
        </w:r>
      </w:ins>
      <w:ins w:id="3512" w:author="C1-254011" w:date="2025-05-26T09:13:00Z">
        <w:r w:rsidRPr="003D07E0">
          <w:rPr>
            <w:lang w:val="en-US"/>
          </w:rPr>
          <w:t>.3</w:t>
        </w:r>
        <w:r w:rsidRPr="003D07E0">
          <w:rPr>
            <w:lang w:val="en-US"/>
          </w:rPr>
          <w:tab/>
          <w:t>Resources</w:t>
        </w:r>
        <w:bookmarkEnd w:id="3509"/>
      </w:ins>
    </w:p>
    <w:p w14:paraId="335C1A1A" w14:textId="268B0AA5" w:rsidR="00FA2D1D" w:rsidRPr="003D07E0" w:rsidRDefault="00FA2D1D" w:rsidP="00FA2D1D">
      <w:pPr>
        <w:pStyle w:val="Heading4"/>
        <w:rPr>
          <w:ins w:id="3513" w:author="C1-254011" w:date="2025-05-26T09:13:00Z"/>
          <w:lang w:val="en-US"/>
        </w:rPr>
      </w:pPr>
      <w:bookmarkStart w:id="3514" w:name="_Toc199145762"/>
      <w:ins w:id="3515" w:author="C1-254011" w:date="2025-05-26T09:13:00Z">
        <w:r w:rsidRPr="003D07E0">
          <w:rPr>
            <w:lang w:val="en-US"/>
          </w:rPr>
          <w:t>6</w:t>
        </w:r>
      </w:ins>
      <w:ins w:id="3516" w:author="C1-254011" w:date="2025-05-26T09:18:00Z">
        <w:r>
          <w:rPr>
            <w:lang w:val="en-US"/>
          </w:rPr>
          <w:t>.13</w:t>
        </w:r>
      </w:ins>
      <w:ins w:id="3517" w:author="C1-254011" w:date="2025-05-26T09:13:00Z">
        <w:r w:rsidRPr="003D07E0">
          <w:rPr>
            <w:lang w:val="en-US"/>
          </w:rPr>
          <w:t>.3.1</w:t>
        </w:r>
        <w:r w:rsidRPr="003D07E0">
          <w:rPr>
            <w:lang w:val="en-US"/>
          </w:rPr>
          <w:tab/>
          <w:t>Overview</w:t>
        </w:r>
        <w:bookmarkEnd w:id="3514"/>
      </w:ins>
    </w:p>
    <w:p w14:paraId="6F62199B" w14:textId="77777777" w:rsidR="00FA2D1D" w:rsidRPr="003D07E0" w:rsidRDefault="00FA2D1D" w:rsidP="00FA2D1D">
      <w:pPr>
        <w:rPr>
          <w:ins w:id="3518" w:author="C1-254011" w:date="2025-05-26T09:13:00Z"/>
        </w:rPr>
      </w:pPr>
      <w:ins w:id="3519" w:author="C1-254011" w:date="2025-05-26T09:13:00Z">
        <w:r w:rsidRPr="003D07E0">
          <w:t>This clause describes the structure for the Resource URIs and the resources and methods used for the service.</w:t>
        </w:r>
      </w:ins>
    </w:p>
    <w:p w14:paraId="217D3810" w14:textId="04C02BF7" w:rsidR="00FA2D1D" w:rsidRPr="003D07E0" w:rsidRDefault="00FA2D1D" w:rsidP="00FA2D1D">
      <w:pPr>
        <w:rPr>
          <w:ins w:id="3520" w:author="C1-254011" w:date="2025-05-26T09:13:00Z"/>
        </w:rPr>
      </w:pPr>
      <w:ins w:id="3521" w:author="C1-254011" w:date="2025-05-26T09:13:00Z">
        <w:r w:rsidRPr="003D07E0">
          <w:t>Figure 6</w:t>
        </w:r>
      </w:ins>
      <w:ins w:id="3522" w:author="C1-254011" w:date="2025-05-26T09:18:00Z">
        <w:r>
          <w:t>.13</w:t>
        </w:r>
      </w:ins>
      <w:ins w:id="3523" w:author="C1-254011" w:date="2025-05-26T09:13:00Z">
        <w:r w:rsidRPr="003D07E0">
          <w:t>.3.1-1 depicts the resource URIs structure for the Aimles_MLModelRetrieval API.</w:t>
        </w:r>
      </w:ins>
    </w:p>
    <w:p w14:paraId="5BDC6EE4" w14:textId="77777777" w:rsidR="00FA2D1D" w:rsidRPr="003D07E0" w:rsidRDefault="00FA2D1D" w:rsidP="00FA2D1D">
      <w:pPr>
        <w:pStyle w:val="TH"/>
        <w:rPr>
          <w:ins w:id="3524" w:author="C1-254011" w:date="2025-05-26T09:13:00Z"/>
        </w:rPr>
      </w:pPr>
      <w:ins w:id="3525" w:author="C1-254011" w:date="2025-05-26T09:13:00Z">
        <w:r w:rsidRPr="003D07E0">
          <w:object w:dxaOrig="7340" w:dyaOrig="2801" w14:anchorId="52FDD46B">
            <v:shape id="_x0000_i1029" type="#_x0000_t75" style="width:368.5pt;height:140pt" o:ole="">
              <v:imagedata r:id="rId17" o:title=""/>
            </v:shape>
            <o:OLEObject Type="Embed" ProgID="Visio.Drawing.15" ShapeID="_x0000_i1029" DrawAspect="Content" ObjectID="_1809759334" r:id="rId18"/>
          </w:object>
        </w:r>
      </w:ins>
    </w:p>
    <w:p w14:paraId="3296F9B2" w14:textId="3369CCC8" w:rsidR="00FA2D1D" w:rsidRPr="003D07E0" w:rsidRDefault="00FA2D1D" w:rsidP="00FA2D1D">
      <w:pPr>
        <w:pStyle w:val="TF"/>
        <w:rPr>
          <w:ins w:id="3526" w:author="C1-254011" w:date="2025-05-26T09:13:00Z"/>
        </w:rPr>
      </w:pPr>
      <w:ins w:id="3527" w:author="C1-254011" w:date="2025-05-26T09:13:00Z">
        <w:r w:rsidRPr="003D07E0">
          <w:t>Figure 6</w:t>
        </w:r>
      </w:ins>
      <w:ins w:id="3528" w:author="C1-254011" w:date="2025-05-26T09:18:00Z">
        <w:r>
          <w:t>.13</w:t>
        </w:r>
      </w:ins>
      <w:ins w:id="3529" w:author="C1-254011" w:date="2025-05-26T09:13:00Z">
        <w:r w:rsidRPr="003D07E0">
          <w:t>.3.1-1: Resource URI structure of the Aimles_MLModelRetrieval API</w:t>
        </w:r>
      </w:ins>
    </w:p>
    <w:p w14:paraId="64F5E579" w14:textId="77E718E2" w:rsidR="00FA2D1D" w:rsidRPr="003D07E0" w:rsidRDefault="00FA2D1D" w:rsidP="00FA2D1D">
      <w:pPr>
        <w:rPr>
          <w:ins w:id="3530" w:author="C1-254011" w:date="2025-05-26T09:13:00Z"/>
        </w:rPr>
      </w:pPr>
      <w:ins w:id="3531" w:author="C1-254011" w:date="2025-05-26T09:13:00Z">
        <w:r w:rsidRPr="003D07E0">
          <w:t>Table 6</w:t>
        </w:r>
      </w:ins>
      <w:ins w:id="3532" w:author="C1-254011" w:date="2025-05-26T09:18:00Z">
        <w:r>
          <w:t>.13</w:t>
        </w:r>
      </w:ins>
      <w:ins w:id="3533" w:author="C1-254011" w:date="2025-05-26T09:13:00Z">
        <w:r w:rsidRPr="003D07E0">
          <w:t>.3.1-1 provides an overview of the resources and applicable HTTP methods.</w:t>
        </w:r>
      </w:ins>
    </w:p>
    <w:p w14:paraId="48713B8F" w14:textId="43675190" w:rsidR="00FA2D1D" w:rsidRPr="003D07E0" w:rsidRDefault="00FA2D1D" w:rsidP="00FA2D1D">
      <w:pPr>
        <w:pStyle w:val="TH"/>
        <w:rPr>
          <w:ins w:id="3534" w:author="C1-254011" w:date="2025-05-26T09:13:00Z"/>
        </w:rPr>
      </w:pPr>
      <w:ins w:id="3535" w:author="C1-254011" w:date="2025-05-26T09:13:00Z">
        <w:r w:rsidRPr="003D07E0">
          <w:lastRenderedPageBreak/>
          <w:t>Table 6</w:t>
        </w:r>
      </w:ins>
      <w:ins w:id="3536" w:author="C1-254011" w:date="2025-05-26T09:18:00Z">
        <w:r>
          <w:t>.13</w:t>
        </w:r>
      </w:ins>
      <w:ins w:id="3537" w:author="C1-254011" w:date="2025-05-26T09:13:00Z">
        <w:r w:rsidRPr="003D07E0">
          <w:t>.3.1-1: Resources and methods overview</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552"/>
        <w:gridCol w:w="1843"/>
        <w:gridCol w:w="3347"/>
      </w:tblGrid>
      <w:tr w:rsidR="00FA2D1D" w:rsidRPr="003D07E0" w14:paraId="0061BA70" w14:textId="77777777" w:rsidTr="0026351F">
        <w:trPr>
          <w:jc w:val="center"/>
          <w:ins w:id="3538" w:author="C1-254011" w:date="2025-05-26T09:13:00Z"/>
        </w:trPr>
        <w:tc>
          <w:tcPr>
            <w:tcW w:w="938" w:type="pct"/>
            <w:shd w:val="clear" w:color="auto" w:fill="C0C0C0"/>
            <w:vAlign w:val="center"/>
            <w:hideMark/>
          </w:tcPr>
          <w:p w14:paraId="3B06A64E" w14:textId="77777777" w:rsidR="00FA2D1D" w:rsidRPr="003D07E0" w:rsidRDefault="00FA2D1D" w:rsidP="0026351F">
            <w:pPr>
              <w:pStyle w:val="TAH"/>
              <w:rPr>
                <w:ins w:id="3539" w:author="C1-254011" w:date="2025-05-26T09:13:00Z"/>
              </w:rPr>
            </w:pPr>
            <w:ins w:id="3540" w:author="C1-254011" w:date="2025-05-26T09:13:00Z">
              <w:r w:rsidRPr="003D07E0">
                <w:t>Resource name</w:t>
              </w:r>
            </w:ins>
          </w:p>
        </w:tc>
        <w:tc>
          <w:tcPr>
            <w:tcW w:w="1339" w:type="pct"/>
            <w:shd w:val="clear" w:color="auto" w:fill="C0C0C0"/>
            <w:vAlign w:val="center"/>
            <w:hideMark/>
          </w:tcPr>
          <w:p w14:paraId="0926D183" w14:textId="77777777" w:rsidR="00FA2D1D" w:rsidRPr="003D07E0" w:rsidRDefault="00FA2D1D" w:rsidP="0026351F">
            <w:pPr>
              <w:pStyle w:val="TAH"/>
              <w:rPr>
                <w:ins w:id="3541" w:author="C1-254011" w:date="2025-05-26T09:13:00Z"/>
              </w:rPr>
            </w:pPr>
            <w:ins w:id="3542" w:author="C1-254011" w:date="2025-05-26T09:13:00Z">
              <w:r w:rsidRPr="003D07E0">
                <w:t>Resource URI</w:t>
              </w:r>
            </w:ins>
          </w:p>
        </w:tc>
        <w:tc>
          <w:tcPr>
            <w:tcW w:w="967" w:type="pct"/>
            <w:shd w:val="clear" w:color="auto" w:fill="C0C0C0"/>
            <w:vAlign w:val="center"/>
            <w:hideMark/>
          </w:tcPr>
          <w:p w14:paraId="31403388" w14:textId="77777777" w:rsidR="00FA2D1D" w:rsidRPr="003D07E0" w:rsidRDefault="00FA2D1D" w:rsidP="0026351F">
            <w:pPr>
              <w:pStyle w:val="TAH"/>
              <w:rPr>
                <w:ins w:id="3543" w:author="C1-254011" w:date="2025-05-26T09:13:00Z"/>
              </w:rPr>
            </w:pPr>
            <w:ins w:id="3544" w:author="C1-254011" w:date="2025-05-26T09:13:00Z">
              <w:r w:rsidRPr="003D07E0">
                <w:t>HTTP method or custom operation</w:t>
              </w:r>
            </w:ins>
          </w:p>
        </w:tc>
        <w:tc>
          <w:tcPr>
            <w:tcW w:w="1756" w:type="pct"/>
            <w:shd w:val="clear" w:color="auto" w:fill="C0C0C0"/>
            <w:vAlign w:val="center"/>
            <w:hideMark/>
          </w:tcPr>
          <w:p w14:paraId="0705B0F1" w14:textId="77777777" w:rsidR="00FA2D1D" w:rsidRPr="003D07E0" w:rsidRDefault="00FA2D1D" w:rsidP="0026351F">
            <w:pPr>
              <w:pStyle w:val="TAH"/>
              <w:rPr>
                <w:ins w:id="3545" w:author="C1-254011" w:date="2025-05-26T09:13:00Z"/>
              </w:rPr>
            </w:pPr>
            <w:ins w:id="3546" w:author="C1-254011" w:date="2025-05-26T09:13:00Z">
              <w:r w:rsidRPr="003D07E0">
                <w:t>Description</w:t>
              </w:r>
            </w:ins>
          </w:p>
        </w:tc>
      </w:tr>
      <w:tr w:rsidR="00FA2D1D" w:rsidRPr="003D07E0" w14:paraId="4D0737BA" w14:textId="77777777" w:rsidTr="0026351F">
        <w:trPr>
          <w:jc w:val="center"/>
          <w:ins w:id="3547" w:author="C1-254011" w:date="2025-05-26T09:13:00Z"/>
        </w:trPr>
        <w:tc>
          <w:tcPr>
            <w:tcW w:w="938" w:type="pct"/>
          </w:tcPr>
          <w:p w14:paraId="403A0699" w14:textId="77777777" w:rsidR="00FA2D1D" w:rsidRPr="00831A08" w:rsidRDefault="00FA2D1D" w:rsidP="0026351F">
            <w:pPr>
              <w:pStyle w:val="TAL"/>
              <w:rPr>
                <w:ins w:id="3548" w:author="C1-254011" w:date="2025-05-26T09:13:00Z"/>
                <w:lang w:val="fr-FR"/>
              </w:rPr>
            </w:pPr>
            <w:ins w:id="3549" w:author="C1-254011" w:date="2025-05-26T09:13:00Z">
              <w:r w:rsidRPr="00831A08">
                <w:rPr>
                  <w:lang w:val="fr-FR"/>
                </w:rPr>
                <w:t>AIMLE ML Model Retrieval Su</w:t>
              </w:r>
              <w:r>
                <w:rPr>
                  <w:lang w:val="fr-FR"/>
                </w:rPr>
                <w:t>b</w:t>
              </w:r>
              <w:r w:rsidRPr="00831A08">
                <w:rPr>
                  <w:lang w:val="fr-FR"/>
                </w:rPr>
                <w:t>scription</w:t>
              </w:r>
            </w:ins>
          </w:p>
        </w:tc>
        <w:tc>
          <w:tcPr>
            <w:tcW w:w="1339" w:type="pct"/>
          </w:tcPr>
          <w:p w14:paraId="0D1BDFFF" w14:textId="77777777" w:rsidR="00FA2D1D" w:rsidRPr="003D07E0" w:rsidRDefault="00FA2D1D" w:rsidP="0026351F">
            <w:pPr>
              <w:pStyle w:val="TAL"/>
              <w:rPr>
                <w:ins w:id="3550" w:author="C1-254011" w:date="2025-05-26T09:13:00Z"/>
              </w:rPr>
            </w:pPr>
            <w:ins w:id="3551" w:author="C1-254011" w:date="2025-05-26T09:13:00Z">
              <w:r w:rsidRPr="003D07E0">
                <w:t>/</w:t>
              </w:r>
              <w:r>
                <w:t>subscription</w:t>
              </w:r>
            </w:ins>
          </w:p>
        </w:tc>
        <w:tc>
          <w:tcPr>
            <w:tcW w:w="967" w:type="pct"/>
          </w:tcPr>
          <w:p w14:paraId="016CF549" w14:textId="77777777" w:rsidR="00FA2D1D" w:rsidRPr="003D07E0" w:rsidRDefault="00FA2D1D" w:rsidP="0026351F">
            <w:pPr>
              <w:pStyle w:val="TAL"/>
              <w:rPr>
                <w:ins w:id="3552" w:author="C1-254011" w:date="2025-05-26T09:13:00Z"/>
              </w:rPr>
            </w:pPr>
            <w:ins w:id="3553" w:author="C1-254011" w:date="2025-05-26T09:13:00Z">
              <w:r w:rsidRPr="003D07E0">
                <w:t>POST</w:t>
              </w:r>
            </w:ins>
          </w:p>
        </w:tc>
        <w:tc>
          <w:tcPr>
            <w:tcW w:w="1756" w:type="pct"/>
          </w:tcPr>
          <w:p w14:paraId="4C0A951C" w14:textId="77777777" w:rsidR="00FA2D1D" w:rsidRPr="003D07E0" w:rsidRDefault="00FA2D1D" w:rsidP="0026351F">
            <w:pPr>
              <w:pStyle w:val="TAL"/>
              <w:rPr>
                <w:ins w:id="3554" w:author="C1-254011" w:date="2025-05-26T09:13:00Z"/>
              </w:rPr>
            </w:pPr>
            <w:ins w:id="3555" w:author="C1-254011" w:date="2025-05-26T09:13:00Z">
              <w:r w:rsidRPr="003D07E0">
                <w:t xml:space="preserve">The AIMLE client requests for one time ML </w:t>
              </w:r>
              <w:r>
                <w:t>m</w:t>
              </w:r>
              <w:r w:rsidRPr="003D07E0">
                <w:t xml:space="preserve">odel retrieval </w:t>
              </w:r>
              <w:r>
                <w:t>s</w:t>
              </w:r>
              <w:r w:rsidRPr="0021639D">
                <w:t>ubscription</w:t>
              </w:r>
              <w:r w:rsidRPr="003D07E0">
                <w:t xml:space="preserve"> resource.</w:t>
              </w:r>
            </w:ins>
          </w:p>
        </w:tc>
      </w:tr>
      <w:tr w:rsidR="00FA2D1D" w:rsidRPr="003D07E0" w14:paraId="3458EBEF" w14:textId="77777777" w:rsidTr="0026351F">
        <w:trPr>
          <w:jc w:val="center"/>
          <w:ins w:id="3556" w:author="C1-254011" w:date="2025-05-26T09:13:00Z"/>
        </w:trPr>
        <w:tc>
          <w:tcPr>
            <w:tcW w:w="938" w:type="pct"/>
            <w:vMerge w:val="restart"/>
          </w:tcPr>
          <w:p w14:paraId="28F1B6BC" w14:textId="77777777" w:rsidR="00FA2D1D" w:rsidRPr="003D07E0" w:rsidRDefault="00FA2D1D" w:rsidP="0026351F">
            <w:pPr>
              <w:pStyle w:val="TAL"/>
              <w:rPr>
                <w:ins w:id="3557" w:author="C1-254011" w:date="2025-05-26T09:13:00Z"/>
                <w:lang w:val="it-IT"/>
              </w:rPr>
            </w:pPr>
            <w:ins w:id="3558" w:author="C1-254011" w:date="2025-05-26T09:13:00Z">
              <w:r w:rsidRPr="003D07E0">
                <w:rPr>
                  <w:lang w:val="it-IT"/>
                </w:rPr>
                <w:t>Individual AIMLE ML Model Retrieval</w:t>
              </w:r>
              <w:r>
                <w:rPr>
                  <w:lang w:val="it-IT"/>
                </w:rPr>
                <w:t xml:space="preserve"> </w:t>
              </w:r>
              <w:r w:rsidRPr="00831A08">
                <w:rPr>
                  <w:lang w:val="fr-FR"/>
                </w:rPr>
                <w:t>Su</w:t>
              </w:r>
              <w:r>
                <w:rPr>
                  <w:lang w:val="fr-FR"/>
                </w:rPr>
                <w:t>b</w:t>
              </w:r>
              <w:r w:rsidRPr="00831A08">
                <w:rPr>
                  <w:lang w:val="fr-FR"/>
                </w:rPr>
                <w:t>scription</w:t>
              </w:r>
            </w:ins>
          </w:p>
        </w:tc>
        <w:tc>
          <w:tcPr>
            <w:tcW w:w="1339" w:type="pct"/>
            <w:vMerge w:val="restart"/>
          </w:tcPr>
          <w:p w14:paraId="5BFC0DCE" w14:textId="77777777" w:rsidR="00FA2D1D" w:rsidRPr="003D07E0" w:rsidRDefault="00FA2D1D" w:rsidP="0026351F">
            <w:pPr>
              <w:pStyle w:val="TAL"/>
              <w:rPr>
                <w:ins w:id="3559" w:author="C1-254011" w:date="2025-05-26T09:13:00Z"/>
              </w:rPr>
            </w:pPr>
            <w:ins w:id="3560" w:author="C1-254011" w:date="2025-05-26T09:13:00Z">
              <w:r w:rsidRPr="003D07E0">
                <w:t>/</w:t>
              </w:r>
              <w:r>
                <w:t>subscription</w:t>
              </w:r>
              <w:r w:rsidRPr="003D07E0">
                <w:t>/{</w:t>
              </w:r>
              <w:r>
                <w:t>subscription</w:t>
              </w:r>
              <w:r w:rsidRPr="003D07E0">
                <w:t>Id}</w:t>
              </w:r>
            </w:ins>
          </w:p>
        </w:tc>
        <w:tc>
          <w:tcPr>
            <w:tcW w:w="967" w:type="pct"/>
          </w:tcPr>
          <w:p w14:paraId="6FAA8AEC" w14:textId="77777777" w:rsidR="00FA2D1D" w:rsidRPr="003D07E0" w:rsidRDefault="00FA2D1D" w:rsidP="0026351F">
            <w:pPr>
              <w:pStyle w:val="TAL"/>
              <w:rPr>
                <w:ins w:id="3561" w:author="C1-254011" w:date="2025-05-26T09:13:00Z"/>
              </w:rPr>
            </w:pPr>
            <w:ins w:id="3562" w:author="C1-254011" w:date="2025-05-26T09:13:00Z">
              <w:r w:rsidRPr="003D07E0">
                <w:t>PUT</w:t>
              </w:r>
            </w:ins>
          </w:p>
        </w:tc>
        <w:tc>
          <w:tcPr>
            <w:tcW w:w="1756" w:type="pct"/>
          </w:tcPr>
          <w:p w14:paraId="7CA07FEF" w14:textId="77777777" w:rsidR="00FA2D1D" w:rsidRPr="003D07E0" w:rsidRDefault="00FA2D1D" w:rsidP="0026351F">
            <w:pPr>
              <w:pStyle w:val="TAL"/>
              <w:rPr>
                <w:ins w:id="3563" w:author="C1-254011" w:date="2025-05-26T09:13:00Z"/>
              </w:rPr>
            </w:pPr>
            <w:ins w:id="3564" w:author="C1-254011" w:date="2025-05-26T09:13:00Z">
              <w:r w:rsidRPr="003D07E0">
                <w:t>Fully replace an individual AIMLE</w:t>
              </w:r>
              <w:r w:rsidRPr="003D07E0">
                <w:rPr>
                  <w:lang w:eastAsia="zh-CN"/>
                </w:rPr>
                <w:t xml:space="preserve"> ML </w:t>
              </w:r>
              <w:r>
                <w:rPr>
                  <w:lang w:eastAsia="zh-CN"/>
                </w:rPr>
                <w:t>m</w:t>
              </w:r>
              <w:r w:rsidRPr="003D07E0">
                <w:rPr>
                  <w:lang w:eastAsia="zh-CN"/>
                </w:rPr>
                <w:t xml:space="preserve">odel </w:t>
              </w:r>
              <w:r>
                <w:rPr>
                  <w:lang w:eastAsia="zh-CN"/>
                </w:rPr>
                <w:t>r</w:t>
              </w:r>
              <w:r w:rsidRPr="003D07E0">
                <w:rPr>
                  <w:lang w:eastAsia="zh-CN"/>
                </w:rPr>
                <w:t xml:space="preserve">etrieval </w:t>
              </w:r>
              <w:r>
                <w:t>s</w:t>
              </w:r>
              <w:r w:rsidRPr="0021639D">
                <w:t>ubscription</w:t>
              </w:r>
              <w:r w:rsidRPr="003D07E0">
                <w:rPr>
                  <w:lang w:eastAsia="zh-CN"/>
                </w:rPr>
                <w:t xml:space="preserve"> resource</w:t>
              </w:r>
              <w:r w:rsidRPr="003D07E0">
                <w:t>.</w:t>
              </w:r>
            </w:ins>
          </w:p>
        </w:tc>
      </w:tr>
      <w:tr w:rsidR="00FA2D1D" w:rsidRPr="003D07E0" w14:paraId="4629A0F5" w14:textId="77777777" w:rsidTr="0026351F">
        <w:trPr>
          <w:jc w:val="center"/>
          <w:ins w:id="3565" w:author="C1-254011" w:date="2025-05-26T09:13:00Z"/>
        </w:trPr>
        <w:tc>
          <w:tcPr>
            <w:tcW w:w="938" w:type="pct"/>
            <w:vMerge/>
          </w:tcPr>
          <w:p w14:paraId="52601042" w14:textId="77777777" w:rsidR="00FA2D1D" w:rsidRPr="003D07E0" w:rsidRDefault="00FA2D1D" w:rsidP="0026351F">
            <w:pPr>
              <w:pStyle w:val="TAL"/>
              <w:rPr>
                <w:ins w:id="3566" w:author="C1-254011" w:date="2025-05-26T09:13:00Z"/>
              </w:rPr>
            </w:pPr>
          </w:p>
        </w:tc>
        <w:tc>
          <w:tcPr>
            <w:tcW w:w="1339" w:type="pct"/>
            <w:vMerge/>
          </w:tcPr>
          <w:p w14:paraId="4A5C850C" w14:textId="77777777" w:rsidR="00FA2D1D" w:rsidRPr="003D07E0" w:rsidRDefault="00FA2D1D" w:rsidP="0026351F">
            <w:pPr>
              <w:pStyle w:val="TAL"/>
              <w:rPr>
                <w:ins w:id="3567" w:author="C1-254011" w:date="2025-05-26T09:13:00Z"/>
              </w:rPr>
            </w:pPr>
          </w:p>
        </w:tc>
        <w:tc>
          <w:tcPr>
            <w:tcW w:w="967" w:type="pct"/>
          </w:tcPr>
          <w:p w14:paraId="5A690BBA" w14:textId="77777777" w:rsidR="00FA2D1D" w:rsidRPr="003D07E0" w:rsidRDefault="00FA2D1D" w:rsidP="0026351F">
            <w:pPr>
              <w:pStyle w:val="TAL"/>
              <w:rPr>
                <w:ins w:id="3568" w:author="C1-254011" w:date="2025-05-26T09:13:00Z"/>
              </w:rPr>
            </w:pPr>
            <w:ins w:id="3569" w:author="C1-254011" w:date="2025-05-26T09:13:00Z">
              <w:r w:rsidRPr="003D07E0">
                <w:t>DELETE</w:t>
              </w:r>
            </w:ins>
          </w:p>
        </w:tc>
        <w:tc>
          <w:tcPr>
            <w:tcW w:w="1756" w:type="pct"/>
          </w:tcPr>
          <w:p w14:paraId="0AF3CDC4" w14:textId="77777777" w:rsidR="00FA2D1D" w:rsidRPr="003D07E0" w:rsidRDefault="00FA2D1D" w:rsidP="0026351F">
            <w:pPr>
              <w:pStyle w:val="TAL"/>
              <w:rPr>
                <w:ins w:id="3570" w:author="C1-254011" w:date="2025-05-26T09:13:00Z"/>
              </w:rPr>
            </w:pPr>
            <w:ins w:id="3571" w:author="C1-254011" w:date="2025-05-26T09:13:00Z">
              <w:r w:rsidRPr="003D07E0">
                <w:t>Delete the individual AIMLE</w:t>
              </w:r>
              <w:r w:rsidRPr="003D07E0">
                <w:rPr>
                  <w:lang w:eastAsia="zh-CN"/>
                </w:rPr>
                <w:t xml:space="preserve"> ML </w:t>
              </w:r>
              <w:r>
                <w:rPr>
                  <w:lang w:eastAsia="zh-CN"/>
                </w:rPr>
                <w:t>m</w:t>
              </w:r>
              <w:r w:rsidRPr="003D07E0">
                <w:rPr>
                  <w:lang w:eastAsia="zh-CN"/>
                </w:rPr>
                <w:t xml:space="preserve">odel </w:t>
              </w:r>
              <w:r>
                <w:rPr>
                  <w:lang w:eastAsia="zh-CN"/>
                </w:rPr>
                <w:t>r</w:t>
              </w:r>
              <w:r w:rsidRPr="003D07E0">
                <w:rPr>
                  <w:lang w:eastAsia="zh-CN"/>
                </w:rPr>
                <w:t xml:space="preserve">etrieval </w:t>
              </w:r>
              <w:r>
                <w:t>s</w:t>
              </w:r>
              <w:r w:rsidRPr="0021639D">
                <w:t>ubscription</w:t>
              </w:r>
              <w:r w:rsidRPr="003D07E0">
                <w:rPr>
                  <w:lang w:eastAsia="zh-CN"/>
                </w:rPr>
                <w:t xml:space="preserve"> resource</w:t>
              </w:r>
              <w:r w:rsidRPr="003D07E0">
                <w:t>.</w:t>
              </w:r>
            </w:ins>
          </w:p>
        </w:tc>
      </w:tr>
      <w:tr w:rsidR="00FA2D1D" w:rsidRPr="003D07E0" w14:paraId="441C4685" w14:textId="77777777" w:rsidTr="0026351F">
        <w:trPr>
          <w:jc w:val="center"/>
          <w:ins w:id="3572" w:author="C1-254011" w:date="2025-05-26T09:13:00Z"/>
        </w:trPr>
        <w:tc>
          <w:tcPr>
            <w:tcW w:w="938" w:type="pct"/>
            <w:vMerge/>
          </w:tcPr>
          <w:p w14:paraId="4610BF27" w14:textId="77777777" w:rsidR="00FA2D1D" w:rsidRPr="003D07E0" w:rsidRDefault="00FA2D1D" w:rsidP="0026351F">
            <w:pPr>
              <w:pStyle w:val="TAL"/>
              <w:rPr>
                <w:ins w:id="3573" w:author="C1-254011" w:date="2025-05-26T09:13:00Z"/>
              </w:rPr>
            </w:pPr>
          </w:p>
        </w:tc>
        <w:tc>
          <w:tcPr>
            <w:tcW w:w="1339" w:type="pct"/>
            <w:vMerge/>
          </w:tcPr>
          <w:p w14:paraId="0B822771" w14:textId="77777777" w:rsidR="00FA2D1D" w:rsidRPr="003D07E0" w:rsidRDefault="00FA2D1D" w:rsidP="0026351F">
            <w:pPr>
              <w:pStyle w:val="TAL"/>
              <w:rPr>
                <w:ins w:id="3574" w:author="C1-254011" w:date="2025-05-26T09:13:00Z"/>
              </w:rPr>
            </w:pPr>
          </w:p>
        </w:tc>
        <w:tc>
          <w:tcPr>
            <w:tcW w:w="967" w:type="pct"/>
          </w:tcPr>
          <w:p w14:paraId="1B2FDF96" w14:textId="77777777" w:rsidR="00FA2D1D" w:rsidRPr="003D07E0" w:rsidRDefault="00FA2D1D" w:rsidP="0026351F">
            <w:pPr>
              <w:pStyle w:val="TAL"/>
              <w:rPr>
                <w:ins w:id="3575" w:author="C1-254011" w:date="2025-05-26T09:13:00Z"/>
              </w:rPr>
            </w:pPr>
            <w:ins w:id="3576" w:author="C1-254011" w:date="2025-05-26T09:13:00Z">
              <w:r>
                <w:t>PATCH</w:t>
              </w:r>
            </w:ins>
          </w:p>
        </w:tc>
        <w:tc>
          <w:tcPr>
            <w:tcW w:w="1756" w:type="pct"/>
          </w:tcPr>
          <w:p w14:paraId="16A1468D" w14:textId="77777777" w:rsidR="00FA2D1D" w:rsidRPr="003D07E0" w:rsidRDefault="00FA2D1D" w:rsidP="0026351F">
            <w:pPr>
              <w:pStyle w:val="TAL"/>
              <w:rPr>
                <w:ins w:id="3577" w:author="C1-254011" w:date="2025-05-26T09:13:00Z"/>
              </w:rPr>
            </w:pPr>
            <w:ins w:id="3578" w:author="C1-254011" w:date="2025-05-26T09:13:00Z">
              <w:r>
                <w:t>Partially</w:t>
              </w:r>
              <w:r w:rsidRPr="003D07E0">
                <w:t xml:space="preserve"> replace an individual AIMLE</w:t>
              </w:r>
              <w:r w:rsidRPr="003D07E0">
                <w:rPr>
                  <w:lang w:eastAsia="zh-CN"/>
                </w:rPr>
                <w:t xml:space="preserve"> ML </w:t>
              </w:r>
              <w:r>
                <w:rPr>
                  <w:lang w:eastAsia="zh-CN"/>
                </w:rPr>
                <w:t>m</w:t>
              </w:r>
              <w:r w:rsidRPr="003D07E0">
                <w:rPr>
                  <w:lang w:eastAsia="zh-CN"/>
                </w:rPr>
                <w:t xml:space="preserve">odel </w:t>
              </w:r>
              <w:r>
                <w:rPr>
                  <w:lang w:eastAsia="zh-CN"/>
                </w:rPr>
                <w:t>r</w:t>
              </w:r>
              <w:r w:rsidRPr="003D07E0">
                <w:rPr>
                  <w:lang w:eastAsia="zh-CN"/>
                </w:rPr>
                <w:t xml:space="preserve">etrieval </w:t>
              </w:r>
              <w:r>
                <w:t>s</w:t>
              </w:r>
              <w:r w:rsidRPr="0021639D">
                <w:t>ubscription</w:t>
              </w:r>
              <w:r w:rsidRPr="003D07E0">
                <w:rPr>
                  <w:lang w:eastAsia="zh-CN"/>
                </w:rPr>
                <w:t xml:space="preserve"> resource</w:t>
              </w:r>
              <w:r w:rsidRPr="003D07E0">
                <w:t>.</w:t>
              </w:r>
            </w:ins>
          </w:p>
        </w:tc>
      </w:tr>
    </w:tbl>
    <w:p w14:paraId="0BCA381B" w14:textId="77777777" w:rsidR="00FA2D1D" w:rsidRPr="003D07E0" w:rsidRDefault="00FA2D1D" w:rsidP="00FA2D1D">
      <w:pPr>
        <w:rPr>
          <w:ins w:id="3579" w:author="C1-254011" w:date="2025-05-26T09:13:00Z"/>
        </w:rPr>
      </w:pPr>
    </w:p>
    <w:p w14:paraId="67D72AD7" w14:textId="192D4A75" w:rsidR="00FA2D1D" w:rsidRPr="0021639D" w:rsidRDefault="00FA2D1D" w:rsidP="00FA2D1D">
      <w:pPr>
        <w:pStyle w:val="Heading4"/>
        <w:rPr>
          <w:ins w:id="3580" w:author="C1-254011" w:date="2025-05-26T09:13:00Z"/>
          <w:lang w:val="fr-FR"/>
        </w:rPr>
      </w:pPr>
      <w:bookmarkStart w:id="3581" w:name="_Toc199145763"/>
      <w:ins w:id="3582" w:author="C1-254011" w:date="2025-05-26T09:13:00Z">
        <w:r w:rsidRPr="0021639D">
          <w:rPr>
            <w:lang w:val="fr-FR"/>
          </w:rPr>
          <w:t>6</w:t>
        </w:r>
      </w:ins>
      <w:ins w:id="3583" w:author="C1-254011" w:date="2025-05-26T09:18:00Z">
        <w:r>
          <w:rPr>
            <w:lang w:val="fr-FR"/>
          </w:rPr>
          <w:t>.13</w:t>
        </w:r>
      </w:ins>
      <w:ins w:id="3584" w:author="C1-254011" w:date="2025-05-26T09:13:00Z">
        <w:r w:rsidRPr="0021639D">
          <w:rPr>
            <w:lang w:val="fr-FR"/>
          </w:rPr>
          <w:t>.3.2</w:t>
        </w:r>
        <w:r w:rsidRPr="0021639D">
          <w:rPr>
            <w:lang w:val="fr-FR"/>
          </w:rPr>
          <w:tab/>
          <w:t>Resource: AIMLE ML</w:t>
        </w:r>
        <w:r>
          <w:rPr>
            <w:lang w:val="fr-FR"/>
          </w:rPr>
          <w:t xml:space="preserve"> </w:t>
        </w:r>
        <w:r w:rsidRPr="0021639D">
          <w:rPr>
            <w:lang w:val="fr-FR"/>
          </w:rPr>
          <w:t>Model</w:t>
        </w:r>
        <w:r>
          <w:rPr>
            <w:lang w:val="fr-FR"/>
          </w:rPr>
          <w:t xml:space="preserve"> </w:t>
        </w:r>
        <w:r w:rsidRPr="0021639D">
          <w:rPr>
            <w:lang w:val="fr-FR"/>
          </w:rPr>
          <w:t xml:space="preserve">Retrieval </w:t>
        </w:r>
        <w:r w:rsidRPr="006F25C4">
          <w:rPr>
            <w:lang w:val="fr-FR"/>
          </w:rPr>
          <w:t>Subscription</w:t>
        </w:r>
        <w:bookmarkEnd w:id="3581"/>
      </w:ins>
    </w:p>
    <w:p w14:paraId="44935B70" w14:textId="78CA1CD2" w:rsidR="00FA2D1D" w:rsidRPr="00C65A02" w:rsidRDefault="00FA2D1D" w:rsidP="00FA2D1D">
      <w:pPr>
        <w:pStyle w:val="Heading5"/>
        <w:rPr>
          <w:ins w:id="3585" w:author="C1-254011" w:date="2025-05-26T09:13:00Z"/>
          <w:lang w:val="en-US"/>
        </w:rPr>
      </w:pPr>
      <w:bookmarkStart w:id="3586" w:name="_Toc199145764"/>
      <w:ins w:id="3587" w:author="C1-254011" w:date="2025-05-26T09:13:00Z">
        <w:r w:rsidRPr="00C65A02">
          <w:rPr>
            <w:lang w:val="en-US"/>
          </w:rPr>
          <w:t>6</w:t>
        </w:r>
      </w:ins>
      <w:ins w:id="3588" w:author="C1-254011" w:date="2025-05-26T09:18:00Z">
        <w:r>
          <w:rPr>
            <w:lang w:val="en-US"/>
          </w:rPr>
          <w:t>.13</w:t>
        </w:r>
      </w:ins>
      <w:ins w:id="3589" w:author="C1-254011" w:date="2025-05-26T09:13:00Z">
        <w:r w:rsidRPr="00C65A02">
          <w:rPr>
            <w:lang w:val="en-US"/>
          </w:rPr>
          <w:t>.3.2.1</w:t>
        </w:r>
        <w:r w:rsidRPr="00C65A02">
          <w:rPr>
            <w:lang w:val="en-US"/>
          </w:rPr>
          <w:tab/>
          <w:t>Description</w:t>
        </w:r>
        <w:bookmarkEnd w:id="3586"/>
      </w:ins>
    </w:p>
    <w:p w14:paraId="6427AFA7" w14:textId="77777777" w:rsidR="00FA2D1D" w:rsidRPr="003D07E0" w:rsidRDefault="00FA2D1D" w:rsidP="00FA2D1D">
      <w:pPr>
        <w:rPr>
          <w:ins w:id="3590" w:author="C1-254011" w:date="2025-05-26T09:13:00Z"/>
          <w:lang w:eastAsia="zh-CN"/>
        </w:rPr>
      </w:pPr>
      <w:ins w:id="3591" w:author="C1-254011" w:date="2025-05-26T09:13:00Z">
        <w:r w:rsidRPr="003D07E0">
          <w:rPr>
            <w:lang w:eastAsia="zh-CN"/>
          </w:rPr>
          <w:t xml:space="preserve">This resource represents the </w:t>
        </w:r>
        <w:r w:rsidRPr="003D07E0">
          <w:t>AIMLE client</w:t>
        </w:r>
        <w:r w:rsidRPr="003D07E0">
          <w:rPr>
            <w:lang w:eastAsia="zh-CN"/>
          </w:rPr>
          <w:t xml:space="preserve"> </w:t>
        </w:r>
        <w:r>
          <w:t>s</w:t>
        </w:r>
        <w:r w:rsidRPr="0021639D">
          <w:t>ubscription</w:t>
        </w:r>
        <w:r w:rsidRPr="003D07E0">
          <w:rPr>
            <w:lang w:eastAsia="zh-CN"/>
          </w:rPr>
          <w:t xml:space="preserve"> request to retrieve ML models available with the </w:t>
        </w:r>
        <w:r w:rsidRPr="003D07E0">
          <w:t>AIMLE</w:t>
        </w:r>
        <w:r w:rsidRPr="003D07E0">
          <w:rPr>
            <w:lang w:eastAsia="zh-CN"/>
          </w:rPr>
          <w:t xml:space="preserve"> server.</w:t>
        </w:r>
      </w:ins>
    </w:p>
    <w:p w14:paraId="618A7CF2" w14:textId="721ED2AD" w:rsidR="00FA2D1D" w:rsidRPr="003D07E0" w:rsidRDefault="00FA2D1D" w:rsidP="00FA2D1D">
      <w:pPr>
        <w:pStyle w:val="Heading5"/>
        <w:rPr>
          <w:ins w:id="3592" w:author="C1-254011" w:date="2025-05-26T09:13:00Z"/>
          <w:lang w:val="en-US"/>
        </w:rPr>
      </w:pPr>
      <w:bookmarkStart w:id="3593" w:name="_Toc199145765"/>
      <w:ins w:id="3594" w:author="C1-254011" w:date="2025-05-26T09:13:00Z">
        <w:r w:rsidRPr="003D07E0">
          <w:rPr>
            <w:lang w:val="en-US"/>
          </w:rPr>
          <w:t>6</w:t>
        </w:r>
      </w:ins>
      <w:ins w:id="3595" w:author="C1-254011" w:date="2025-05-26T09:18:00Z">
        <w:r>
          <w:rPr>
            <w:lang w:val="en-US"/>
          </w:rPr>
          <w:t>.13</w:t>
        </w:r>
      </w:ins>
      <w:ins w:id="3596" w:author="C1-254011" w:date="2025-05-26T09:13:00Z">
        <w:r w:rsidRPr="003D07E0">
          <w:rPr>
            <w:lang w:val="en-US"/>
          </w:rPr>
          <w:t>.3.2.2</w:t>
        </w:r>
        <w:r w:rsidRPr="003D07E0">
          <w:rPr>
            <w:lang w:val="en-US"/>
          </w:rPr>
          <w:tab/>
          <w:t>Resource Definition</w:t>
        </w:r>
        <w:bookmarkEnd w:id="3593"/>
      </w:ins>
    </w:p>
    <w:p w14:paraId="18E8439B" w14:textId="77777777" w:rsidR="00FA2D1D" w:rsidRPr="003D07E0" w:rsidRDefault="00FA2D1D" w:rsidP="00FA2D1D">
      <w:pPr>
        <w:rPr>
          <w:ins w:id="3597" w:author="C1-254011" w:date="2025-05-26T09:13:00Z"/>
        </w:rPr>
      </w:pPr>
      <w:ins w:id="3598" w:author="C1-254011" w:date="2025-05-26T09:13:00Z">
        <w:r w:rsidRPr="003D07E0">
          <w:t xml:space="preserve">Resource URI: </w:t>
        </w:r>
        <w:r w:rsidRPr="003D07E0">
          <w:rPr>
            <w:b/>
            <w:bCs/>
          </w:rPr>
          <w:t>{apiRoot}/aimles-</w:t>
        </w:r>
        <w:bookmarkStart w:id="3599" w:name="_Hlk197611495"/>
        <w:r w:rsidRPr="003D07E0">
          <w:rPr>
            <w:b/>
            <w:bCs/>
          </w:rPr>
          <w:t>mlm</w:t>
        </w:r>
        <w:bookmarkEnd w:id="3599"/>
        <w:r>
          <w:rPr>
            <w:b/>
            <w:bCs/>
          </w:rPr>
          <w:t>r</w:t>
        </w:r>
        <w:r w:rsidRPr="003D07E0">
          <w:rPr>
            <w:b/>
            <w:bCs/>
          </w:rPr>
          <w:t>/&lt;apiVersion&gt;/</w:t>
        </w:r>
        <w:r w:rsidRPr="0021639D">
          <w:rPr>
            <w:b/>
            <w:bCs/>
          </w:rPr>
          <w:t>subscription</w:t>
        </w:r>
      </w:ins>
    </w:p>
    <w:p w14:paraId="2176562B" w14:textId="348CB996" w:rsidR="00FA2D1D" w:rsidRPr="003D07E0" w:rsidRDefault="00FA2D1D" w:rsidP="00FA2D1D">
      <w:pPr>
        <w:rPr>
          <w:ins w:id="3600" w:author="C1-254011" w:date="2025-05-26T09:13:00Z"/>
          <w:rFonts w:ascii="Arial" w:hAnsi="Arial" w:cs="Arial"/>
        </w:rPr>
      </w:pPr>
      <w:ins w:id="3601" w:author="C1-254011" w:date="2025-05-26T09:13:00Z">
        <w:r w:rsidRPr="003D07E0">
          <w:t>This resource shall support the resource URI variables defined in table 6</w:t>
        </w:r>
      </w:ins>
      <w:ins w:id="3602" w:author="C1-254011" w:date="2025-05-26T09:18:00Z">
        <w:r>
          <w:t>.13</w:t>
        </w:r>
      </w:ins>
      <w:ins w:id="3603" w:author="C1-254011" w:date="2025-05-26T09:13:00Z">
        <w:r w:rsidRPr="003D07E0">
          <w:t>.3.2.2-1.</w:t>
        </w:r>
      </w:ins>
    </w:p>
    <w:p w14:paraId="53D486B0" w14:textId="43A9952F" w:rsidR="00FA2D1D" w:rsidRPr="003D07E0" w:rsidRDefault="00FA2D1D" w:rsidP="00FA2D1D">
      <w:pPr>
        <w:pStyle w:val="TH"/>
        <w:rPr>
          <w:ins w:id="3604" w:author="C1-254011" w:date="2025-05-26T09:13:00Z"/>
          <w:rFonts w:cs="Arial"/>
        </w:rPr>
      </w:pPr>
      <w:ins w:id="3605" w:author="C1-254011" w:date="2025-05-26T09:13:00Z">
        <w:r w:rsidRPr="003D07E0">
          <w:t>Table 6</w:t>
        </w:r>
      </w:ins>
      <w:ins w:id="3606" w:author="C1-254011" w:date="2025-05-26T09:18:00Z">
        <w:r>
          <w:t>.13</w:t>
        </w:r>
      </w:ins>
      <w:ins w:id="3607" w:author="C1-254011" w:date="2025-05-26T09:13:00Z">
        <w:r w:rsidRPr="003D07E0">
          <w:t>.3.2.2-1: Resource URI variables for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FA2D1D" w:rsidRPr="003D07E0" w14:paraId="18A7E175" w14:textId="77777777" w:rsidTr="0026351F">
        <w:trPr>
          <w:jc w:val="center"/>
          <w:ins w:id="3608" w:author="C1-254011" w:date="2025-05-26T09:13:00Z"/>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1B3FEA54" w14:textId="77777777" w:rsidR="00FA2D1D" w:rsidRPr="003D07E0" w:rsidRDefault="00FA2D1D" w:rsidP="0026351F">
            <w:pPr>
              <w:pStyle w:val="TAH"/>
              <w:rPr>
                <w:ins w:id="3609" w:author="C1-254011" w:date="2025-05-26T09:13:00Z"/>
              </w:rPr>
            </w:pPr>
            <w:ins w:id="3610" w:author="C1-254011" w:date="2025-05-26T09:13:00Z">
              <w:r w:rsidRPr="003D07E0">
                <w:t>Name</w:t>
              </w:r>
            </w:ins>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7E0D4A90" w14:textId="77777777" w:rsidR="00FA2D1D" w:rsidRPr="003D07E0" w:rsidRDefault="00FA2D1D" w:rsidP="0026351F">
            <w:pPr>
              <w:pStyle w:val="TAH"/>
              <w:rPr>
                <w:ins w:id="3611" w:author="C1-254011" w:date="2025-05-26T09:13:00Z"/>
              </w:rPr>
            </w:pPr>
            <w:ins w:id="3612" w:author="C1-254011" w:date="2025-05-26T09:13:00Z">
              <w:r w:rsidRPr="003D07E0">
                <w:t>Data type</w:t>
              </w:r>
            </w:ins>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EF28367" w14:textId="77777777" w:rsidR="00FA2D1D" w:rsidRPr="003D07E0" w:rsidRDefault="00FA2D1D" w:rsidP="0026351F">
            <w:pPr>
              <w:pStyle w:val="TAH"/>
              <w:rPr>
                <w:ins w:id="3613" w:author="C1-254011" w:date="2025-05-26T09:13:00Z"/>
              </w:rPr>
            </w:pPr>
            <w:ins w:id="3614" w:author="C1-254011" w:date="2025-05-26T09:13:00Z">
              <w:r w:rsidRPr="003D07E0">
                <w:t>Definition</w:t>
              </w:r>
            </w:ins>
          </w:p>
        </w:tc>
      </w:tr>
      <w:tr w:rsidR="00FA2D1D" w:rsidRPr="003D07E0" w14:paraId="0FED485C" w14:textId="77777777" w:rsidTr="0026351F">
        <w:trPr>
          <w:jc w:val="center"/>
          <w:ins w:id="3615" w:author="C1-254011" w:date="2025-05-26T09:13:00Z"/>
        </w:trPr>
        <w:tc>
          <w:tcPr>
            <w:tcW w:w="863" w:type="pct"/>
            <w:tcBorders>
              <w:top w:val="single" w:sz="6" w:space="0" w:color="000000"/>
              <w:left w:val="single" w:sz="6" w:space="0" w:color="000000"/>
              <w:bottom w:val="single" w:sz="6" w:space="0" w:color="000000"/>
              <w:right w:val="single" w:sz="6" w:space="0" w:color="000000"/>
            </w:tcBorders>
            <w:hideMark/>
          </w:tcPr>
          <w:p w14:paraId="7B811393" w14:textId="77777777" w:rsidR="00FA2D1D" w:rsidRPr="003D07E0" w:rsidRDefault="00FA2D1D" w:rsidP="0026351F">
            <w:pPr>
              <w:pStyle w:val="TAL"/>
              <w:rPr>
                <w:ins w:id="3616" w:author="C1-254011" w:date="2025-05-26T09:13:00Z"/>
              </w:rPr>
            </w:pPr>
            <w:ins w:id="3617" w:author="C1-254011" w:date="2025-05-26T09:13:00Z">
              <w:r w:rsidRPr="003D07E0">
                <w:t>apiRoot</w:t>
              </w:r>
            </w:ins>
          </w:p>
        </w:tc>
        <w:tc>
          <w:tcPr>
            <w:tcW w:w="967" w:type="pct"/>
            <w:tcBorders>
              <w:top w:val="single" w:sz="6" w:space="0" w:color="000000"/>
              <w:left w:val="single" w:sz="6" w:space="0" w:color="000000"/>
              <w:bottom w:val="single" w:sz="6" w:space="0" w:color="000000"/>
              <w:right w:val="single" w:sz="6" w:space="0" w:color="000000"/>
            </w:tcBorders>
          </w:tcPr>
          <w:p w14:paraId="21D8F8F2" w14:textId="77777777" w:rsidR="00FA2D1D" w:rsidRPr="003D07E0" w:rsidRDefault="00FA2D1D" w:rsidP="0026351F">
            <w:pPr>
              <w:pStyle w:val="TAL"/>
              <w:rPr>
                <w:ins w:id="3618" w:author="C1-254011" w:date="2025-05-26T09:13:00Z"/>
              </w:rPr>
            </w:pPr>
            <w:ins w:id="3619" w:author="C1-254011" w:date="2025-05-26T09:13:00Z">
              <w:r w:rsidRPr="003D07E0">
                <w:t>string</w:t>
              </w:r>
            </w:ins>
          </w:p>
        </w:tc>
        <w:tc>
          <w:tcPr>
            <w:tcW w:w="3170" w:type="pct"/>
            <w:tcBorders>
              <w:top w:val="single" w:sz="6" w:space="0" w:color="000000"/>
              <w:left w:val="single" w:sz="6" w:space="0" w:color="000000"/>
              <w:bottom w:val="single" w:sz="6" w:space="0" w:color="000000"/>
              <w:right w:val="single" w:sz="6" w:space="0" w:color="000000"/>
            </w:tcBorders>
            <w:hideMark/>
          </w:tcPr>
          <w:p w14:paraId="1BD33036" w14:textId="556D9154" w:rsidR="00FA2D1D" w:rsidRPr="003D07E0" w:rsidRDefault="00FA2D1D" w:rsidP="0026351F">
            <w:pPr>
              <w:pStyle w:val="TAL"/>
              <w:rPr>
                <w:ins w:id="3620" w:author="C1-254011" w:date="2025-05-26T09:13:00Z"/>
              </w:rPr>
            </w:pPr>
            <w:ins w:id="3621" w:author="C1-254011" w:date="2025-05-26T09:13:00Z">
              <w:r w:rsidRPr="003D07E0">
                <w:t>See clause</w:t>
              </w:r>
              <w:r w:rsidRPr="003D07E0">
                <w:rPr>
                  <w:lang w:eastAsia="zh-CN"/>
                </w:rPr>
                <w:t> </w:t>
              </w:r>
              <w:r w:rsidRPr="003D07E0">
                <w:t>6</w:t>
              </w:r>
            </w:ins>
            <w:ins w:id="3622" w:author="C1-254011" w:date="2025-05-26T09:18:00Z">
              <w:r>
                <w:t>.13</w:t>
              </w:r>
            </w:ins>
            <w:ins w:id="3623" w:author="C1-254011" w:date="2025-05-26T09:13:00Z">
              <w:r w:rsidRPr="003D07E0">
                <w:t>.1</w:t>
              </w:r>
            </w:ins>
          </w:p>
        </w:tc>
      </w:tr>
    </w:tbl>
    <w:p w14:paraId="1CFDA281" w14:textId="77777777" w:rsidR="00FA2D1D" w:rsidRPr="003D07E0" w:rsidRDefault="00FA2D1D" w:rsidP="00FA2D1D">
      <w:pPr>
        <w:rPr>
          <w:ins w:id="3624" w:author="C1-254011" w:date="2025-05-26T09:13:00Z"/>
        </w:rPr>
      </w:pPr>
    </w:p>
    <w:p w14:paraId="494FE15D" w14:textId="0FAB2CDA" w:rsidR="00FA2D1D" w:rsidRPr="003D07E0" w:rsidRDefault="00FA2D1D" w:rsidP="00FA2D1D">
      <w:pPr>
        <w:pStyle w:val="Heading5"/>
        <w:rPr>
          <w:ins w:id="3625" w:author="C1-254011" w:date="2025-05-26T09:13:00Z"/>
          <w:lang w:val="en-US"/>
        </w:rPr>
      </w:pPr>
      <w:bookmarkStart w:id="3626" w:name="_Toc199145766"/>
      <w:ins w:id="3627" w:author="C1-254011" w:date="2025-05-26T09:13:00Z">
        <w:r w:rsidRPr="003D07E0">
          <w:rPr>
            <w:lang w:val="en-US"/>
          </w:rPr>
          <w:t>6</w:t>
        </w:r>
      </w:ins>
      <w:ins w:id="3628" w:author="C1-254011" w:date="2025-05-26T09:18:00Z">
        <w:r>
          <w:rPr>
            <w:lang w:val="en-US"/>
          </w:rPr>
          <w:t>.13</w:t>
        </w:r>
      </w:ins>
      <w:ins w:id="3629" w:author="C1-254011" w:date="2025-05-26T09:13:00Z">
        <w:r w:rsidRPr="003D07E0">
          <w:rPr>
            <w:lang w:val="en-US"/>
          </w:rPr>
          <w:t>.3.2.3</w:t>
        </w:r>
        <w:r w:rsidRPr="003D07E0">
          <w:rPr>
            <w:lang w:val="en-US"/>
          </w:rPr>
          <w:tab/>
          <w:t>Resource Standard Methods</w:t>
        </w:r>
        <w:bookmarkEnd w:id="3626"/>
      </w:ins>
    </w:p>
    <w:p w14:paraId="188596F6" w14:textId="7B7EFF25" w:rsidR="00FA2D1D" w:rsidRPr="003D07E0" w:rsidRDefault="00FA2D1D" w:rsidP="00FA2D1D">
      <w:pPr>
        <w:pStyle w:val="H6"/>
        <w:rPr>
          <w:ins w:id="3630" w:author="C1-254011" w:date="2025-05-26T09:13:00Z"/>
          <w:lang w:val="en-US"/>
        </w:rPr>
      </w:pPr>
      <w:ins w:id="3631" w:author="C1-254011" w:date="2025-05-26T09:13:00Z">
        <w:r w:rsidRPr="003D07E0">
          <w:rPr>
            <w:lang w:val="en-US"/>
          </w:rPr>
          <w:t>6</w:t>
        </w:r>
      </w:ins>
      <w:ins w:id="3632" w:author="C1-254011" w:date="2025-05-26T09:18:00Z">
        <w:r>
          <w:rPr>
            <w:lang w:val="en-US"/>
          </w:rPr>
          <w:t>.13</w:t>
        </w:r>
      </w:ins>
      <w:ins w:id="3633" w:author="C1-254011" w:date="2025-05-26T09:13:00Z">
        <w:r w:rsidRPr="003D07E0">
          <w:rPr>
            <w:lang w:val="en-US"/>
          </w:rPr>
          <w:t>.3.2.3.1</w:t>
        </w:r>
        <w:r w:rsidRPr="003D07E0">
          <w:rPr>
            <w:lang w:val="en-US"/>
          </w:rPr>
          <w:tab/>
          <w:t>POST</w:t>
        </w:r>
      </w:ins>
    </w:p>
    <w:p w14:paraId="57FD1D9A" w14:textId="20B7D8D8" w:rsidR="00FA2D1D" w:rsidRPr="003D07E0" w:rsidRDefault="00FA2D1D" w:rsidP="00FA2D1D">
      <w:pPr>
        <w:rPr>
          <w:ins w:id="3634" w:author="C1-254011" w:date="2025-05-26T09:13:00Z"/>
        </w:rPr>
      </w:pPr>
      <w:ins w:id="3635" w:author="C1-254011" w:date="2025-05-26T09:13:00Z">
        <w:r w:rsidRPr="003D07E0">
          <w:t>This method shall support the URI query parameters specified in table 6</w:t>
        </w:r>
      </w:ins>
      <w:ins w:id="3636" w:author="C1-254011" w:date="2025-05-26T09:18:00Z">
        <w:r>
          <w:t>.13</w:t>
        </w:r>
      </w:ins>
      <w:ins w:id="3637" w:author="C1-254011" w:date="2025-05-26T09:13:00Z">
        <w:r w:rsidRPr="003D07E0">
          <w:t>.3.2.3.1-1.</w:t>
        </w:r>
      </w:ins>
    </w:p>
    <w:p w14:paraId="24658CAA" w14:textId="658F14F7" w:rsidR="00FA2D1D" w:rsidRPr="003D07E0" w:rsidRDefault="00FA2D1D" w:rsidP="00FA2D1D">
      <w:pPr>
        <w:pStyle w:val="TH"/>
        <w:rPr>
          <w:ins w:id="3638" w:author="C1-254011" w:date="2025-05-26T09:13:00Z"/>
          <w:rFonts w:cs="Arial"/>
        </w:rPr>
      </w:pPr>
      <w:ins w:id="3639" w:author="C1-254011" w:date="2025-05-26T09:13:00Z">
        <w:r w:rsidRPr="003D07E0">
          <w:t>Table 6</w:t>
        </w:r>
      </w:ins>
      <w:ins w:id="3640" w:author="C1-254011" w:date="2025-05-26T09:18:00Z">
        <w:r>
          <w:t>.13</w:t>
        </w:r>
      </w:ins>
      <w:ins w:id="3641" w:author="C1-254011" w:date="2025-05-26T09:13:00Z">
        <w:r w:rsidRPr="003D07E0">
          <w:t>.3.2.3.1-1: URI query parameters supported by the POST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FA2D1D" w:rsidRPr="003D07E0" w14:paraId="594C3084" w14:textId="77777777" w:rsidTr="0026351F">
        <w:trPr>
          <w:jc w:val="center"/>
          <w:ins w:id="3642" w:author="C1-254011" w:date="2025-05-26T09:13:00Z"/>
        </w:trPr>
        <w:tc>
          <w:tcPr>
            <w:tcW w:w="827" w:type="pct"/>
            <w:shd w:val="clear" w:color="auto" w:fill="C0C0C0"/>
          </w:tcPr>
          <w:p w14:paraId="66D228ED" w14:textId="77777777" w:rsidR="00FA2D1D" w:rsidRPr="003D07E0" w:rsidRDefault="00FA2D1D" w:rsidP="0026351F">
            <w:pPr>
              <w:pStyle w:val="TAH"/>
              <w:rPr>
                <w:ins w:id="3643" w:author="C1-254011" w:date="2025-05-26T09:13:00Z"/>
              </w:rPr>
            </w:pPr>
            <w:ins w:id="3644" w:author="C1-254011" w:date="2025-05-26T09:13:00Z">
              <w:r w:rsidRPr="003D07E0">
                <w:t>Name</w:t>
              </w:r>
            </w:ins>
          </w:p>
        </w:tc>
        <w:tc>
          <w:tcPr>
            <w:tcW w:w="781" w:type="pct"/>
            <w:shd w:val="clear" w:color="auto" w:fill="C0C0C0"/>
          </w:tcPr>
          <w:p w14:paraId="2778FDC4" w14:textId="77777777" w:rsidR="00FA2D1D" w:rsidRPr="003D07E0" w:rsidRDefault="00FA2D1D" w:rsidP="0026351F">
            <w:pPr>
              <w:pStyle w:val="TAH"/>
              <w:rPr>
                <w:ins w:id="3645" w:author="C1-254011" w:date="2025-05-26T09:13:00Z"/>
              </w:rPr>
            </w:pPr>
            <w:ins w:id="3646" w:author="C1-254011" w:date="2025-05-26T09:13:00Z">
              <w:r w:rsidRPr="003D07E0">
                <w:t>Data type</w:t>
              </w:r>
            </w:ins>
          </w:p>
        </w:tc>
        <w:tc>
          <w:tcPr>
            <w:tcW w:w="223" w:type="pct"/>
            <w:shd w:val="clear" w:color="auto" w:fill="C0C0C0"/>
          </w:tcPr>
          <w:p w14:paraId="67AC10BB" w14:textId="77777777" w:rsidR="00FA2D1D" w:rsidRPr="003D07E0" w:rsidRDefault="00FA2D1D" w:rsidP="0026351F">
            <w:pPr>
              <w:pStyle w:val="TAH"/>
              <w:rPr>
                <w:ins w:id="3647" w:author="C1-254011" w:date="2025-05-26T09:13:00Z"/>
              </w:rPr>
            </w:pPr>
            <w:ins w:id="3648" w:author="C1-254011" w:date="2025-05-26T09:13:00Z">
              <w:r w:rsidRPr="003D07E0">
                <w:t>P</w:t>
              </w:r>
            </w:ins>
          </w:p>
        </w:tc>
        <w:tc>
          <w:tcPr>
            <w:tcW w:w="595" w:type="pct"/>
            <w:shd w:val="clear" w:color="auto" w:fill="C0C0C0"/>
          </w:tcPr>
          <w:p w14:paraId="4F0ACF8B" w14:textId="77777777" w:rsidR="00FA2D1D" w:rsidRPr="003D07E0" w:rsidRDefault="00FA2D1D" w:rsidP="0026351F">
            <w:pPr>
              <w:pStyle w:val="TAH"/>
              <w:rPr>
                <w:ins w:id="3649" w:author="C1-254011" w:date="2025-05-26T09:13:00Z"/>
              </w:rPr>
            </w:pPr>
            <w:ins w:id="3650" w:author="C1-254011" w:date="2025-05-26T09:13:00Z">
              <w:r w:rsidRPr="003D07E0">
                <w:t>Cardinality</w:t>
              </w:r>
            </w:ins>
          </w:p>
        </w:tc>
        <w:tc>
          <w:tcPr>
            <w:tcW w:w="1861" w:type="pct"/>
            <w:shd w:val="clear" w:color="auto" w:fill="C0C0C0"/>
            <w:vAlign w:val="center"/>
          </w:tcPr>
          <w:p w14:paraId="6CC8D9C4" w14:textId="77777777" w:rsidR="00FA2D1D" w:rsidRPr="003D07E0" w:rsidRDefault="00FA2D1D" w:rsidP="0026351F">
            <w:pPr>
              <w:pStyle w:val="TAH"/>
              <w:rPr>
                <w:ins w:id="3651" w:author="C1-254011" w:date="2025-05-26T09:13:00Z"/>
              </w:rPr>
            </w:pPr>
            <w:ins w:id="3652" w:author="C1-254011" w:date="2025-05-26T09:13:00Z">
              <w:r w:rsidRPr="003D07E0">
                <w:t>Description</w:t>
              </w:r>
            </w:ins>
          </w:p>
        </w:tc>
        <w:tc>
          <w:tcPr>
            <w:tcW w:w="713" w:type="pct"/>
            <w:shd w:val="clear" w:color="auto" w:fill="C0C0C0"/>
          </w:tcPr>
          <w:p w14:paraId="70571EF9" w14:textId="77777777" w:rsidR="00FA2D1D" w:rsidRPr="003D07E0" w:rsidRDefault="00FA2D1D" w:rsidP="0026351F">
            <w:pPr>
              <w:pStyle w:val="TAH"/>
              <w:rPr>
                <w:ins w:id="3653" w:author="C1-254011" w:date="2025-05-26T09:13:00Z"/>
              </w:rPr>
            </w:pPr>
            <w:ins w:id="3654" w:author="C1-254011" w:date="2025-05-26T09:13:00Z">
              <w:r w:rsidRPr="003D07E0">
                <w:t>Applicability</w:t>
              </w:r>
            </w:ins>
          </w:p>
        </w:tc>
      </w:tr>
      <w:tr w:rsidR="00FA2D1D" w:rsidRPr="003D07E0" w14:paraId="7930E6D2" w14:textId="77777777" w:rsidTr="0026351F">
        <w:trPr>
          <w:jc w:val="center"/>
          <w:ins w:id="3655" w:author="C1-254011" w:date="2025-05-26T09:13:00Z"/>
        </w:trPr>
        <w:tc>
          <w:tcPr>
            <w:tcW w:w="827" w:type="pct"/>
            <w:shd w:val="clear" w:color="auto" w:fill="auto"/>
          </w:tcPr>
          <w:p w14:paraId="5AEE0DBF" w14:textId="77777777" w:rsidR="00FA2D1D" w:rsidRPr="003D07E0" w:rsidRDefault="00FA2D1D" w:rsidP="0026351F">
            <w:pPr>
              <w:pStyle w:val="TAL"/>
              <w:rPr>
                <w:ins w:id="3656" w:author="C1-254011" w:date="2025-05-26T09:13:00Z"/>
              </w:rPr>
            </w:pPr>
            <w:ins w:id="3657" w:author="C1-254011" w:date="2025-05-26T09:13:00Z">
              <w:r w:rsidRPr="003D07E0">
                <w:t>n/a</w:t>
              </w:r>
            </w:ins>
          </w:p>
        </w:tc>
        <w:tc>
          <w:tcPr>
            <w:tcW w:w="781" w:type="pct"/>
          </w:tcPr>
          <w:p w14:paraId="79923166" w14:textId="77777777" w:rsidR="00FA2D1D" w:rsidRPr="003D07E0" w:rsidRDefault="00FA2D1D" w:rsidP="0026351F">
            <w:pPr>
              <w:pStyle w:val="TAL"/>
              <w:rPr>
                <w:ins w:id="3658" w:author="C1-254011" w:date="2025-05-26T09:13:00Z"/>
              </w:rPr>
            </w:pPr>
          </w:p>
        </w:tc>
        <w:tc>
          <w:tcPr>
            <w:tcW w:w="223" w:type="pct"/>
          </w:tcPr>
          <w:p w14:paraId="787E0E29" w14:textId="77777777" w:rsidR="00FA2D1D" w:rsidRPr="003D07E0" w:rsidRDefault="00FA2D1D" w:rsidP="0026351F">
            <w:pPr>
              <w:pStyle w:val="TAC"/>
              <w:rPr>
                <w:ins w:id="3659" w:author="C1-254011" w:date="2025-05-26T09:13:00Z"/>
              </w:rPr>
            </w:pPr>
          </w:p>
        </w:tc>
        <w:tc>
          <w:tcPr>
            <w:tcW w:w="595" w:type="pct"/>
          </w:tcPr>
          <w:p w14:paraId="16F241B2" w14:textId="77777777" w:rsidR="00FA2D1D" w:rsidRPr="003D07E0" w:rsidRDefault="00FA2D1D" w:rsidP="0026351F">
            <w:pPr>
              <w:pStyle w:val="TAC"/>
              <w:rPr>
                <w:ins w:id="3660" w:author="C1-254011" w:date="2025-05-26T09:13:00Z"/>
              </w:rPr>
            </w:pPr>
          </w:p>
        </w:tc>
        <w:tc>
          <w:tcPr>
            <w:tcW w:w="1861" w:type="pct"/>
            <w:shd w:val="clear" w:color="auto" w:fill="auto"/>
          </w:tcPr>
          <w:p w14:paraId="66CEF472" w14:textId="77777777" w:rsidR="00FA2D1D" w:rsidRPr="003D07E0" w:rsidRDefault="00FA2D1D" w:rsidP="0026351F">
            <w:pPr>
              <w:pStyle w:val="TAL"/>
              <w:rPr>
                <w:ins w:id="3661" w:author="C1-254011" w:date="2025-05-26T09:13:00Z"/>
              </w:rPr>
            </w:pPr>
          </w:p>
        </w:tc>
        <w:tc>
          <w:tcPr>
            <w:tcW w:w="713" w:type="pct"/>
          </w:tcPr>
          <w:p w14:paraId="2C84AEC1" w14:textId="77777777" w:rsidR="00FA2D1D" w:rsidRPr="003D07E0" w:rsidRDefault="00FA2D1D" w:rsidP="0026351F">
            <w:pPr>
              <w:pStyle w:val="TAL"/>
              <w:rPr>
                <w:ins w:id="3662" w:author="C1-254011" w:date="2025-05-26T09:13:00Z"/>
              </w:rPr>
            </w:pPr>
          </w:p>
        </w:tc>
      </w:tr>
    </w:tbl>
    <w:p w14:paraId="6413F5C8" w14:textId="77777777" w:rsidR="00FA2D1D" w:rsidRPr="003D07E0" w:rsidRDefault="00FA2D1D" w:rsidP="00FA2D1D">
      <w:pPr>
        <w:rPr>
          <w:ins w:id="3663" w:author="C1-254011" w:date="2025-05-26T09:13:00Z"/>
        </w:rPr>
      </w:pPr>
    </w:p>
    <w:p w14:paraId="6CC8DE48" w14:textId="6DB1CC2E" w:rsidR="00FA2D1D" w:rsidRPr="003D07E0" w:rsidRDefault="00FA2D1D" w:rsidP="00FA2D1D">
      <w:pPr>
        <w:rPr>
          <w:ins w:id="3664" w:author="C1-254011" w:date="2025-05-26T09:13:00Z"/>
        </w:rPr>
      </w:pPr>
      <w:ins w:id="3665" w:author="C1-254011" w:date="2025-05-26T09:13:00Z">
        <w:r w:rsidRPr="003D07E0">
          <w:t>This method shall support the request data structures specified in table 6</w:t>
        </w:r>
      </w:ins>
      <w:ins w:id="3666" w:author="C1-254011" w:date="2025-05-26T09:18:00Z">
        <w:r>
          <w:t>.13</w:t>
        </w:r>
      </w:ins>
      <w:ins w:id="3667" w:author="C1-254011" w:date="2025-05-26T09:13:00Z">
        <w:r w:rsidRPr="003D07E0">
          <w:t>.3.2.3.1-2 and the response data structures and response codes specified in table 6</w:t>
        </w:r>
      </w:ins>
      <w:ins w:id="3668" w:author="C1-254011" w:date="2025-05-26T09:18:00Z">
        <w:r>
          <w:t>.13</w:t>
        </w:r>
      </w:ins>
      <w:ins w:id="3669" w:author="C1-254011" w:date="2025-05-26T09:13:00Z">
        <w:r w:rsidRPr="003D07E0">
          <w:t>.3.2.3.1-3.</w:t>
        </w:r>
      </w:ins>
    </w:p>
    <w:p w14:paraId="71046E2F" w14:textId="7EA89A41" w:rsidR="00FA2D1D" w:rsidRPr="003D07E0" w:rsidRDefault="00FA2D1D" w:rsidP="00FA2D1D">
      <w:pPr>
        <w:pStyle w:val="TH"/>
        <w:rPr>
          <w:ins w:id="3670" w:author="C1-254011" w:date="2025-05-26T09:13:00Z"/>
        </w:rPr>
      </w:pPr>
      <w:ins w:id="3671" w:author="C1-254011" w:date="2025-05-26T09:13:00Z">
        <w:r w:rsidRPr="003D07E0">
          <w:t>Table 6</w:t>
        </w:r>
      </w:ins>
      <w:ins w:id="3672" w:author="C1-254011" w:date="2025-05-26T09:18:00Z">
        <w:r>
          <w:t>.13</w:t>
        </w:r>
      </w:ins>
      <w:ins w:id="3673" w:author="C1-254011" w:date="2025-05-26T09:13:00Z">
        <w:r w:rsidRPr="003D07E0">
          <w:t>.3.2.3.1-2: Data structures supported by the POS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FA2D1D" w:rsidRPr="003D07E0" w14:paraId="5881B4A5" w14:textId="77777777" w:rsidTr="0026351F">
        <w:trPr>
          <w:jc w:val="center"/>
          <w:ins w:id="3674" w:author="C1-254011" w:date="2025-05-26T09:13:00Z"/>
        </w:trPr>
        <w:tc>
          <w:tcPr>
            <w:tcW w:w="2212" w:type="dxa"/>
            <w:shd w:val="clear" w:color="auto" w:fill="C0C0C0"/>
          </w:tcPr>
          <w:p w14:paraId="5203EEFE" w14:textId="77777777" w:rsidR="00FA2D1D" w:rsidRPr="003D07E0" w:rsidRDefault="00FA2D1D" w:rsidP="0026351F">
            <w:pPr>
              <w:pStyle w:val="TAH"/>
              <w:rPr>
                <w:ins w:id="3675" w:author="C1-254011" w:date="2025-05-26T09:13:00Z"/>
              </w:rPr>
            </w:pPr>
            <w:ins w:id="3676" w:author="C1-254011" w:date="2025-05-26T09:13:00Z">
              <w:r w:rsidRPr="003D07E0">
                <w:t>Data type</w:t>
              </w:r>
            </w:ins>
          </w:p>
        </w:tc>
        <w:tc>
          <w:tcPr>
            <w:tcW w:w="426" w:type="dxa"/>
            <w:shd w:val="clear" w:color="auto" w:fill="C0C0C0"/>
          </w:tcPr>
          <w:p w14:paraId="7BF47218" w14:textId="77777777" w:rsidR="00FA2D1D" w:rsidRPr="003D07E0" w:rsidRDefault="00FA2D1D" w:rsidP="0026351F">
            <w:pPr>
              <w:pStyle w:val="TAH"/>
              <w:rPr>
                <w:ins w:id="3677" w:author="C1-254011" w:date="2025-05-26T09:13:00Z"/>
              </w:rPr>
            </w:pPr>
            <w:ins w:id="3678" w:author="C1-254011" w:date="2025-05-26T09:13:00Z">
              <w:r w:rsidRPr="003D07E0">
                <w:t>P</w:t>
              </w:r>
            </w:ins>
          </w:p>
        </w:tc>
        <w:tc>
          <w:tcPr>
            <w:tcW w:w="1134" w:type="dxa"/>
            <w:shd w:val="clear" w:color="auto" w:fill="C0C0C0"/>
          </w:tcPr>
          <w:p w14:paraId="6BC9EB2B" w14:textId="77777777" w:rsidR="00FA2D1D" w:rsidRPr="003D07E0" w:rsidRDefault="00FA2D1D" w:rsidP="0026351F">
            <w:pPr>
              <w:pStyle w:val="TAH"/>
              <w:rPr>
                <w:ins w:id="3679" w:author="C1-254011" w:date="2025-05-26T09:13:00Z"/>
              </w:rPr>
            </w:pPr>
            <w:ins w:id="3680" w:author="C1-254011" w:date="2025-05-26T09:13:00Z">
              <w:r w:rsidRPr="003D07E0">
                <w:t>Cardinality</w:t>
              </w:r>
            </w:ins>
          </w:p>
        </w:tc>
        <w:tc>
          <w:tcPr>
            <w:tcW w:w="5755" w:type="dxa"/>
            <w:shd w:val="clear" w:color="auto" w:fill="C0C0C0"/>
            <w:vAlign w:val="center"/>
          </w:tcPr>
          <w:p w14:paraId="3C4FB28E" w14:textId="77777777" w:rsidR="00FA2D1D" w:rsidRPr="003D07E0" w:rsidRDefault="00FA2D1D" w:rsidP="0026351F">
            <w:pPr>
              <w:pStyle w:val="TAH"/>
              <w:rPr>
                <w:ins w:id="3681" w:author="C1-254011" w:date="2025-05-26T09:13:00Z"/>
              </w:rPr>
            </w:pPr>
            <w:ins w:id="3682" w:author="C1-254011" w:date="2025-05-26T09:13:00Z">
              <w:r w:rsidRPr="003D07E0">
                <w:t>Description</w:t>
              </w:r>
            </w:ins>
          </w:p>
        </w:tc>
      </w:tr>
      <w:tr w:rsidR="00FA2D1D" w:rsidRPr="003D07E0" w14:paraId="1A0259A8" w14:textId="77777777" w:rsidTr="0026351F">
        <w:trPr>
          <w:jc w:val="center"/>
          <w:ins w:id="3683" w:author="C1-254011" w:date="2025-05-26T09:13:00Z"/>
        </w:trPr>
        <w:tc>
          <w:tcPr>
            <w:tcW w:w="2212" w:type="dxa"/>
            <w:shd w:val="clear" w:color="auto" w:fill="auto"/>
          </w:tcPr>
          <w:p w14:paraId="02FC0D97" w14:textId="77777777" w:rsidR="00FA2D1D" w:rsidRPr="003D07E0" w:rsidRDefault="00FA2D1D" w:rsidP="0026351F">
            <w:pPr>
              <w:pStyle w:val="TAL"/>
              <w:rPr>
                <w:ins w:id="3684" w:author="C1-254011" w:date="2025-05-26T09:13:00Z"/>
              </w:rPr>
            </w:pPr>
            <w:ins w:id="3685" w:author="C1-254011" w:date="2025-05-26T09:13:00Z">
              <w:r w:rsidRPr="003D07E0">
                <w:t>AimleMLModelRetrieval</w:t>
              </w:r>
              <w:r>
                <w:t>SubReq</w:t>
              </w:r>
            </w:ins>
          </w:p>
        </w:tc>
        <w:tc>
          <w:tcPr>
            <w:tcW w:w="426" w:type="dxa"/>
          </w:tcPr>
          <w:p w14:paraId="1AA1FFB2" w14:textId="77777777" w:rsidR="00FA2D1D" w:rsidRPr="003D07E0" w:rsidRDefault="00FA2D1D" w:rsidP="0026351F">
            <w:pPr>
              <w:pStyle w:val="TAC"/>
              <w:rPr>
                <w:ins w:id="3686" w:author="C1-254011" w:date="2025-05-26T09:13:00Z"/>
              </w:rPr>
            </w:pPr>
            <w:ins w:id="3687" w:author="C1-254011" w:date="2025-05-26T09:13:00Z">
              <w:r w:rsidRPr="003D07E0">
                <w:t>M</w:t>
              </w:r>
            </w:ins>
          </w:p>
        </w:tc>
        <w:tc>
          <w:tcPr>
            <w:tcW w:w="1134" w:type="dxa"/>
          </w:tcPr>
          <w:p w14:paraId="53DB1F17" w14:textId="77777777" w:rsidR="00FA2D1D" w:rsidRPr="003D07E0" w:rsidRDefault="00FA2D1D" w:rsidP="0026351F">
            <w:pPr>
              <w:pStyle w:val="TAC"/>
              <w:rPr>
                <w:ins w:id="3688" w:author="C1-254011" w:date="2025-05-26T09:13:00Z"/>
              </w:rPr>
            </w:pPr>
            <w:ins w:id="3689" w:author="C1-254011" w:date="2025-05-26T09:13:00Z">
              <w:r w:rsidRPr="003D07E0">
                <w:t>1</w:t>
              </w:r>
            </w:ins>
          </w:p>
        </w:tc>
        <w:tc>
          <w:tcPr>
            <w:tcW w:w="5755" w:type="dxa"/>
            <w:shd w:val="clear" w:color="auto" w:fill="auto"/>
          </w:tcPr>
          <w:p w14:paraId="18449484" w14:textId="77777777" w:rsidR="00FA2D1D" w:rsidRPr="003D07E0" w:rsidRDefault="00FA2D1D" w:rsidP="0026351F">
            <w:pPr>
              <w:pStyle w:val="TAL"/>
              <w:rPr>
                <w:ins w:id="3690" w:author="C1-254011" w:date="2025-05-26T09:13:00Z"/>
              </w:rPr>
            </w:pPr>
            <w:ins w:id="3691" w:author="C1-254011" w:date="2025-05-26T09:13:00Z">
              <w:r w:rsidRPr="003D07E0">
                <w:t xml:space="preserve">Contains information for ML </w:t>
              </w:r>
              <w:r>
                <w:t>m</w:t>
              </w:r>
              <w:r w:rsidRPr="003D07E0">
                <w:t xml:space="preserve">odel retrieval </w:t>
              </w:r>
              <w:r>
                <w:t xml:space="preserve">subscription resource </w:t>
              </w:r>
              <w:r w:rsidRPr="003D07E0">
                <w:t>including requestor identifier along with security credentials and may include ML model retrieval filters.</w:t>
              </w:r>
            </w:ins>
          </w:p>
        </w:tc>
      </w:tr>
    </w:tbl>
    <w:p w14:paraId="6736435E" w14:textId="77777777" w:rsidR="00FA2D1D" w:rsidRPr="003D07E0" w:rsidRDefault="00FA2D1D" w:rsidP="00FA2D1D">
      <w:pPr>
        <w:rPr>
          <w:ins w:id="3692" w:author="C1-254011" w:date="2025-05-26T09:13:00Z"/>
        </w:rPr>
      </w:pPr>
    </w:p>
    <w:p w14:paraId="27C355FA" w14:textId="33D3A37C" w:rsidR="00FA2D1D" w:rsidRPr="003D07E0" w:rsidRDefault="00FA2D1D" w:rsidP="00FA2D1D">
      <w:pPr>
        <w:pStyle w:val="TH"/>
        <w:rPr>
          <w:ins w:id="3693" w:author="C1-254011" w:date="2025-05-26T09:13:00Z"/>
        </w:rPr>
      </w:pPr>
      <w:ins w:id="3694" w:author="C1-254011" w:date="2025-05-26T09:13:00Z">
        <w:r w:rsidRPr="003D07E0">
          <w:lastRenderedPageBreak/>
          <w:t>Table 6</w:t>
        </w:r>
      </w:ins>
      <w:ins w:id="3695" w:author="C1-254011" w:date="2025-05-26T09:18:00Z">
        <w:r>
          <w:t>.13</w:t>
        </w:r>
      </w:ins>
      <w:ins w:id="3696" w:author="C1-254011" w:date="2025-05-26T09:13:00Z">
        <w:r w:rsidRPr="003D07E0">
          <w:t>.3.2.3.1-3: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FA2D1D" w:rsidRPr="003D07E0" w14:paraId="5D39A5FE" w14:textId="77777777" w:rsidTr="0026351F">
        <w:trPr>
          <w:jc w:val="center"/>
          <w:ins w:id="3697" w:author="C1-254011" w:date="2025-05-26T09:13:00Z"/>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0BC60FB8" w14:textId="77777777" w:rsidR="00FA2D1D" w:rsidRPr="003D07E0" w:rsidRDefault="00FA2D1D" w:rsidP="0026351F">
            <w:pPr>
              <w:pStyle w:val="TAH"/>
              <w:rPr>
                <w:ins w:id="3698" w:author="C1-254011" w:date="2025-05-26T09:13:00Z"/>
              </w:rPr>
            </w:pPr>
            <w:ins w:id="3699" w:author="C1-254011" w:date="2025-05-26T09:13:00Z">
              <w:r w:rsidRPr="003D07E0">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855CCA7" w14:textId="77777777" w:rsidR="00FA2D1D" w:rsidRPr="003D07E0" w:rsidRDefault="00FA2D1D" w:rsidP="0026351F">
            <w:pPr>
              <w:pStyle w:val="TAH"/>
              <w:rPr>
                <w:ins w:id="3700" w:author="C1-254011" w:date="2025-05-26T09:13:00Z"/>
              </w:rPr>
            </w:pPr>
            <w:ins w:id="3701" w:author="C1-254011" w:date="2025-05-26T09:13:00Z">
              <w:r w:rsidRPr="003D07E0">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1E98EF19" w14:textId="77777777" w:rsidR="00FA2D1D" w:rsidRPr="003D07E0" w:rsidRDefault="00FA2D1D" w:rsidP="0026351F">
            <w:pPr>
              <w:pStyle w:val="TAH"/>
              <w:rPr>
                <w:ins w:id="3702" w:author="C1-254011" w:date="2025-05-26T09:13:00Z"/>
              </w:rPr>
            </w:pPr>
            <w:ins w:id="3703" w:author="C1-254011" w:date="2025-05-26T09:13:00Z">
              <w:r w:rsidRPr="003D07E0">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C19500C" w14:textId="77777777" w:rsidR="00FA2D1D" w:rsidRPr="003D07E0" w:rsidRDefault="00FA2D1D" w:rsidP="0026351F">
            <w:pPr>
              <w:pStyle w:val="TAH"/>
              <w:rPr>
                <w:ins w:id="3704" w:author="C1-254011" w:date="2025-05-26T09:13:00Z"/>
              </w:rPr>
            </w:pPr>
            <w:ins w:id="3705" w:author="C1-254011" w:date="2025-05-26T09:13:00Z">
              <w:r w:rsidRPr="003D07E0">
                <w:t>Response codes</w:t>
              </w:r>
            </w:ins>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220BE85" w14:textId="77777777" w:rsidR="00FA2D1D" w:rsidRPr="003D07E0" w:rsidRDefault="00FA2D1D" w:rsidP="0026351F">
            <w:pPr>
              <w:pStyle w:val="TAH"/>
              <w:rPr>
                <w:ins w:id="3706" w:author="C1-254011" w:date="2025-05-26T09:13:00Z"/>
              </w:rPr>
            </w:pPr>
            <w:ins w:id="3707" w:author="C1-254011" w:date="2025-05-26T09:13:00Z">
              <w:r w:rsidRPr="003D07E0">
                <w:t>Description</w:t>
              </w:r>
            </w:ins>
          </w:p>
        </w:tc>
      </w:tr>
      <w:tr w:rsidR="00FA2D1D" w:rsidRPr="003D07E0" w14:paraId="56BE07F1" w14:textId="77777777" w:rsidTr="0026351F">
        <w:trPr>
          <w:jc w:val="center"/>
          <w:ins w:id="3708" w:author="C1-254011" w:date="2025-05-26T09:13: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7A1EB87" w14:textId="77777777" w:rsidR="00FA2D1D" w:rsidRPr="003D07E0" w:rsidRDefault="00FA2D1D" w:rsidP="0026351F">
            <w:pPr>
              <w:pStyle w:val="TAL"/>
              <w:rPr>
                <w:ins w:id="3709" w:author="C1-254011" w:date="2025-05-26T09:13:00Z"/>
              </w:rPr>
            </w:pPr>
            <w:ins w:id="3710" w:author="C1-254011" w:date="2025-05-26T09:13:00Z">
              <w:r w:rsidRPr="003D07E0">
                <w:t>AimleMLModelRetrieval</w:t>
              </w:r>
              <w:r>
                <w:t>SubRsp</w:t>
              </w:r>
            </w:ins>
          </w:p>
        </w:tc>
        <w:tc>
          <w:tcPr>
            <w:tcW w:w="221" w:type="pct"/>
            <w:tcBorders>
              <w:top w:val="single" w:sz="6" w:space="0" w:color="auto"/>
              <w:left w:val="single" w:sz="6" w:space="0" w:color="auto"/>
              <w:bottom w:val="single" w:sz="6" w:space="0" w:color="auto"/>
              <w:right w:val="single" w:sz="6" w:space="0" w:color="auto"/>
            </w:tcBorders>
          </w:tcPr>
          <w:p w14:paraId="69D53CE2" w14:textId="77777777" w:rsidR="00FA2D1D" w:rsidRPr="003D07E0" w:rsidRDefault="00FA2D1D" w:rsidP="0026351F">
            <w:pPr>
              <w:pStyle w:val="TAC"/>
              <w:rPr>
                <w:ins w:id="3711" w:author="C1-254011" w:date="2025-05-26T09:13:00Z"/>
              </w:rPr>
            </w:pPr>
            <w:ins w:id="3712" w:author="C1-254011" w:date="2025-05-26T09:13:00Z">
              <w:r w:rsidRPr="003D07E0">
                <w:t>M</w:t>
              </w:r>
            </w:ins>
          </w:p>
        </w:tc>
        <w:tc>
          <w:tcPr>
            <w:tcW w:w="663" w:type="pct"/>
            <w:tcBorders>
              <w:top w:val="single" w:sz="6" w:space="0" w:color="auto"/>
              <w:left w:val="single" w:sz="6" w:space="0" w:color="auto"/>
              <w:bottom w:val="single" w:sz="6" w:space="0" w:color="auto"/>
              <w:right w:val="single" w:sz="6" w:space="0" w:color="auto"/>
            </w:tcBorders>
          </w:tcPr>
          <w:p w14:paraId="348D95B3" w14:textId="77777777" w:rsidR="00FA2D1D" w:rsidRPr="003D07E0" w:rsidRDefault="00FA2D1D" w:rsidP="0026351F">
            <w:pPr>
              <w:pStyle w:val="TAC"/>
              <w:rPr>
                <w:ins w:id="3713" w:author="C1-254011" w:date="2025-05-26T09:13:00Z"/>
              </w:rPr>
            </w:pPr>
            <w:ins w:id="3714" w:author="C1-254011" w:date="2025-05-26T09:13:00Z">
              <w:r w:rsidRPr="003D07E0">
                <w:t>1</w:t>
              </w:r>
            </w:ins>
          </w:p>
        </w:tc>
        <w:tc>
          <w:tcPr>
            <w:tcW w:w="1105" w:type="pct"/>
            <w:tcBorders>
              <w:top w:val="single" w:sz="6" w:space="0" w:color="auto"/>
              <w:left w:val="single" w:sz="6" w:space="0" w:color="auto"/>
              <w:bottom w:val="single" w:sz="6" w:space="0" w:color="auto"/>
              <w:right w:val="single" w:sz="6" w:space="0" w:color="auto"/>
            </w:tcBorders>
          </w:tcPr>
          <w:p w14:paraId="36B4C793" w14:textId="77777777" w:rsidR="00FA2D1D" w:rsidRPr="003D07E0" w:rsidRDefault="00FA2D1D" w:rsidP="0026351F">
            <w:pPr>
              <w:pStyle w:val="TAL"/>
              <w:rPr>
                <w:ins w:id="3715" w:author="C1-254011" w:date="2025-05-26T09:13:00Z"/>
              </w:rPr>
            </w:pPr>
            <w:ins w:id="3716" w:author="C1-254011" w:date="2025-05-26T09:13:00Z">
              <w:r w:rsidRPr="003D07E0">
                <w:t>201 Created</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0591A2F" w14:textId="77777777" w:rsidR="00FA2D1D" w:rsidRPr="003D07E0" w:rsidRDefault="00FA2D1D" w:rsidP="0026351F">
            <w:pPr>
              <w:pStyle w:val="TAL"/>
              <w:rPr>
                <w:ins w:id="3717" w:author="C1-254011" w:date="2025-05-26T09:13:00Z"/>
              </w:rPr>
            </w:pPr>
            <w:ins w:id="3718" w:author="C1-254011" w:date="2025-05-26T09:13:00Z">
              <w:r w:rsidRPr="003D07E0">
                <w:t>Successful case.</w:t>
              </w:r>
            </w:ins>
          </w:p>
          <w:p w14:paraId="054E575E" w14:textId="77777777" w:rsidR="00FA2D1D" w:rsidRPr="003D07E0" w:rsidRDefault="00FA2D1D" w:rsidP="0026351F">
            <w:pPr>
              <w:pStyle w:val="TAL"/>
              <w:rPr>
                <w:ins w:id="3719" w:author="C1-254011" w:date="2025-05-26T09:13:00Z"/>
              </w:rPr>
            </w:pPr>
            <w:ins w:id="3720" w:author="C1-254011" w:date="2025-05-26T09:13:00Z">
              <w:r w:rsidRPr="003D07E0">
                <w:t>An individual AIMLE</w:t>
              </w:r>
              <w:r w:rsidRPr="003D07E0">
                <w:rPr>
                  <w:lang w:eastAsia="zh-CN"/>
                </w:rPr>
                <w:t xml:space="preserve"> ML </w:t>
              </w:r>
              <w:r>
                <w:rPr>
                  <w:lang w:eastAsia="zh-CN"/>
                </w:rPr>
                <w:t>m</w:t>
              </w:r>
              <w:r w:rsidRPr="003D07E0">
                <w:rPr>
                  <w:lang w:eastAsia="zh-CN"/>
                </w:rPr>
                <w:t xml:space="preserve">odel </w:t>
              </w:r>
              <w:r>
                <w:rPr>
                  <w:lang w:eastAsia="zh-CN"/>
                </w:rPr>
                <w:t>r</w:t>
              </w:r>
              <w:r w:rsidRPr="003D07E0">
                <w:rPr>
                  <w:lang w:eastAsia="zh-CN"/>
                </w:rPr>
                <w:t xml:space="preserve">etrieval </w:t>
              </w:r>
              <w:r>
                <w:rPr>
                  <w:lang w:eastAsia="zh-CN"/>
                </w:rPr>
                <w:t xml:space="preserve">subscription </w:t>
              </w:r>
              <w:r w:rsidRPr="003D07E0">
                <w:rPr>
                  <w:lang w:eastAsia="zh-CN"/>
                </w:rPr>
                <w:t>resource created successful</w:t>
              </w:r>
              <w:r w:rsidRPr="003D07E0">
                <w:t>.</w:t>
              </w:r>
            </w:ins>
          </w:p>
          <w:p w14:paraId="297A5FE8" w14:textId="77777777" w:rsidR="00FA2D1D" w:rsidRPr="003D07E0" w:rsidRDefault="00FA2D1D" w:rsidP="0026351F">
            <w:pPr>
              <w:pStyle w:val="TAL"/>
              <w:rPr>
                <w:ins w:id="3721" w:author="C1-254011" w:date="2025-05-26T09:13:00Z"/>
              </w:rPr>
            </w:pPr>
            <w:ins w:id="3722" w:author="C1-254011" w:date="2025-05-26T09:13:00Z">
              <w:r w:rsidRPr="003D07E0">
                <w:t>The URI of the created resource shall be returned in the location HTTP header.</w:t>
              </w:r>
            </w:ins>
          </w:p>
        </w:tc>
      </w:tr>
      <w:tr w:rsidR="00FA2D1D" w:rsidRPr="003D07E0" w14:paraId="644675F3" w14:textId="77777777" w:rsidTr="0026351F">
        <w:trPr>
          <w:jc w:val="center"/>
          <w:ins w:id="3723" w:author="C1-254011" w:date="2025-05-26T09:13: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53439F63" w14:textId="77777777" w:rsidR="00FA2D1D" w:rsidRPr="003D07E0" w:rsidRDefault="00FA2D1D" w:rsidP="0026351F">
            <w:pPr>
              <w:pStyle w:val="TAN"/>
              <w:rPr>
                <w:ins w:id="3724" w:author="C1-254011" w:date="2025-05-26T09:13:00Z"/>
              </w:rPr>
            </w:pPr>
            <w:ins w:id="3725" w:author="C1-254011" w:date="2025-05-26T09:13:00Z">
              <w:r w:rsidRPr="003D07E0">
                <w:t>NOTE:</w:t>
              </w:r>
              <w:r w:rsidRPr="003D07E0">
                <w:tab/>
                <w:t>The mandatory HTTP error status codes for the HTTP POST method listed in table 5.2.6-1 of 3GPP TS 29.122 [5] also apply.</w:t>
              </w:r>
            </w:ins>
          </w:p>
        </w:tc>
      </w:tr>
    </w:tbl>
    <w:p w14:paraId="7E27D513" w14:textId="77777777" w:rsidR="00FA2D1D" w:rsidRPr="003D07E0" w:rsidRDefault="00FA2D1D" w:rsidP="00FA2D1D">
      <w:pPr>
        <w:rPr>
          <w:ins w:id="3726" w:author="C1-254011" w:date="2025-05-26T09:13:00Z"/>
        </w:rPr>
      </w:pPr>
    </w:p>
    <w:p w14:paraId="59262606" w14:textId="042E89F7" w:rsidR="00FA2D1D" w:rsidRPr="003D07E0" w:rsidRDefault="00FA2D1D" w:rsidP="00FA2D1D">
      <w:pPr>
        <w:pStyle w:val="TH"/>
        <w:rPr>
          <w:ins w:id="3727" w:author="C1-254011" w:date="2025-05-26T09:13:00Z"/>
          <w:rFonts w:cs="Arial"/>
        </w:rPr>
      </w:pPr>
      <w:ins w:id="3728" w:author="C1-254011" w:date="2025-05-26T09:13:00Z">
        <w:r w:rsidRPr="003D07E0">
          <w:t>Table 6</w:t>
        </w:r>
      </w:ins>
      <w:ins w:id="3729" w:author="C1-254011" w:date="2025-05-26T09:18:00Z">
        <w:r>
          <w:t>.13</w:t>
        </w:r>
      </w:ins>
      <w:ins w:id="3730" w:author="C1-254011" w:date="2025-05-26T09:13:00Z">
        <w:r w:rsidRPr="003D07E0">
          <w:t>.3.2.3.1-4: Headers supported by the 201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FA2D1D" w:rsidRPr="003D07E0" w14:paraId="00BF284A" w14:textId="77777777" w:rsidTr="0026351F">
        <w:trPr>
          <w:jc w:val="center"/>
          <w:ins w:id="3731" w:author="C1-254011" w:date="2025-05-26T09:13:00Z"/>
        </w:trPr>
        <w:tc>
          <w:tcPr>
            <w:tcW w:w="982" w:type="pct"/>
            <w:shd w:val="clear" w:color="auto" w:fill="C0C0C0"/>
          </w:tcPr>
          <w:p w14:paraId="278D9237" w14:textId="77777777" w:rsidR="00FA2D1D" w:rsidRPr="003D07E0" w:rsidRDefault="00FA2D1D" w:rsidP="0026351F">
            <w:pPr>
              <w:pStyle w:val="TAH"/>
              <w:rPr>
                <w:ins w:id="3732" w:author="C1-254011" w:date="2025-05-26T09:13:00Z"/>
              </w:rPr>
            </w:pPr>
            <w:ins w:id="3733" w:author="C1-254011" w:date="2025-05-26T09:13:00Z">
              <w:r w:rsidRPr="003D07E0">
                <w:t>Name</w:t>
              </w:r>
            </w:ins>
          </w:p>
        </w:tc>
        <w:tc>
          <w:tcPr>
            <w:tcW w:w="790" w:type="pct"/>
            <w:shd w:val="clear" w:color="auto" w:fill="C0C0C0"/>
          </w:tcPr>
          <w:p w14:paraId="7D2F203E" w14:textId="77777777" w:rsidR="00FA2D1D" w:rsidRPr="003D07E0" w:rsidRDefault="00FA2D1D" w:rsidP="0026351F">
            <w:pPr>
              <w:pStyle w:val="TAH"/>
              <w:rPr>
                <w:ins w:id="3734" w:author="C1-254011" w:date="2025-05-26T09:13:00Z"/>
              </w:rPr>
            </w:pPr>
            <w:ins w:id="3735" w:author="C1-254011" w:date="2025-05-26T09:13:00Z">
              <w:r w:rsidRPr="003D07E0">
                <w:t>Data type</w:t>
              </w:r>
            </w:ins>
          </w:p>
        </w:tc>
        <w:tc>
          <w:tcPr>
            <w:tcW w:w="335" w:type="pct"/>
            <w:shd w:val="clear" w:color="auto" w:fill="C0C0C0"/>
          </w:tcPr>
          <w:p w14:paraId="13F4E9AE" w14:textId="77777777" w:rsidR="00FA2D1D" w:rsidRPr="003D07E0" w:rsidRDefault="00FA2D1D" w:rsidP="0026351F">
            <w:pPr>
              <w:pStyle w:val="TAH"/>
              <w:rPr>
                <w:ins w:id="3736" w:author="C1-254011" w:date="2025-05-26T09:13:00Z"/>
              </w:rPr>
            </w:pPr>
            <w:ins w:id="3737" w:author="C1-254011" w:date="2025-05-26T09:13:00Z">
              <w:r w:rsidRPr="003D07E0">
                <w:t>P</w:t>
              </w:r>
            </w:ins>
          </w:p>
        </w:tc>
        <w:tc>
          <w:tcPr>
            <w:tcW w:w="690" w:type="pct"/>
            <w:shd w:val="clear" w:color="auto" w:fill="C0C0C0"/>
          </w:tcPr>
          <w:p w14:paraId="35B57521" w14:textId="77777777" w:rsidR="00FA2D1D" w:rsidRPr="003D07E0" w:rsidRDefault="00FA2D1D" w:rsidP="0026351F">
            <w:pPr>
              <w:pStyle w:val="TAH"/>
              <w:rPr>
                <w:ins w:id="3738" w:author="C1-254011" w:date="2025-05-26T09:13:00Z"/>
              </w:rPr>
            </w:pPr>
            <w:ins w:id="3739" w:author="C1-254011" w:date="2025-05-26T09:13:00Z">
              <w:r w:rsidRPr="003D07E0">
                <w:t>Cardinality</w:t>
              </w:r>
            </w:ins>
          </w:p>
        </w:tc>
        <w:tc>
          <w:tcPr>
            <w:tcW w:w="2202" w:type="pct"/>
            <w:shd w:val="clear" w:color="auto" w:fill="C0C0C0"/>
            <w:vAlign w:val="center"/>
          </w:tcPr>
          <w:p w14:paraId="0D5B4051" w14:textId="77777777" w:rsidR="00FA2D1D" w:rsidRPr="003D07E0" w:rsidRDefault="00FA2D1D" w:rsidP="0026351F">
            <w:pPr>
              <w:pStyle w:val="TAH"/>
              <w:rPr>
                <w:ins w:id="3740" w:author="C1-254011" w:date="2025-05-26T09:13:00Z"/>
              </w:rPr>
            </w:pPr>
            <w:ins w:id="3741" w:author="C1-254011" w:date="2025-05-26T09:13:00Z">
              <w:r w:rsidRPr="003D07E0">
                <w:t>Description</w:t>
              </w:r>
            </w:ins>
          </w:p>
        </w:tc>
      </w:tr>
      <w:tr w:rsidR="00FA2D1D" w:rsidRPr="003D07E0" w14:paraId="5083C4F8" w14:textId="77777777" w:rsidTr="0026351F">
        <w:trPr>
          <w:jc w:val="center"/>
          <w:ins w:id="3742" w:author="C1-254011" w:date="2025-05-26T09:13:00Z"/>
        </w:trPr>
        <w:tc>
          <w:tcPr>
            <w:tcW w:w="982" w:type="pct"/>
            <w:shd w:val="clear" w:color="auto" w:fill="auto"/>
          </w:tcPr>
          <w:p w14:paraId="40794F96" w14:textId="77777777" w:rsidR="00FA2D1D" w:rsidRPr="003D07E0" w:rsidRDefault="00FA2D1D" w:rsidP="0026351F">
            <w:pPr>
              <w:pStyle w:val="TAL"/>
              <w:rPr>
                <w:ins w:id="3743" w:author="C1-254011" w:date="2025-05-26T09:13:00Z"/>
              </w:rPr>
            </w:pPr>
            <w:ins w:id="3744" w:author="C1-254011" w:date="2025-05-26T09:13:00Z">
              <w:r w:rsidRPr="003D07E0">
                <w:t>Location</w:t>
              </w:r>
            </w:ins>
          </w:p>
        </w:tc>
        <w:tc>
          <w:tcPr>
            <w:tcW w:w="790" w:type="pct"/>
          </w:tcPr>
          <w:p w14:paraId="08EF09E2" w14:textId="77777777" w:rsidR="00FA2D1D" w:rsidRPr="003D07E0" w:rsidRDefault="00FA2D1D" w:rsidP="0026351F">
            <w:pPr>
              <w:pStyle w:val="TAL"/>
              <w:rPr>
                <w:ins w:id="3745" w:author="C1-254011" w:date="2025-05-26T09:13:00Z"/>
              </w:rPr>
            </w:pPr>
            <w:ins w:id="3746" w:author="C1-254011" w:date="2025-05-26T09:13:00Z">
              <w:r w:rsidRPr="003D07E0">
                <w:t>string</w:t>
              </w:r>
            </w:ins>
          </w:p>
        </w:tc>
        <w:tc>
          <w:tcPr>
            <w:tcW w:w="335" w:type="pct"/>
          </w:tcPr>
          <w:p w14:paraId="555AE09E" w14:textId="77777777" w:rsidR="00FA2D1D" w:rsidRPr="003D07E0" w:rsidRDefault="00FA2D1D" w:rsidP="0026351F">
            <w:pPr>
              <w:pStyle w:val="TAC"/>
              <w:rPr>
                <w:ins w:id="3747" w:author="C1-254011" w:date="2025-05-26T09:13:00Z"/>
              </w:rPr>
            </w:pPr>
            <w:ins w:id="3748" w:author="C1-254011" w:date="2025-05-26T09:13:00Z">
              <w:r w:rsidRPr="003D07E0">
                <w:t>M</w:t>
              </w:r>
            </w:ins>
          </w:p>
        </w:tc>
        <w:tc>
          <w:tcPr>
            <w:tcW w:w="690" w:type="pct"/>
          </w:tcPr>
          <w:p w14:paraId="1A67EC1C" w14:textId="77777777" w:rsidR="00FA2D1D" w:rsidRPr="003D07E0" w:rsidRDefault="00FA2D1D" w:rsidP="0026351F">
            <w:pPr>
              <w:pStyle w:val="TAC"/>
              <w:rPr>
                <w:ins w:id="3749" w:author="C1-254011" w:date="2025-05-26T09:13:00Z"/>
              </w:rPr>
            </w:pPr>
            <w:ins w:id="3750" w:author="C1-254011" w:date="2025-05-26T09:13:00Z">
              <w:r w:rsidRPr="003D07E0">
                <w:t>1</w:t>
              </w:r>
            </w:ins>
          </w:p>
        </w:tc>
        <w:tc>
          <w:tcPr>
            <w:tcW w:w="2202" w:type="pct"/>
            <w:shd w:val="clear" w:color="auto" w:fill="auto"/>
          </w:tcPr>
          <w:p w14:paraId="1FD9B86E" w14:textId="77777777" w:rsidR="00FA2D1D" w:rsidRPr="003D07E0" w:rsidRDefault="00FA2D1D" w:rsidP="0026351F">
            <w:pPr>
              <w:pStyle w:val="TAL"/>
              <w:rPr>
                <w:ins w:id="3751" w:author="C1-254011" w:date="2025-05-26T09:13:00Z"/>
              </w:rPr>
            </w:pPr>
            <w:ins w:id="3752" w:author="C1-254011" w:date="2025-05-26T09:13:00Z">
              <w:r w:rsidRPr="003D07E0">
                <w:t>Contains the URI of the newly created resource, according to the structure:</w:t>
              </w:r>
            </w:ins>
          </w:p>
          <w:p w14:paraId="7E8507A8" w14:textId="77777777" w:rsidR="00FA2D1D" w:rsidRPr="003D07E0" w:rsidRDefault="00FA2D1D" w:rsidP="0026351F">
            <w:pPr>
              <w:pStyle w:val="TAL"/>
              <w:rPr>
                <w:ins w:id="3753" w:author="C1-254011" w:date="2025-05-26T09:13:00Z"/>
              </w:rPr>
            </w:pPr>
            <w:ins w:id="3754" w:author="C1-254011" w:date="2025-05-26T09:13:00Z">
              <w:r w:rsidRPr="003D07E0">
                <w:t>{apiRoot}/aimles-mlm</w:t>
              </w:r>
              <w:r>
                <w:t>r</w:t>
              </w:r>
              <w:r w:rsidRPr="003D07E0">
                <w:t>/&lt;apiVersion&gt;/</w:t>
              </w:r>
              <w:r w:rsidRPr="003D07E0">
                <w:br/>
              </w:r>
              <w:r>
                <w:t>s</w:t>
              </w:r>
              <w:r w:rsidRPr="0021639D">
                <w:t>ubscription</w:t>
              </w:r>
            </w:ins>
          </w:p>
        </w:tc>
      </w:tr>
    </w:tbl>
    <w:p w14:paraId="6A28518E" w14:textId="77777777" w:rsidR="00FA2D1D" w:rsidRPr="003D07E0" w:rsidRDefault="00FA2D1D" w:rsidP="00FA2D1D">
      <w:pPr>
        <w:rPr>
          <w:ins w:id="3755" w:author="C1-254011" w:date="2025-05-26T09:13:00Z"/>
        </w:rPr>
      </w:pPr>
    </w:p>
    <w:p w14:paraId="27CDB145" w14:textId="4943F558" w:rsidR="00FA2D1D" w:rsidRPr="003D07E0" w:rsidRDefault="00FA2D1D" w:rsidP="00FA2D1D">
      <w:pPr>
        <w:pStyle w:val="Heading4"/>
        <w:rPr>
          <w:ins w:id="3756" w:author="C1-254011" w:date="2025-05-26T09:13:00Z"/>
          <w:lang w:val="en-US"/>
        </w:rPr>
      </w:pPr>
      <w:bookmarkStart w:id="3757" w:name="_Toc199145767"/>
      <w:ins w:id="3758" w:author="C1-254011" w:date="2025-05-26T09:13:00Z">
        <w:r w:rsidRPr="003D07E0">
          <w:rPr>
            <w:lang w:val="en-US"/>
          </w:rPr>
          <w:t>6</w:t>
        </w:r>
      </w:ins>
      <w:ins w:id="3759" w:author="C1-254011" w:date="2025-05-26T09:18:00Z">
        <w:r>
          <w:rPr>
            <w:lang w:val="en-US"/>
          </w:rPr>
          <w:t>.13</w:t>
        </w:r>
      </w:ins>
      <w:ins w:id="3760" w:author="C1-254011" w:date="2025-05-26T09:13:00Z">
        <w:r w:rsidRPr="003D07E0">
          <w:rPr>
            <w:lang w:val="en-US"/>
          </w:rPr>
          <w:t>.3.3</w:t>
        </w:r>
        <w:r w:rsidRPr="003D07E0">
          <w:rPr>
            <w:lang w:val="en-US"/>
          </w:rPr>
          <w:tab/>
          <w:t>Resource: Individual AIMLE</w:t>
        </w:r>
        <w:r w:rsidRPr="003D07E0">
          <w:rPr>
            <w:lang w:val="en-US" w:eastAsia="zh-CN"/>
          </w:rPr>
          <w:t xml:space="preserve"> </w:t>
        </w:r>
        <w:r w:rsidRPr="003D07E0">
          <w:rPr>
            <w:lang w:val="en-US"/>
          </w:rPr>
          <w:t>ML</w:t>
        </w:r>
        <w:r>
          <w:rPr>
            <w:lang w:val="en-US"/>
          </w:rPr>
          <w:t xml:space="preserve"> </w:t>
        </w:r>
        <w:r w:rsidRPr="003D07E0">
          <w:rPr>
            <w:lang w:val="en-US"/>
          </w:rPr>
          <w:t>Model</w:t>
        </w:r>
        <w:r>
          <w:rPr>
            <w:lang w:val="en-US"/>
          </w:rPr>
          <w:t xml:space="preserve"> </w:t>
        </w:r>
        <w:r w:rsidRPr="003D07E0">
          <w:rPr>
            <w:lang w:val="en-US"/>
          </w:rPr>
          <w:t>Retrieval</w:t>
        </w:r>
        <w:r>
          <w:rPr>
            <w:lang w:val="en-US"/>
          </w:rPr>
          <w:t xml:space="preserve"> Subscription</w:t>
        </w:r>
        <w:bookmarkEnd w:id="3757"/>
      </w:ins>
    </w:p>
    <w:p w14:paraId="19166123" w14:textId="51B0C888" w:rsidR="00FA2D1D" w:rsidRPr="003D07E0" w:rsidRDefault="00FA2D1D" w:rsidP="00FA2D1D">
      <w:pPr>
        <w:pStyle w:val="Heading5"/>
        <w:rPr>
          <w:ins w:id="3761" w:author="C1-254011" w:date="2025-05-26T09:13:00Z"/>
          <w:lang w:val="en-US"/>
        </w:rPr>
      </w:pPr>
      <w:bookmarkStart w:id="3762" w:name="_Toc199145768"/>
      <w:ins w:id="3763" w:author="C1-254011" w:date="2025-05-26T09:13:00Z">
        <w:r w:rsidRPr="003D07E0">
          <w:rPr>
            <w:lang w:val="en-US"/>
          </w:rPr>
          <w:t>6</w:t>
        </w:r>
      </w:ins>
      <w:ins w:id="3764" w:author="C1-254011" w:date="2025-05-26T09:18:00Z">
        <w:r>
          <w:rPr>
            <w:lang w:val="en-US"/>
          </w:rPr>
          <w:t>.13</w:t>
        </w:r>
      </w:ins>
      <w:ins w:id="3765" w:author="C1-254011" w:date="2025-05-26T09:13:00Z">
        <w:r w:rsidRPr="003D07E0">
          <w:rPr>
            <w:lang w:val="en-US"/>
          </w:rPr>
          <w:t>.3.3.1</w:t>
        </w:r>
        <w:r w:rsidRPr="003D07E0">
          <w:rPr>
            <w:lang w:val="en-US"/>
          </w:rPr>
          <w:tab/>
          <w:t>Description</w:t>
        </w:r>
        <w:bookmarkEnd w:id="3762"/>
      </w:ins>
    </w:p>
    <w:p w14:paraId="0A99309E" w14:textId="77777777" w:rsidR="00FA2D1D" w:rsidRPr="003D07E0" w:rsidRDefault="00FA2D1D" w:rsidP="00FA2D1D">
      <w:pPr>
        <w:rPr>
          <w:ins w:id="3766" w:author="C1-254011" w:date="2025-05-26T09:13:00Z"/>
          <w:lang w:eastAsia="zh-CN"/>
        </w:rPr>
      </w:pPr>
      <w:ins w:id="3767" w:author="C1-254011" w:date="2025-05-26T09:13:00Z">
        <w:r w:rsidRPr="003D07E0">
          <w:rPr>
            <w:lang w:eastAsia="zh-CN"/>
          </w:rPr>
          <w:t xml:space="preserve">This resource represents an individual </w:t>
        </w:r>
        <w:r w:rsidRPr="003D07E0">
          <w:t>AIMLE ML</w:t>
        </w:r>
        <w:r>
          <w:t xml:space="preserve"> </w:t>
        </w:r>
        <w:r w:rsidRPr="003D07E0">
          <w:t>Model</w:t>
        </w:r>
        <w:r>
          <w:t xml:space="preserve"> </w:t>
        </w:r>
        <w:r w:rsidRPr="003D07E0">
          <w:t>Retrieval</w:t>
        </w:r>
        <w:r>
          <w:t xml:space="preserve"> Subscription</w:t>
        </w:r>
        <w:r w:rsidRPr="003D07E0">
          <w:rPr>
            <w:lang w:eastAsia="zh-CN"/>
          </w:rPr>
          <w:t xml:space="preserve"> resource at a given </w:t>
        </w:r>
        <w:r w:rsidRPr="003D07E0">
          <w:t>AIMLE</w:t>
        </w:r>
        <w:r w:rsidRPr="003D07E0">
          <w:rPr>
            <w:lang w:eastAsia="zh-CN"/>
          </w:rPr>
          <w:t xml:space="preserve"> server.</w:t>
        </w:r>
      </w:ins>
    </w:p>
    <w:p w14:paraId="31EADA04" w14:textId="507C00E9" w:rsidR="00FA2D1D" w:rsidRPr="003D07E0" w:rsidRDefault="00FA2D1D" w:rsidP="00FA2D1D">
      <w:pPr>
        <w:pStyle w:val="Heading5"/>
        <w:rPr>
          <w:ins w:id="3768" w:author="C1-254011" w:date="2025-05-26T09:13:00Z"/>
          <w:lang w:val="en-US"/>
        </w:rPr>
      </w:pPr>
      <w:bookmarkStart w:id="3769" w:name="_Toc199145769"/>
      <w:ins w:id="3770" w:author="C1-254011" w:date="2025-05-26T09:13:00Z">
        <w:r w:rsidRPr="003D07E0">
          <w:rPr>
            <w:lang w:val="en-US"/>
          </w:rPr>
          <w:t>6</w:t>
        </w:r>
      </w:ins>
      <w:ins w:id="3771" w:author="C1-254011" w:date="2025-05-26T09:18:00Z">
        <w:r>
          <w:rPr>
            <w:lang w:val="en-US"/>
          </w:rPr>
          <w:t>.13</w:t>
        </w:r>
      </w:ins>
      <w:ins w:id="3772" w:author="C1-254011" w:date="2025-05-26T09:13:00Z">
        <w:r w:rsidRPr="003D07E0">
          <w:rPr>
            <w:lang w:val="en-US"/>
          </w:rPr>
          <w:t>.3.3.2</w:t>
        </w:r>
        <w:r w:rsidRPr="003D07E0">
          <w:rPr>
            <w:lang w:val="en-US"/>
          </w:rPr>
          <w:tab/>
          <w:t>Resource Definition</w:t>
        </w:r>
        <w:bookmarkEnd w:id="3769"/>
      </w:ins>
    </w:p>
    <w:p w14:paraId="19BAA346" w14:textId="77777777" w:rsidR="00FA2D1D" w:rsidRPr="003D07E0" w:rsidRDefault="00FA2D1D" w:rsidP="00FA2D1D">
      <w:pPr>
        <w:rPr>
          <w:ins w:id="3773" w:author="C1-254011" w:date="2025-05-26T09:13:00Z"/>
        </w:rPr>
      </w:pPr>
      <w:ins w:id="3774" w:author="C1-254011" w:date="2025-05-26T09:13:00Z">
        <w:r w:rsidRPr="003D07E0">
          <w:t xml:space="preserve">Resource URI: </w:t>
        </w:r>
        <w:r w:rsidRPr="003D07E0">
          <w:rPr>
            <w:b/>
            <w:bCs/>
          </w:rPr>
          <w:t>{apiRoot}/aimles-mlm</w:t>
        </w:r>
        <w:r>
          <w:rPr>
            <w:b/>
            <w:bCs/>
          </w:rPr>
          <w:t>r</w:t>
        </w:r>
        <w:r w:rsidRPr="003D07E0">
          <w:rPr>
            <w:b/>
            <w:bCs/>
          </w:rPr>
          <w:t>/&lt;apiVersion&gt;/</w:t>
        </w:r>
        <w:r>
          <w:rPr>
            <w:b/>
            <w:bCs/>
          </w:rPr>
          <w:t>subscription</w:t>
        </w:r>
        <w:r w:rsidRPr="003D07E0">
          <w:rPr>
            <w:b/>
            <w:bCs/>
          </w:rPr>
          <w:t>/{</w:t>
        </w:r>
        <w:r>
          <w:rPr>
            <w:b/>
            <w:bCs/>
          </w:rPr>
          <w:t>subscriptionId</w:t>
        </w:r>
        <w:r w:rsidRPr="003D07E0">
          <w:rPr>
            <w:b/>
            <w:bCs/>
          </w:rPr>
          <w:t>}</w:t>
        </w:r>
      </w:ins>
    </w:p>
    <w:p w14:paraId="28166369" w14:textId="180FD44C" w:rsidR="00FA2D1D" w:rsidRPr="003D07E0" w:rsidRDefault="00FA2D1D" w:rsidP="00FA2D1D">
      <w:pPr>
        <w:rPr>
          <w:ins w:id="3775" w:author="C1-254011" w:date="2025-05-26T09:13:00Z"/>
          <w:rFonts w:ascii="Arial" w:hAnsi="Arial" w:cs="Arial"/>
        </w:rPr>
      </w:pPr>
      <w:ins w:id="3776" w:author="C1-254011" w:date="2025-05-26T09:13:00Z">
        <w:r w:rsidRPr="003D07E0">
          <w:t>This resource shall support the resource URI variables defined in table 6</w:t>
        </w:r>
      </w:ins>
      <w:ins w:id="3777" w:author="C1-254011" w:date="2025-05-26T09:18:00Z">
        <w:r>
          <w:t>.13</w:t>
        </w:r>
      </w:ins>
      <w:ins w:id="3778" w:author="C1-254011" w:date="2025-05-26T09:13:00Z">
        <w:r w:rsidRPr="003D07E0">
          <w:t>.3.3.2-1.</w:t>
        </w:r>
      </w:ins>
    </w:p>
    <w:p w14:paraId="7DF088B6" w14:textId="57C0CE95" w:rsidR="00FA2D1D" w:rsidRPr="003D07E0" w:rsidRDefault="00FA2D1D" w:rsidP="00FA2D1D">
      <w:pPr>
        <w:pStyle w:val="TH"/>
        <w:rPr>
          <w:ins w:id="3779" w:author="C1-254011" w:date="2025-05-26T09:13:00Z"/>
          <w:rFonts w:cs="Arial"/>
        </w:rPr>
      </w:pPr>
      <w:ins w:id="3780" w:author="C1-254011" w:date="2025-05-26T09:13:00Z">
        <w:r w:rsidRPr="003D07E0">
          <w:t>Table 6</w:t>
        </w:r>
      </w:ins>
      <w:ins w:id="3781" w:author="C1-254011" w:date="2025-05-26T09:18:00Z">
        <w:r>
          <w:t>.13</w:t>
        </w:r>
      </w:ins>
      <w:ins w:id="3782" w:author="C1-254011" w:date="2025-05-26T09:13:00Z">
        <w:r w:rsidRPr="003D07E0">
          <w:t>.3.3.2-1: Resource URI variables for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FA2D1D" w:rsidRPr="003D07E0" w14:paraId="6C67424A" w14:textId="77777777" w:rsidTr="0026351F">
        <w:trPr>
          <w:jc w:val="center"/>
          <w:ins w:id="3783" w:author="C1-254011" w:date="2025-05-26T09:13:00Z"/>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0FB99898" w14:textId="77777777" w:rsidR="00FA2D1D" w:rsidRPr="003D07E0" w:rsidRDefault="00FA2D1D" w:rsidP="0026351F">
            <w:pPr>
              <w:pStyle w:val="TAH"/>
              <w:rPr>
                <w:ins w:id="3784" w:author="C1-254011" w:date="2025-05-26T09:13:00Z"/>
              </w:rPr>
            </w:pPr>
            <w:ins w:id="3785" w:author="C1-254011" w:date="2025-05-26T09:13:00Z">
              <w:r w:rsidRPr="003D07E0">
                <w:t>Name</w:t>
              </w:r>
            </w:ins>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5E1FB70A" w14:textId="77777777" w:rsidR="00FA2D1D" w:rsidRPr="003D07E0" w:rsidRDefault="00FA2D1D" w:rsidP="0026351F">
            <w:pPr>
              <w:pStyle w:val="TAH"/>
              <w:rPr>
                <w:ins w:id="3786" w:author="C1-254011" w:date="2025-05-26T09:13:00Z"/>
              </w:rPr>
            </w:pPr>
            <w:ins w:id="3787" w:author="C1-254011" w:date="2025-05-26T09:13:00Z">
              <w:r w:rsidRPr="003D07E0">
                <w:t>Data type</w:t>
              </w:r>
            </w:ins>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1BDE0D7" w14:textId="77777777" w:rsidR="00FA2D1D" w:rsidRPr="003D07E0" w:rsidRDefault="00FA2D1D" w:rsidP="0026351F">
            <w:pPr>
              <w:pStyle w:val="TAH"/>
              <w:rPr>
                <w:ins w:id="3788" w:author="C1-254011" w:date="2025-05-26T09:13:00Z"/>
              </w:rPr>
            </w:pPr>
            <w:ins w:id="3789" w:author="C1-254011" w:date="2025-05-26T09:13:00Z">
              <w:r w:rsidRPr="003D07E0">
                <w:t>Definition</w:t>
              </w:r>
            </w:ins>
          </w:p>
        </w:tc>
      </w:tr>
      <w:tr w:rsidR="00FA2D1D" w:rsidRPr="003D07E0" w14:paraId="5C010AE9" w14:textId="77777777" w:rsidTr="0026351F">
        <w:trPr>
          <w:jc w:val="center"/>
          <w:ins w:id="3790" w:author="C1-254011" w:date="2025-05-26T09:13:00Z"/>
        </w:trPr>
        <w:tc>
          <w:tcPr>
            <w:tcW w:w="863" w:type="pct"/>
            <w:tcBorders>
              <w:top w:val="single" w:sz="6" w:space="0" w:color="000000"/>
              <w:left w:val="single" w:sz="6" w:space="0" w:color="000000"/>
              <w:bottom w:val="single" w:sz="6" w:space="0" w:color="000000"/>
              <w:right w:val="single" w:sz="6" w:space="0" w:color="000000"/>
            </w:tcBorders>
            <w:hideMark/>
          </w:tcPr>
          <w:p w14:paraId="5066F4D7" w14:textId="77777777" w:rsidR="00FA2D1D" w:rsidRPr="003D07E0" w:rsidRDefault="00FA2D1D" w:rsidP="0026351F">
            <w:pPr>
              <w:pStyle w:val="TAL"/>
              <w:rPr>
                <w:ins w:id="3791" w:author="C1-254011" w:date="2025-05-26T09:13:00Z"/>
              </w:rPr>
            </w:pPr>
            <w:ins w:id="3792" w:author="C1-254011" w:date="2025-05-26T09:13:00Z">
              <w:r w:rsidRPr="003D07E0">
                <w:t>apiRoot</w:t>
              </w:r>
            </w:ins>
          </w:p>
        </w:tc>
        <w:tc>
          <w:tcPr>
            <w:tcW w:w="967" w:type="pct"/>
            <w:tcBorders>
              <w:top w:val="single" w:sz="6" w:space="0" w:color="000000"/>
              <w:left w:val="single" w:sz="6" w:space="0" w:color="000000"/>
              <w:bottom w:val="single" w:sz="6" w:space="0" w:color="000000"/>
              <w:right w:val="single" w:sz="6" w:space="0" w:color="000000"/>
            </w:tcBorders>
          </w:tcPr>
          <w:p w14:paraId="18CBB280" w14:textId="77777777" w:rsidR="00FA2D1D" w:rsidRPr="003D07E0" w:rsidRDefault="00FA2D1D" w:rsidP="0026351F">
            <w:pPr>
              <w:pStyle w:val="TAL"/>
              <w:rPr>
                <w:ins w:id="3793" w:author="C1-254011" w:date="2025-05-26T09:13:00Z"/>
              </w:rPr>
            </w:pPr>
            <w:ins w:id="3794" w:author="C1-254011" w:date="2025-05-26T09:13:00Z">
              <w:r w:rsidRPr="003D07E0">
                <w:t>string</w:t>
              </w:r>
            </w:ins>
          </w:p>
        </w:tc>
        <w:tc>
          <w:tcPr>
            <w:tcW w:w="3170" w:type="pct"/>
            <w:tcBorders>
              <w:top w:val="single" w:sz="6" w:space="0" w:color="000000"/>
              <w:left w:val="single" w:sz="6" w:space="0" w:color="000000"/>
              <w:bottom w:val="single" w:sz="6" w:space="0" w:color="000000"/>
              <w:right w:val="single" w:sz="6" w:space="0" w:color="000000"/>
            </w:tcBorders>
            <w:hideMark/>
          </w:tcPr>
          <w:p w14:paraId="598B9C89" w14:textId="5F15299A" w:rsidR="00FA2D1D" w:rsidRPr="003D07E0" w:rsidRDefault="00FA2D1D" w:rsidP="0026351F">
            <w:pPr>
              <w:pStyle w:val="TAL"/>
              <w:rPr>
                <w:ins w:id="3795" w:author="C1-254011" w:date="2025-05-26T09:13:00Z"/>
              </w:rPr>
            </w:pPr>
            <w:ins w:id="3796" w:author="C1-254011" w:date="2025-05-26T09:13:00Z">
              <w:r w:rsidRPr="003D07E0">
                <w:t>See clause</w:t>
              </w:r>
              <w:r w:rsidRPr="003D07E0">
                <w:rPr>
                  <w:lang w:eastAsia="zh-CN"/>
                </w:rPr>
                <w:t> </w:t>
              </w:r>
              <w:r w:rsidRPr="003D07E0">
                <w:t>6</w:t>
              </w:r>
            </w:ins>
            <w:ins w:id="3797" w:author="C1-254011" w:date="2025-05-26T09:18:00Z">
              <w:r>
                <w:t>.13</w:t>
              </w:r>
            </w:ins>
            <w:ins w:id="3798" w:author="C1-254011" w:date="2025-05-26T09:13:00Z">
              <w:r w:rsidRPr="003D07E0">
                <w:t>.1</w:t>
              </w:r>
            </w:ins>
          </w:p>
        </w:tc>
      </w:tr>
      <w:tr w:rsidR="00FA2D1D" w:rsidRPr="003D07E0" w14:paraId="5C8BE5C6" w14:textId="77777777" w:rsidTr="0026351F">
        <w:trPr>
          <w:jc w:val="center"/>
          <w:ins w:id="3799" w:author="C1-254011" w:date="2025-05-26T09:13:00Z"/>
        </w:trPr>
        <w:tc>
          <w:tcPr>
            <w:tcW w:w="863" w:type="pct"/>
            <w:tcBorders>
              <w:top w:val="single" w:sz="6" w:space="0" w:color="000000"/>
              <w:left w:val="single" w:sz="6" w:space="0" w:color="000000"/>
              <w:bottom w:val="single" w:sz="6" w:space="0" w:color="000000"/>
              <w:right w:val="single" w:sz="6" w:space="0" w:color="000000"/>
            </w:tcBorders>
          </w:tcPr>
          <w:p w14:paraId="2F0C7000" w14:textId="77777777" w:rsidR="00FA2D1D" w:rsidRPr="003D07E0" w:rsidRDefault="00FA2D1D" w:rsidP="0026351F">
            <w:pPr>
              <w:pStyle w:val="TAL"/>
              <w:rPr>
                <w:ins w:id="3800" w:author="C1-254011" w:date="2025-05-26T09:13:00Z"/>
              </w:rPr>
            </w:pPr>
            <w:ins w:id="3801" w:author="C1-254011" w:date="2025-05-26T09:13:00Z">
              <w:r>
                <w:t>subscriptioin</w:t>
              </w:r>
              <w:r w:rsidRPr="003D07E0">
                <w:t>Id</w:t>
              </w:r>
            </w:ins>
          </w:p>
        </w:tc>
        <w:tc>
          <w:tcPr>
            <w:tcW w:w="967" w:type="pct"/>
            <w:tcBorders>
              <w:top w:val="single" w:sz="6" w:space="0" w:color="000000"/>
              <w:left w:val="single" w:sz="6" w:space="0" w:color="000000"/>
              <w:bottom w:val="single" w:sz="6" w:space="0" w:color="000000"/>
              <w:right w:val="single" w:sz="6" w:space="0" w:color="000000"/>
            </w:tcBorders>
          </w:tcPr>
          <w:p w14:paraId="0B31844C" w14:textId="77777777" w:rsidR="00FA2D1D" w:rsidRPr="003D07E0" w:rsidRDefault="00FA2D1D" w:rsidP="0026351F">
            <w:pPr>
              <w:pStyle w:val="TAL"/>
              <w:rPr>
                <w:ins w:id="3802" w:author="C1-254011" w:date="2025-05-26T09:13:00Z"/>
              </w:rPr>
            </w:pPr>
            <w:ins w:id="3803" w:author="C1-254011" w:date="2025-05-26T09:13:00Z">
              <w:r w:rsidRPr="003D07E0">
                <w:t>string</w:t>
              </w:r>
            </w:ins>
          </w:p>
        </w:tc>
        <w:tc>
          <w:tcPr>
            <w:tcW w:w="3170" w:type="pct"/>
            <w:tcBorders>
              <w:top w:val="single" w:sz="6" w:space="0" w:color="000000"/>
              <w:left w:val="single" w:sz="6" w:space="0" w:color="000000"/>
              <w:bottom w:val="single" w:sz="6" w:space="0" w:color="000000"/>
              <w:right w:val="single" w:sz="6" w:space="0" w:color="000000"/>
            </w:tcBorders>
          </w:tcPr>
          <w:p w14:paraId="05AD185A" w14:textId="77777777" w:rsidR="00FA2D1D" w:rsidRPr="003D07E0" w:rsidRDefault="00FA2D1D" w:rsidP="0026351F">
            <w:pPr>
              <w:pStyle w:val="TAL"/>
              <w:rPr>
                <w:ins w:id="3804" w:author="C1-254011" w:date="2025-05-26T09:13:00Z"/>
              </w:rPr>
            </w:pPr>
            <w:ins w:id="3805" w:author="C1-254011" w:date="2025-05-26T09:13:00Z">
              <w:r w:rsidRPr="003D07E0">
                <w:rPr>
                  <w:lang w:eastAsia="zh-CN"/>
                </w:rPr>
                <w:t xml:space="preserve">The </w:t>
              </w:r>
              <w:r w:rsidRPr="003D07E0">
                <w:t>AIMLE</w:t>
              </w:r>
              <w:r w:rsidRPr="003D07E0">
                <w:rPr>
                  <w:bCs/>
                </w:rPr>
                <w:t xml:space="preserve"> ML</w:t>
              </w:r>
              <w:r>
                <w:rPr>
                  <w:bCs/>
                </w:rPr>
                <w:t xml:space="preserve"> model retrieval subscription </w:t>
              </w:r>
              <w:r w:rsidRPr="003D07E0">
                <w:rPr>
                  <w:bCs/>
                  <w:lang w:eastAsia="zh-CN"/>
                </w:rPr>
                <w:t>identifier.</w:t>
              </w:r>
            </w:ins>
          </w:p>
        </w:tc>
      </w:tr>
    </w:tbl>
    <w:p w14:paraId="7DFAB5CB" w14:textId="77777777" w:rsidR="00FA2D1D" w:rsidRPr="003D07E0" w:rsidRDefault="00FA2D1D" w:rsidP="00FA2D1D">
      <w:pPr>
        <w:rPr>
          <w:ins w:id="3806" w:author="C1-254011" w:date="2025-05-26T09:13:00Z"/>
        </w:rPr>
      </w:pPr>
    </w:p>
    <w:p w14:paraId="161D16EC" w14:textId="71DA931B" w:rsidR="00FA2D1D" w:rsidRPr="003D07E0" w:rsidRDefault="00FA2D1D" w:rsidP="00FA2D1D">
      <w:pPr>
        <w:pStyle w:val="Heading5"/>
        <w:rPr>
          <w:ins w:id="3807" w:author="C1-254011" w:date="2025-05-26T09:13:00Z"/>
          <w:lang w:val="en-US"/>
        </w:rPr>
      </w:pPr>
      <w:bookmarkStart w:id="3808" w:name="_Toc199145770"/>
      <w:ins w:id="3809" w:author="C1-254011" w:date="2025-05-26T09:13:00Z">
        <w:r w:rsidRPr="003D07E0">
          <w:rPr>
            <w:lang w:val="en-US"/>
          </w:rPr>
          <w:t>6</w:t>
        </w:r>
      </w:ins>
      <w:ins w:id="3810" w:author="C1-254011" w:date="2025-05-26T09:19:00Z">
        <w:r>
          <w:rPr>
            <w:lang w:val="en-US"/>
          </w:rPr>
          <w:t>.13</w:t>
        </w:r>
      </w:ins>
      <w:ins w:id="3811" w:author="C1-254011" w:date="2025-05-26T09:13:00Z">
        <w:r w:rsidRPr="003D07E0">
          <w:rPr>
            <w:lang w:val="en-US"/>
          </w:rPr>
          <w:t>.3.3.3</w:t>
        </w:r>
        <w:r w:rsidRPr="003D07E0">
          <w:rPr>
            <w:lang w:val="en-US"/>
          </w:rPr>
          <w:tab/>
          <w:t>Resource Standard Methods</w:t>
        </w:r>
        <w:bookmarkEnd w:id="3808"/>
      </w:ins>
    </w:p>
    <w:p w14:paraId="75051E0B" w14:textId="665A24F9" w:rsidR="00FA2D1D" w:rsidRPr="003D07E0" w:rsidRDefault="00FA2D1D" w:rsidP="00FA2D1D">
      <w:pPr>
        <w:pStyle w:val="H6"/>
        <w:rPr>
          <w:ins w:id="3812" w:author="C1-254011" w:date="2025-05-26T09:13:00Z"/>
          <w:lang w:val="en-US"/>
        </w:rPr>
      </w:pPr>
      <w:ins w:id="3813" w:author="C1-254011" w:date="2025-05-26T09:13:00Z">
        <w:r w:rsidRPr="003D07E0">
          <w:rPr>
            <w:lang w:val="en-US"/>
          </w:rPr>
          <w:t>6</w:t>
        </w:r>
      </w:ins>
      <w:ins w:id="3814" w:author="C1-254011" w:date="2025-05-26T09:19:00Z">
        <w:r>
          <w:rPr>
            <w:lang w:val="en-US"/>
          </w:rPr>
          <w:t>.13</w:t>
        </w:r>
      </w:ins>
      <w:ins w:id="3815" w:author="C1-254011" w:date="2025-05-26T09:13:00Z">
        <w:r w:rsidRPr="003D07E0">
          <w:rPr>
            <w:lang w:val="en-US"/>
          </w:rPr>
          <w:t>.3.3.3.1</w:t>
        </w:r>
        <w:r w:rsidRPr="003D07E0">
          <w:rPr>
            <w:lang w:val="en-US"/>
          </w:rPr>
          <w:tab/>
          <w:t>PUT</w:t>
        </w:r>
      </w:ins>
    </w:p>
    <w:p w14:paraId="605E82AE" w14:textId="6EABFC9E" w:rsidR="00FA2D1D" w:rsidRPr="003D07E0" w:rsidRDefault="00FA2D1D" w:rsidP="00FA2D1D">
      <w:pPr>
        <w:rPr>
          <w:ins w:id="3816" w:author="C1-254011" w:date="2025-05-26T09:13:00Z"/>
        </w:rPr>
      </w:pPr>
      <w:ins w:id="3817" w:author="C1-254011" w:date="2025-05-26T09:13:00Z">
        <w:r w:rsidRPr="003D07E0">
          <w:t>This method shall support the URI query parameters specified in table 6</w:t>
        </w:r>
      </w:ins>
      <w:ins w:id="3818" w:author="C1-254011" w:date="2025-05-26T09:19:00Z">
        <w:r>
          <w:t>.13</w:t>
        </w:r>
      </w:ins>
      <w:ins w:id="3819" w:author="C1-254011" w:date="2025-05-26T09:13:00Z">
        <w:r w:rsidRPr="003D07E0">
          <w:t>.3.3.3.1-1.</w:t>
        </w:r>
      </w:ins>
    </w:p>
    <w:p w14:paraId="24C842A0" w14:textId="711297FC" w:rsidR="00FA2D1D" w:rsidRPr="003D07E0" w:rsidRDefault="00FA2D1D" w:rsidP="00FA2D1D">
      <w:pPr>
        <w:pStyle w:val="TH"/>
        <w:rPr>
          <w:ins w:id="3820" w:author="C1-254011" w:date="2025-05-26T09:13:00Z"/>
          <w:rFonts w:cs="Arial"/>
        </w:rPr>
      </w:pPr>
      <w:ins w:id="3821" w:author="C1-254011" w:date="2025-05-26T09:13:00Z">
        <w:r w:rsidRPr="003D07E0">
          <w:t>Table 6</w:t>
        </w:r>
      </w:ins>
      <w:ins w:id="3822" w:author="C1-254011" w:date="2025-05-26T09:19:00Z">
        <w:r>
          <w:t>.13</w:t>
        </w:r>
      </w:ins>
      <w:ins w:id="3823" w:author="C1-254011" w:date="2025-05-26T09:13:00Z">
        <w:r w:rsidRPr="003D07E0">
          <w:t>.3.3.3.1-1: URI query parameters supported by the PUT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FA2D1D" w:rsidRPr="003D07E0" w14:paraId="12B76211" w14:textId="77777777" w:rsidTr="0026351F">
        <w:trPr>
          <w:jc w:val="center"/>
          <w:ins w:id="3824" w:author="C1-254011" w:date="2025-05-26T09:13:00Z"/>
        </w:trPr>
        <w:tc>
          <w:tcPr>
            <w:tcW w:w="827" w:type="pct"/>
            <w:shd w:val="clear" w:color="auto" w:fill="C0C0C0"/>
          </w:tcPr>
          <w:p w14:paraId="31B0BFCE" w14:textId="77777777" w:rsidR="00FA2D1D" w:rsidRPr="003D07E0" w:rsidRDefault="00FA2D1D" w:rsidP="0026351F">
            <w:pPr>
              <w:pStyle w:val="TAH"/>
              <w:rPr>
                <w:ins w:id="3825" w:author="C1-254011" w:date="2025-05-26T09:13:00Z"/>
              </w:rPr>
            </w:pPr>
            <w:ins w:id="3826" w:author="C1-254011" w:date="2025-05-26T09:13:00Z">
              <w:r w:rsidRPr="003D07E0">
                <w:t>Name</w:t>
              </w:r>
            </w:ins>
          </w:p>
        </w:tc>
        <w:tc>
          <w:tcPr>
            <w:tcW w:w="781" w:type="pct"/>
            <w:shd w:val="clear" w:color="auto" w:fill="C0C0C0"/>
          </w:tcPr>
          <w:p w14:paraId="64BB06D8" w14:textId="77777777" w:rsidR="00FA2D1D" w:rsidRPr="003D07E0" w:rsidRDefault="00FA2D1D" w:rsidP="0026351F">
            <w:pPr>
              <w:pStyle w:val="TAH"/>
              <w:rPr>
                <w:ins w:id="3827" w:author="C1-254011" w:date="2025-05-26T09:13:00Z"/>
              </w:rPr>
            </w:pPr>
            <w:ins w:id="3828" w:author="C1-254011" w:date="2025-05-26T09:13:00Z">
              <w:r w:rsidRPr="003D07E0">
                <w:t>Data type</w:t>
              </w:r>
            </w:ins>
          </w:p>
        </w:tc>
        <w:tc>
          <w:tcPr>
            <w:tcW w:w="223" w:type="pct"/>
            <w:shd w:val="clear" w:color="auto" w:fill="C0C0C0"/>
          </w:tcPr>
          <w:p w14:paraId="76027178" w14:textId="77777777" w:rsidR="00FA2D1D" w:rsidRPr="003D07E0" w:rsidRDefault="00FA2D1D" w:rsidP="0026351F">
            <w:pPr>
              <w:pStyle w:val="TAH"/>
              <w:rPr>
                <w:ins w:id="3829" w:author="C1-254011" w:date="2025-05-26T09:13:00Z"/>
              </w:rPr>
            </w:pPr>
            <w:ins w:id="3830" w:author="C1-254011" w:date="2025-05-26T09:13:00Z">
              <w:r w:rsidRPr="003D07E0">
                <w:t>P</w:t>
              </w:r>
            </w:ins>
          </w:p>
        </w:tc>
        <w:tc>
          <w:tcPr>
            <w:tcW w:w="595" w:type="pct"/>
            <w:shd w:val="clear" w:color="auto" w:fill="C0C0C0"/>
          </w:tcPr>
          <w:p w14:paraId="56C8031A" w14:textId="77777777" w:rsidR="00FA2D1D" w:rsidRPr="003D07E0" w:rsidRDefault="00FA2D1D" w:rsidP="0026351F">
            <w:pPr>
              <w:pStyle w:val="TAH"/>
              <w:rPr>
                <w:ins w:id="3831" w:author="C1-254011" w:date="2025-05-26T09:13:00Z"/>
              </w:rPr>
            </w:pPr>
            <w:ins w:id="3832" w:author="C1-254011" w:date="2025-05-26T09:13:00Z">
              <w:r w:rsidRPr="003D07E0">
                <w:t>Cardinality</w:t>
              </w:r>
            </w:ins>
          </w:p>
        </w:tc>
        <w:tc>
          <w:tcPr>
            <w:tcW w:w="1861" w:type="pct"/>
            <w:shd w:val="clear" w:color="auto" w:fill="C0C0C0"/>
            <w:vAlign w:val="center"/>
          </w:tcPr>
          <w:p w14:paraId="522BD5AF" w14:textId="77777777" w:rsidR="00FA2D1D" w:rsidRPr="003D07E0" w:rsidRDefault="00FA2D1D" w:rsidP="0026351F">
            <w:pPr>
              <w:pStyle w:val="TAH"/>
              <w:rPr>
                <w:ins w:id="3833" w:author="C1-254011" w:date="2025-05-26T09:13:00Z"/>
              </w:rPr>
            </w:pPr>
            <w:ins w:id="3834" w:author="C1-254011" w:date="2025-05-26T09:13:00Z">
              <w:r w:rsidRPr="003D07E0">
                <w:t>Description</w:t>
              </w:r>
            </w:ins>
          </w:p>
        </w:tc>
        <w:tc>
          <w:tcPr>
            <w:tcW w:w="713" w:type="pct"/>
            <w:shd w:val="clear" w:color="auto" w:fill="C0C0C0"/>
          </w:tcPr>
          <w:p w14:paraId="76B18139" w14:textId="77777777" w:rsidR="00FA2D1D" w:rsidRPr="003D07E0" w:rsidRDefault="00FA2D1D" w:rsidP="0026351F">
            <w:pPr>
              <w:pStyle w:val="TAH"/>
              <w:rPr>
                <w:ins w:id="3835" w:author="C1-254011" w:date="2025-05-26T09:13:00Z"/>
              </w:rPr>
            </w:pPr>
            <w:ins w:id="3836" w:author="C1-254011" w:date="2025-05-26T09:13:00Z">
              <w:r w:rsidRPr="003D07E0">
                <w:t>Applicability</w:t>
              </w:r>
            </w:ins>
          </w:p>
        </w:tc>
      </w:tr>
      <w:tr w:rsidR="00FA2D1D" w:rsidRPr="003D07E0" w14:paraId="3A6A5E53" w14:textId="77777777" w:rsidTr="0026351F">
        <w:trPr>
          <w:jc w:val="center"/>
          <w:ins w:id="3837" w:author="C1-254011" w:date="2025-05-26T09:13:00Z"/>
        </w:trPr>
        <w:tc>
          <w:tcPr>
            <w:tcW w:w="827" w:type="pct"/>
            <w:shd w:val="clear" w:color="auto" w:fill="auto"/>
          </w:tcPr>
          <w:p w14:paraId="2039F17B" w14:textId="77777777" w:rsidR="00FA2D1D" w:rsidRPr="003D07E0" w:rsidRDefault="00FA2D1D" w:rsidP="0026351F">
            <w:pPr>
              <w:pStyle w:val="TAL"/>
              <w:rPr>
                <w:ins w:id="3838" w:author="C1-254011" w:date="2025-05-26T09:13:00Z"/>
              </w:rPr>
            </w:pPr>
            <w:ins w:id="3839" w:author="C1-254011" w:date="2025-05-26T09:13:00Z">
              <w:r w:rsidRPr="003D07E0">
                <w:t>n/a</w:t>
              </w:r>
            </w:ins>
          </w:p>
        </w:tc>
        <w:tc>
          <w:tcPr>
            <w:tcW w:w="781" w:type="pct"/>
          </w:tcPr>
          <w:p w14:paraId="69F1C436" w14:textId="77777777" w:rsidR="00FA2D1D" w:rsidRPr="003D07E0" w:rsidRDefault="00FA2D1D" w:rsidP="0026351F">
            <w:pPr>
              <w:pStyle w:val="TAL"/>
              <w:rPr>
                <w:ins w:id="3840" w:author="C1-254011" w:date="2025-05-26T09:13:00Z"/>
              </w:rPr>
            </w:pPr>
          </w:p>
        </w:tc>
        <w:tc>
          <w:tcPr>
            <w:tcW w:w="223" w:type="pct"/>
          </w:tcPr>
          <w:p w14:paraId="7B014539" w14:textId="77777777" w:rsidR="00FA2D1D" w:rsidRPr="003D07E0" w:rsidRDefault="00FA2D1D" w:rsidP="0026351F">
            <w:pPr>
              <w:pStyle w:val="TAC"/>
              <w:rPr>
                <w:ins w:id="3841" w:author="C1-254011" w:date="2025-05-26T09:13:00Z"/>
              </w:rPr>
            </w:pPr>
          </w:p>
        </w:tc>
        <w:tc>
          <w:tcPr>
            <w:tcW w:w="595" w:type="pct"/>
          </w:tcPr>
          <w:p w14:paraId="7AC99457" w14:textId="77777777" w:rsidR="00FA2D1D" w:rsidRPr="003D07E0" w:rsidRDefault="00FA2D1D" w:rsidP="0026351F">
            <w:pPr>
              <w:pStyle w:val="TAC"/>
              <w:rPr>
                <w:ins w:id="3842" w:author="C1-254011" w:date="2025-05-26T09:13:00Z"/>
              </w:rPr>
            </w:pPr>
          </w:p>
        </w:tc>
        <w:tc>
          <w:tcPr>
            <w:tcW w:w="1861" w:type="pct"/>
            <w:shd w:val="clear" w:color="auto" w:fill="auto"/>
          </w:tcPr>
          <w:p w14:paraId="224CB888" w14:textId="77777777" w:rsidR="00FA2D1D" w:rsidRPr="003D07E0" w:rsidRDefault="00FA2D1D" w:rsidP="0026351F">
            <w:pPr>
              <w:pStyle w:val="TAL"/>
              <w:rPr>
                <w:ins w:id="3843" w:author="C1-254011" w:date="2025-05-26T09:13:00Z"/>
              </w:rPr>
            </w:pPr>
          </w:p>
        </w:tc>
        <w:tc>
          <w:tcPr>
            <w:tcW w:w="713" w:type="pct"/>
          </w:tcPr>
          <w:p w14:paraId="744FF4AC" w14:textId="77777777" w:rsidR="00FA2D1D" w:rsidRPr="003D07E0" w:rsidRDefault="00FA2D1D" w:rsidP="0026351F">
            <w:pPr>
              <w:pStyle w:val="TAL"/>
              <w:rPr>
                <w:ins w:id="3844" w:author="C1-254011" w:date="2025-05-26T09:13:00Z"/>
              </w:rPr>
            </w:pPr>
          </w:p>
        </w:tc>
      </w:tr>
    </w:tbl>
    <w:p w14:paraId="1DB1691A" w14:textId="77777777" w:rsidR="00FA2D1D" w:rsidRPr="003D07E0" w:rsidRDefault="00FA2D1D" w:rsidP="00FA2D1D">
      <w:pPr>
        <w:rPr>
          <w:ins w:id="3845" w:author="C1-254011" w:date="2025-05-26T09:13:00Z"/>
        </w:rPr>
      </w:pPr>
    </w:p>
    <w:p w14:paraId="3A19C0D8" w14:textId="3C7F6AC3" w:rsidR="00FA2D1D" w:rsidRPr="003D07E0" w:rsidRDefault="00FA2D1D" w:rsidP="00FA2D1D">
      <w:pPr>
        <w:rPr>
          <w:ins w:id="3846" w:author="C1-254011" w:date="2025-05-26T09:13:00Z"/>
        </w:rPr>
      </w:pPr>
      <w:ins w:id="3847" w:author="C1-254011" w:date="2025-05-26T09:13:00Z">
        <w:r w:rsidRPr="003D07E0">
          <w:t>This method shall support the request data structures specified in table 6</w:t>
        </w:r>
      </w:ins>
      <w:ins w:id="3848" w:author="C1-254011" w:date="2025-05-26T09:19:00Z">
        <w:r>
          <w:t>.13</w:t>
        </w:r>
      </w:ins>
      <w:ins w:id="3849" w:author="C1-254011" w:date="2025-05-26T09:13:00Z">
        <w:r w:rsidRPr="003D07E0">
          <w:t>.3.3.3.1-2 and the response data structures and response codes specified in table 6</w:t>
        </w:r>
      </w:ins>
      <w:ins w:id="3850" w:author="C1-254011" w:date="2025-05-26T09:19:00Z">
        <w:r>
          <w:t>.13</w:t>
        </w:r>
      </w:ins>
      <w:ins w:id="3851" w:author="C1-254011" w:date="2025-05-26T09:13:00Z">
        <w:r w:rsidRPr="003D07E0">
          <w:t>.3.3.3.1-3.</w:t>
        </w:r>
      </w:ins>
    </w:p>
    <w:p w14:paraId="0907F35E" w14:textId="0FFD3C59" w:rsidR="00FA2D1D" w:rsidRPr="003D07E0" w:rsidRDefault="00FA2D1D" w:rsidP="00FA2D1D">
      <w:pPr>
        <w:pStyle w:val="TH"/>
        <w:rPr>
          <w:ins w:id="3852" w:author="C1-254011" w:date="2025-05-26T09:13:00Z"/>
        </w:rPr>
      </w:pPr>
      <w:ins w:id="3853" w:author="C1-254011" w:date="2025-05-26T09:13:00Z">
        <w:r w:rsidRPr="003D07E0">
          <w:t>Table 6</w:t>
        </w:r>
      </w:ins>
      <w:ins w:id="3854" w:author="C1-254011" w:date="2025-05-26T09:19:00Z">
        <w:r>
          <w:t>.13</w:t>
        </w:r>
      </w:ins>
      <w:ins w:id="3855" w:author="C1-254011" w:date="2025-05-26T09:13:00Z">
        <w:r w:rsidRPr="003D07E0">
          <w:t>.3.3.3.1-2: Data structures supported by the PU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FA2D1D" w:rsidRPr="003D07E0" w14:paraId="3E6B9A51" w14:textId="77777777" w:rsidTr="0026351F">
        <w:trPr>
          <w:jc w:val="center"/>
          <w:ins w:id="3856" w:author="C1-254011" w:date="2025-05-26T09:13:00Z"/>
        </w:trPr>
        <w:tc>
          <w:tcPr>
            <w:tcW w:w="2212" w:type="dxa"/>
            <w:shd w:val="clear" w:color="auto" w:fill="C0C0C0"/>
          </w:tcPr>
          <w:p w14:paraId="111008E9" w14:textId="77777777" w:rsidR="00FA2D1D" w:rsidRPr="003D07E0" w:rsidRDefault="00FA2D1D" w:rsidP="0026351F">
            <w:pPr>
              <w:pStyle w:val="TAH"/>
              <w:rPr>
                <w:ins w:id="3857" w:author="C1-254011" w:date="2025-05-26T09:13:00Z"/>
              </w:rPr>
            </w:pPr>
            <w:ins w:id="3858" w:author="C1-254011" w:date="2025-05-26T09:13:00Z">
              <w:r w:rsidRPr="003D07E0">
                <w:t>Data type</w:t>
              </w:r>
            </w:ins>
          </w:p>
        </w:tc>
        <w:tc>
          <w:tcPr>
            <w:tcW w:w="426" w:type="dxa"/>
            <w:shd w:val="clear" w:color="auto" w:fill="C0C0C0"/>
          </w:tcPr>
          <w:p w14:paraId="2F32891E" w14:textId="77777777" w:rsidR="00FA2D1D" w:rsidRPr="003D07E0" w:rsidRDefault="00FA2D1D" w:rsidP="0026351F">
            <w:pPr>
              <w:pStyle w:val="TAH"/>
              <w:rPr>
                <w:ins w:id="3859" w:author="C1-254011" w:date="2025-05-26T09:13:00Z"/>
              </w:rPr>
            </w:pPr>
            <w:ins w:id="3860" w:author="C1-254011" w:date="2025-05-26T09:13:00Z">
              <w:r w:rsidRPr="003D07E0">
                <w:t>P</w:t>
              </w:r>
            </w:ins>
          </w:p>
        </w:tc>
        <w:tc>
          <w:tcPr>
            <w:tcW w:w="1134" w:type="dxa"/>
            <w:shd w:val="clear" w:color="auto" w:fill="C0C0C0"/>
          </w:tcPr>
          <w:p w14:paraId="40C31FC3" w14:textId="77777777" w:rsidR="00FA2D1D" w:rsidRPr="003D07E0" w:rsidRDefault="00FA2D1D" w:rsidP="0026351F">
            <w:pPr>
              <w:pStyle w:val="TAH"/>
              <w:rPr>
                <w:ins w:id="3861" w:author="C1-254011" w:date="2025-05-26T09:13:00Z"/>
              </w:rPr>
            </w:pPr>
            <w:ins w:id="3862" w:author="C1-254011" w:date="2025-05-26T09:13:00Z">
              <w:r w:rsidRPr="003D07E0">
                <w:t>Cardinality</w:t>
              </w:r>
            </w:ins>
          </w:p>
        </w:tc>
        <w:tc>
          <w:tcPr>
            <w:tcW w:w="5755" w:type="dxa"/>
            <w:shd w:val="clear" w:color="auto" w:fill="C0C0C0"/>
            <w:vAlign w:val="center"/>
          </w:tcPr>
          <w:p w14:paraId="18A649D8" w14:textId="77777777" w:rsidR="00FA2D1D" w:rsidRPr="003D07E0" w:rsidRDefault="00FA2D1D" w:rsidP="0026351F">
            <w:pPr>
              <w:pStyle w:val="TAH"/>
              <w:rPr>
                <w:ins w:id="3863" w:author="C1-254011" w:date="2025-05-26T09:13:00Z"/>
              </w:rPr>
            </w:pPr>
            <w:ins w:id="3864" w:author="C1-254011" w:date="2025-05-26T09:13:00Z">
              <w:r w:rsidRPr="003D07E0">
                <w:t>Description</w:t>
              </w:r>
            </w:ins>
          </w:p>
        </w:tc>
      </w:tr>
      <w:tr w:rsidR="00FA2D1D" w:rsidRPr="003D07E0" w14:paraId="6E4644E9" w14:textId="77777777" w:rsidTr="0026351F">
        <w:trPr>
          <w:jc w:val="center"/>
          <w:ins w:id="3865" w:author="C1-254011" w:date="2025-05-26T09:13:00Z"/>
        </w:trPr>
        <w:tc>
          <w:tcPr>
            <w:tcW w:w="2212" w:type="dxa"/>
            <w:shd w:val="clear" w:color="auto" w:fill="auto"/>
          </w:tcPr>
          <w:p w14:paraId="410BEDC4" w14:textId="77777777" w:rsidR="00FA2D1D" w:rsidRPr="003D07E0" w:rsidRDefault="00FA2D1D" w:rsidP="0026351F">
            <w:pPr>
              <w:pStyle w:val="TAL"/>
              <w:rPr>
                <w:ins w:id="3866" w:author="C1-254011" w:date="2025-05-26T09:13:00Z"/>
              </w:rPr>
            </w:pPr>
            <w:ins w:id="3867" w:author="C1-254011" w:date="2025-05-26T09:13:00Z">
              <w:r w:rsidRPr="003D07E0">
                <w:t>AimleMLModelRetrieval</w:t>
              </w:r>
              <w:r>
                <w:t>SubReq</w:t>
              </w:r>
            </w:ins>
          </w:p>
        </w:tc>
        <w:tc>
          <w:tcPr>
            <w:tcW w:w="426" w:type="dxa"/>
          </w:tcPr>
          <w:p w14:paraId="01AD57F7" w14:textId="77777777" w:rsidR="00FA2D1D" w:rsidRPr="003D07E0" w:rsidRDefault="00FA2D1D" w:rsidP="0026351F">
            <w:pPr>
              <w:pStyle w:val="TAC"/>
              <w:rPr>
                <w:ins w:id="3868" w:author="C1-254011" w:date="2025-05-26T09:13:00Z"/>
              </w:rPr>
            </w:pPr>
            <w:ins w:id="3869" w:author="C1-254011" w:date="2025-05-26T09:13:00Z">
              <w:r w:rsidRPr="003D07E0">
                <w:t>M</w:t>
              </w:r>
            </w:ins>
          </w:p>
        </w:tc>
        <w:tc>
          <w:tcPr>
            <w:tcW w:w="1134" w:type="dxa"/>
          </w:tcPr>
          <w:p w14:paraId="72145773" w14:textId="77777777" w:rsidR="00FA2D1D" w:rsidRPr="003D07E0" w:rsidRDefault="00FA2D1D" w:rsidP="0026351F">
            <w:pPr>
              <w:pStyle w:val="TAC"/>
              <w:rPr>
                <w:ins w:id="3870" w:author="C1-254011" w:date="2025-05-26T09:13:00Z"/>
              </w:rPr>
            </w:pPr>
            <w:ins w:id="3871" w:author="C1-254011" w:date="2025-05-26T09:13:00Z">
              <w:r w:rsidRPr="003D07E0">
                <w:t>1</w:t>
              </w:r>
            </w:ins>
          </w:p>
        </w:tc>
        <w:tc>
          <w:tcPr>
            <w:tcW w:w="5755" w:type="dxa"/>
            <w:shd w:val="clear" w:color="auto" w:fill="auto"/>
          </w:tcPr>
          <w:p w14:paraId="116BC3E1" w14:textId="77777777" w:rsidR="00FA2D1D" w:rsidRPr="003D07E0" w:rsidRDefault="00FA2D1D" w:rsidP="0026351F">
            <w:pPr>
              <w:pStyle w:val="TAL"/>
              <w:rPr>
                <w:ins w:id="3872" w:author="C1-254011" w:date="2025-05-26T09:13:00Z"/>
              </w:rPr>
            </w:pPr>
            <w:ins w:id="3873" w:author="C1-254011" w:date="2025-05-26T09:13:00Z">
              <w:r w:rsidRPr="003D07E0">
                <w:t xml:space="preserve">An individual AIMLE ML </w:t>
              </w:r>
              <w:r>
                <w:t>m</w:t>
              </w:r>
              <w:r w:rsidRPr="003D07E0">
                <w:t xml:space="preserve">odel retrieval </w:t>
              </w:r>
              <w:r>
                <w:t xml:space="preserve">subscription </w:t>
              </w:r>
              <w:r w:rsidRPr="003D07E0">
                <w:t>resource to be updated.</w:t>
              </w:r>
            </w:ins>
          </w:p>
        </w:tc>
      </w:tr>
    </w:tbl>
    <w:p w14:paraId="18CE8500" w14:textId="77777777" w:rsidR="00FA2D1D" w:rsidRPr="003D07E0" w:rsidRDefault="00FA2D1D" w:rsidP="00FA2D1D">
      <w:pPr>
        <w:rPr>
          <w:ins w:id="3874" w:author="C1-254011" w:date="2025-05-26T09:13:00Z"/>
        </w:rPr>
      </w:pPr>
    </w:p>
    <w:p w14:paraId="45D10945" w14:textId="2CEAAB87" w:rsidR="00FA2D1D" w:rsidRPr="003D07E0" w:rsidRDefault="00FA2D1D" w:rsidP="00FA2D1D">
      <w:pPr>
        <w:pStyle w:val="TH"/>
        <w:rPr>
          <w:ins w:id="3875" w:author="C1-254011" w:date="2025-05-26T09:13:00Z"/>
        </w:rPr>
      </w:pPr>
      <w:ins w:id="3876" w:author="C1-254011" w:date="2025-05-26T09:13:00Z">
        <w:r w:rsidRPr="003D07E0">
          <w:lastRenderedPageBreak/>
          <w:t>Table 6</w:t>
        </w:r>
      </w:ins>
      <w:ins w:id="3877" w:author="C1-254011" w:date="2025-05-26T09:19:00Z">
        <w:r>
          <w:t>.13</w:t>
        </w:r>
      </w:ins>
      <w:ins w:id="3878" w:author="C1-254011" w:date="2025-05-26T09:13:00Z">
        <w:r w:rsidRPr="003D07E0">
          <w:t>.3.3.3.1-3: Data structures supported by the PU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FA2D1D" w:rsidRPr="003D07E0" w14:paraId="24BDF240" w14:textId="77777777" w:rsidTr="0026351F">
        <w:trPr>
          <w:jc w:val="center"/>
          <w:ins w:id="3879" w:author="C1-254011" w:date="2025-05-26T09:13:00Z"/>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7F5D85B6" w14:textId="77777777" w:rsidR="00FA2D1D" w:rsidRPr="003D07E0" w:rsidRDefault="00FA2D1D" w:rsidP="0026351F">
            <w:pPr>
              <w:pStyle w:val="TAH"/>
              <w:rPr>
                <w:ins w:id="3880" w:author="C1-254011" w:date="2025-05-26T09:13:00Z"/>
              </w:rPr>
            </w:pPr>
            <w:ins w:id="3881" w:author="C1-254011" w:date="2025-05-26T09:13:00Z">
              <w:r w:rsidRPr="003D07E0">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1DF9BAA" w14:textId="77777777" w:rsidR="00FA2D1D" w:rsidRPr="003D07E0" w:rsidRDefault="00FA2D1D" w:rsidP="0026351F">
            <w:pPr>
              <w:pStyle w:val="TAH"/>
              <w:rPr>
                <w:ins w:id="3882" w:author="C1-254011" w:date="2025-05-26T09:13:00Z"/>
              </w:rPr>
            </w:pPr>
            <w:ins w:id="3883" w:author="C1-254011" w:date="2025-05-26T09:13:00Z">
              <w:r w:rsidRPr="003D07E0">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3A63AF09" w14:textId="77777777" w:rsidR="00FA2D1D" w:rsidRPr="003D07E0" w:rsidRDefault="00FA2D1D" w:rsidP="0026351F">
            <w:pPr>
              <w:pStyle w:val="TAH"/>
              <w:rPr>
                <w:ins w:id="3884" w:author="C1-254011" w:date="2025-05-26T09:13:00Z"/>
              </w:rPr>
            </w:pPr>
            <w:ins w:id="3885" w:author="C1-254011" w:date="2025-05-26T09:13:00Z">
              <w:r w:rsidRPr="003D07E0">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1D3EC3CA" w14:textId="77777777" w:rsidR="00FA2D1D" w:rsidRPr="003D07E0" w:rsidRDefault="00FA2D1D" w:rsidP="0026351F">
            <w:pPr>
              <w:pStyle w:val="TAH"/>
              <w:rPr>
                <w:ins w:id="3886" w:author="C1-254011" w:date="2025-05-26T09:13:00Z"/>
              </w:rPr>
            </w:pPr>
            <w:ins w:id="3887" w:author="C1-254011" w:date="2025-05-26T09:13:00Z">
              <w:r w:rsidRPr="003D07E0">
                <w:t>Response codes</w:t>
              </w:r>
            </w:ins>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0BE9D5DB" w14:textId="77777777" w:rsidR="00FA2D1D" w:rsidRPr="003D07E0" w:rsidRDefault="00FA2D1D" w:rsidP="0026351F">
            <w:pPr>
              <w:pStyle w:val="TAH"/>
              <w:rPr>
                <w:ins w:id="3888" w:author="C1-254011" w:date="2025-05-26T09:13:00Z"/>
              </w:rPr>
            </w:pPr>
            <w:ins w:id="3889" w:author="C1-254011" w:date="2025-05-26T09:13:00Z">
              <w:r w:rsidRPr="003D07E0">
                <w:t>Description</w:t>
              </w:r>
            </w:ins>
          </w:p>
        </w:tc>
      </w:tr>
      <w:tr w:rsidR="00FA2D1D" w:rsidRPr="003D07E0" w14:paraId="37FBED9C" w14:textId="77777777" w:rsidTr="0026351F">
        <w:trPr>
          <w:jc w:val="center"/>
          <w:ins w:id="3890" w:author="C1-254011" w:date="2025-05-26T09:13: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60343DD" w14:textId="77777777" w:rsidR="00FA2D1D" w:rsidRPr="003D07E0" w:rsidRDefault="00FA2D1D" w:rsidP="0026351F">
            <w:pPr>
              <w:pStyle w:val="TAL"/>
              <w:rPr>
                <w:ins w:id="3891" w:author="C1-254011" w:date="2025-05-26T09:13:00Z"/>
              </w:rPr>
            </w:pPr>
            <w:ins w:id="3892" w:author="C1-254011" w:date="2025-05-26T09:13:00Z">
              <w:r w:rsidRPr="003D07E0">
                <w:t>AimleMLModelRetrieval</w:t>
              </w:r>
              <w:r>
                <w:t>SubRsp</w:t>
              </w:r>
            </w:ins>
          </w:p>
        </w:tc>
        <w:tc>
          <w:tcPr>
            <w:tcW w:w="221" w:type="pct"/>
            <w:tcBorders>
              <w:top w:val="single" w:sz="6" w:space="0" w:color="auto"/>
              <w:left w:val="single" w:sz="6" w:space="0" w:color="auto"/>
              <w:bottom w:val="single" w:sz="6" w:space="0" w:color="auto"/>
              <w:right w:val="single" w:sz="6" w:space="0" w:color="auto"/>
            </w:tcBorders>
          </w:tcPr>
          <w:p w14:paraId="664F3B1E" w14:textId="77777777" w:rsidR="00FA2D1D" w:rsidRPr="003D07E0" w:rsidRDefault="00FA2D1D" w:rsidP="0026351F">
            <w:pPr>
              <w:pStyle w:val="TAC"/>
              <w:rPr>
                <w:ins w:id="3893" w:author="C1-254011" w:date="2025-05-26T09:13:00Z"/>
              </w:rPr>
            </w:pPr>
            <w:ins w:id="3894" w:author="C1-254011" w:date="2025-05-26T09:13:00Z">
              <w:r w:rsidRPr="003D07E0">
                <w:t>M</w:t>
              </w:r>
            </w:ins>
          </w:p>
        </w:tc>
        <w:tc>
          <w:tcPr>
            <w:tcW w:w="663" w:type="pct"/>
            <w:tcBorders>
              <w:top w:val="single" w:sz="6" w:space="0" w:color="auto"/>
              <w:left w:val="single" w:sz="6" w:space="0" w:color="auto"/>
              <w:bottom w:val="single" w:sz="6" w:space="0" w:color="auto"/>
              <w:right w:val="single" w:sz="6" w:space="0" w:color="auto"/>
            </w:tcBorders>
          </w:tcPr>
          <w:p w14:paraId="089BD2D5" w14:textId="77777777" w:rsidR="00FA2D1D" w:rsidRPr="003D07E0" w:rsidRDefault="00FA2D1D" w:rsidP="0026351F">
            <w:pPr>
              <w:pStyle w:val="TAC"/>
              <w:rPr>
                <w:ins w:id="3895" w:author="C1-254011" w:date="2025-05-26T09:13:00Z"/>
              </w:rPr>
            </w:pPr>
            <w:ins w:id="3896" w:author="C1-254011" w:date="2025-05-26T09:13:00Z">
              <w:r w:rsidRPr="003D07E0">
                <w:t>1</w:t>
              </w:r>
            </w:ins>
          </w:p>
        </w:tc>
        <w:tc>
          <w:tcPr>
            <w:tcW w:w="1105" w:type="pct"/>
            <w:tcBorders>
              <w:top w:val="single" w:sz="6" w:space="0" w:color="auto"/>
              <w:left w:val="single" w:sz="6" w:space="0" w:color="auto"/>
              <w:bottom w:val="single" w:sz="6" w:space="0" w:color="auto"/>
              <w:right w:val="single" w:sz="6" w:space="0" w:color="auto"/>
            </w:tcBorders>
          </w:tcPr>
          <w:p w14:paraId="5CF3DC31" w14:textId="77777777" w:rsidR="00FA2D1D" w:rsidRPr="003D07E0" w:rsidRDefault="00FA2D1D" w:rsidP="0026351F">
            <w:pPr>
              <w:pStyle w:val="TAL"/>
              <w:rPr>
                <w:ins w:id="3897" w:author="C1-254011" w:date="2025-05-26T09:13:00Z"/>
              </w:rPr>
            </w:pPr>
            <w:ins w:id="3898" w:author="C1-254011" w:date="2025-05-26T09:13:00Z">
              <w:r w:rsidRPr="003D07E0">
                <w:t>200 OK</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2532117" w14:textId="77777777" w:rsidR="00FA2D1D" w:rsidRPr="003D07E0" w:rsidRDefault="00FA2D1D" w:rsidP="0026351F">
            <w:pPr>
              <w:pStyle w:val="TAL"/>
              <w:rPr>
                <w:ins w:id="3899" w:author="C1-254011" w:date="2025-05-26T09:13:00Z"/>
              </w:rPr>
            </w:pPr>
            <w:ins w:id="3900" w:author="C1-254011" w:date="2025-05-26T09:13:00Z">
              <w:r w:rsidRPr="003D07E0">
                <w:t>Successful case.</w:t>
              </w:r>
            </w:ins>
          </w:p>
          <w:p w14:paraId="1A29284E" w14:textId="77777777" w:rsidR="00FA2D1D" w:rsidRPr="003D07E0" w:rsidRDefault="00FA2D1D" w:rsidP="0026351F">
            <w:pPr>
              <w:pStyle w:val="TAL"/>
              <w:rPr>
                <w:ins w:id="3901" w:author="C1-254011" w:date="2025-05-26T09:13:00Z"/>
              </w:rPr>
            </w:pPr>
            <w:ins w:id="3902" w:author="C1-254011" w:date="2025-05-26T09:13:00Z">
              <w:r w:rsidRPr="003D07E0">
                <w:t>An individual AIMLE</w:t>
              </w:r>
              <w:r w:rsidRPr="003D07E0">
                <w:rPr>
                  <w:lang w:eastAsia="zh-CN"/>
                </w:rPr>
                <w:t xml:space="preserve"> </w:t>
              </w:r>
              <w:r w:rsidRPr="003D07E0">
                <w:t xml:space="preserve">ML </w:t>
              </w:r>
              <w:r>
                <w:t>m</w:t>
              </w:r>
              <w:r w:rsidRPr="003D07E0">
                <w:t xml:space="preserve">odel retrieval </w:t>
              </w:r>
              <w:r>
                <w:t xml:space="preserve">subscription </w:t>
              </w:r>
              <w:r w:rsidRPr="003D07E0">
                <w:t>resource is updated, and a representation of that resource is returned.</w:t>
              </w:r>
            </w:ins>
          </w:p>
        </w:tc>
      </w:tr>
      <w:tr w:rsidR="00FA2D1D" w:rsidRPr="003D07E0" w14:paraId="70D7EB9F" w14:textId="77777777" w:rsidTr="0026351F">
        <w:trPr>
          <w:jc w:val="center"/>
          <w:ins w:id="3903" w:author="C1-254011" w:date="2025-05-26T09:13: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6D75921" w14:textId="77777777" w:rsidR="00FA2D1D" w:rsidRPr="003D07E0" w:rsidRDefault="00FA2D1D" w:rsidP="0026351F">
            <w:pPr>
              <w:pStyle w:val="TAL"/>
              <w:rPr>
                <w:ins w:id="3904" w:author="C1-254011" w:date="2025-05-26T09:13:00Z"/>
              </w:rPr>
            </w:pPr>
            <w:ins w:id="3905" w:author="C1-254011" w:date="2025-05-26T09:13: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1E833091" w14:textId="77777777" w:rsidR="00FA2D1D" w:rsidRPr="003D07E0" w:rsidRDefault="00FA2D1D" w:rsidP="0026351F">
            <w:pPr>
              <w:pStyle w:val="TAC"/>
              <w:rPr>
                <w:ins w:id="3906" w:author="C1-254011" w:date="2025-05-26T09:13:00Z"/>
              </w:rPr>
            </w:pPr>
          </w:p>
        </w:tc>
        <w:tc>
          <w:tcPr>
            <w:tcW w:w="663" w:type="pct"/>
            <w:tcBorders>
              <w:top w:val="single" w:sz="6" w:space="0" w:color="auto"/>
              <w:left w:val="single" w:sz="6" w:space="0" w:color="auto"/>
              <w:bottom w:val="single" w:sz="6" w:space="0" w:color="auto"/>
              <w:right w:val="single" w:sz="6" w:space="0" w:color="auto"/>
            </w:tcBorders>
          </w:tcPr>
          <w:p w14:paraId="29EADB88" w14:textId="77777777" w:rsidR="00FA2D1D" w:rsidRPr="003D07E0" w:rsidRDefault="00FA2D1D" w:rsidP="0026351F">
            <w:pPr>
              <w:pStyle w:val="TAC"/>
              <w:rPr>
                <w:ins w:id="3907" w:author="C1-254011" w:date="2025-05-26T09:13:00Z"/>
              </w:rPr>
            </w:pPr>
          </w:p>
        </w:tc>
        <w:tc>
          <w:tcPr>
            <w:tcW w:w="1105" w:type="pct"/>
            <w:tcBorders>
              <w:top w:val="single" w:sz="6" w:space="0" w:color="auto"/>
              <w:left w:val="single" w:sz="6" w:space="0" w:color="auto"/>
              <w:bottom w:val="single" w:sz="6" w:space="0" w:color="auto"/>
              <w:right w:val="single" w:sz="6" w:space="0" w:color="auto"/>
            </w:tcBorders>
          </w:tcPr>
          <w:p w14:paraId="31F4B45E" w14:textId="77777777" w:rsidR="00FA2D1D" w:rsidRPr="003D07E0" w:rsidRDefault="00FA2D1D" w:rsidP="0026351F">
            <w:pPr>
              <w:pStyle w:val="TAL"/>
              <w:rPr>
                <w:ins w:id="3908" w:author="C1-254011" w:date="2025-05-26T09:13:00Z"/>
              </w:rPr>
            </w:pPr>
            <w:ins w:id="3909" w:author="C1-254011" w:date="2025-05-26T09:13:00Z">
              <w:r w:rsidRPr="003D07E0">
                <w:t>204 No Conten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3B84A53" w14:textId="77777777" w:rsidR="00FA2D1D" w:rsidRPr="003D07E0" w:rsidRDefault="00FA2D1D" w:rsidP="0026351F">
            <w:pPr>
              <w:pStyle w:val="TAL"/>
              <w:rPr>
                <w:ins w:id="3910" w:author="C1-254011" w:date="2025-05-26T09:13:00Z"/>
              </w:rPr>
            </w:pPr>
            <w:ins w:id="3911" w:author="C1-254011" w:date="2025-05-26T09:13:00Z">
              <w:r w:rsidRPr="003D07E0">
                <w:t>Successful case.</w:t>
              </w:r>
            </w:ins>
          </w:p>
          <w:p w14:paraId="20081344" w14:textId="77777777" w:rsidR="00FA2D1D" w:rsidRPr="003D07E0" w:rsidRDefault="00FA2D1D" w:rsidP="0026351F">
            <w:pPr>
              <w:pStyle w:val="TAL"/>
              <w:rPr>
                <w:ins w:id="3912" w:author="C1-254011" w:date="2025-05-26T09:13:00Z"/>
              </w:rPr>
            </w:pPr>
            <w:ins w:id="3913" w:author="C1-254011" w:date="2025-05-26T09:13:00Z">
              <w:r w:rsidRPr="003D07E0">
                <w:t>An individual AIMLE</w:t>
              </w:r>
              <w:r w:rsidRPr="003D07E0">
                <w:rPr>
                  <w:lang w:eastAsia="zh-CN"/>
                </w:rPr>
                <w:t xml:space="preserve"> </w:t>
              </w:r>
              <w:r w:rsidRPr="003D07E0">
                <w:t xml:space="preserve">ML </w:t>
              </w:r>
              <w:r>
                <w:t>m</w:t>
              </w:r>
              <w:r w:rsidRPr="003D07E0">
                <w:t>odel retrieval resource is updated.</w:t>
              </w:r>
            </w:ins>
          </w:p>
        </w:tc>
      </w:tr>
      <w:tr w:rsidR="00FA2D1D" w:rsidRPr="003D07E0" w14:paraId="6640C8CA" w14:textId="77777777" w:rsidTr="0026351F">
        <w:trPr>
          <w:jc w:val="center"/>
          <w:ins w:id="3914" w:author="C1-254011" w:date="2025-05-26T09:13: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6771D63" w14:textId="77777777" w:rsidR="00FA2D1D" w:rsidRPr="003D07E0" w:rsidRDefault="00FA2D1D" w:rsidP="0026351F">
            <w:pPr>
              <w:pStyle w:val="TAL"/>
              <w:rPr>
                <w:ins w:id="3915" w:author="C1-254011" w:date="2025-05-26T09:13:00Z"/>
              </w:rPr>
            </w:pPr>
            <w:ins w:id="3916" w:author="C1-254011" w:date="2025-05-26T09:13: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42AF24B9" w14:textId="77777777" w:rsidR="00FA2D1D" w:rsidRPr="003D07E0" w:rsidRDefault="00FA2D1D" w:rsidP="0026351F">
            <w:pPr>
              <w:pStyle w:val="TAC"/>
              <w:rPr>
                <w:ins w:id="3917" w:author="C1-254011" w:date="2025-05-26T09:13:00Z"/>
              </w:rPr>
            </w:pPr>
          </w:p>
        </w:tc>
        <w:tc>
          <w:tcPr>
            <w:tcW w:w="663" w:type="pct"/>
            <w:tcBorders>
              <w:top w:val="single" w:sz="6" w:space="0" w:color="auto"/>
              <w:left w:val="single" w:sz="6" w:space="0" w:color="auto"/>
              <w:bottom w:val="single" w:sz="6" w:space="0" w:color="auto"/>
              <w:right w:val="single" w:sz="6" w:space="0" w:color="auto"/>
            </w:tcBorders>
          </w:tcPr>
          <w:p w14:paraId="5420AB2B" w14:textId="77777777" w:rsidR="00FA2D1D" w:rsidRPr="003D07E0" w:rsidRDefault="00FA2D1D" w:rsidP="0026351F">
            <w:pPr>
              <w:pStyle w:val="TAC"/>
              <w:rPr>
                <w:ins w:id="3918" w:author="C1-254011" w:date="2025-05-26T09:13:00Z"/>
              </w:rPr>
            </w:pPr>
          </w:p>
        </w:tc>
        <w:tc>
          <w:tcPr>
            <w:tcW w:w="1105" w:type="pct"/>
            <w:tcBorders>
              <w:top w:val="single" w:sz="6" w:space="0" w:color="auto"/>
              <w:left w:val="single" w:sz="6" w:space="0" w:color="auto"/>
              <w:bottom w:val="single" w:sz="6" w:space="0" w:color="auto"/>
              <w:right w:val="single" w:sz="6" w:space="0" w:color="auto"/>
            </w:tcBorders>
          </w:tcPr>
          <w:p w14:paraId="045361EC" w14:textId="77777777" w:rsidR="00FA2D1D" w:rsidRPr="003D07E0" w:rsidRDefault="00FA2D1D" w:rsidP="0026351F">
            <w:pPr>
              <w:pStyle w:val="TAL"/>
              <w:rPr>
                <w:ins w:id="3919" w:author="C1-254011" w:date="2025-05-26T09:13:00Z"/>
              </w:rPr>
            </w:pPr>
            <w:ins w:id="3920" w:author="C1-254011" w:date="2025-05-26T09:13:00Z">
              <w:r w:rsidRPr="003D07E0">
                <w:t>307 Temporary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DE05149" w14:textId="77777777" w:rsidR="00FA2D1D" w:rsidRPr="003D07E0" w:rsidRDefault="00FA2D1D" w:rsidP="0026351F">
            <w:pPr>
              <w:pStyle w:val="TAL"/>
              <w:rPr>
                <w:ins w:id="3921" w:author="C1-254011" w:date="2025-05-26T09:13:00Z"/>
              </w:rPr>
            </w:pPr>
            <w:ins w:id="3922" w:author="C1-254011" w:date="2025-05-26T09:13:00Z">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ins>
          </w:p>
          <w:p w14:paraId="719B19FC" w14:textId="77777777" w:rsidR="00FA2D1D" w:rsidRPr="003D07E0" w:rsidRDefault="00FA2D1D" w:rsidP="0026351F">
            <w:pPr>
              <w:pStyle w:val="TAL"/>
              <w:rPr>
                <w:ins w:id="3923" w:author="C1-254011" w:date="2025-05-26T09:13:00Z"/>
              </w:rPr>
            </w:pPr>
            <w:ins w:id="3924" w:author="C1-254011" w:date="2025-05-26T09:13:00Z">
              <w:r w:rsidRPr="003D07E0">
                <w:t>Redirection handling is described in clause 5.2.10 of 3GPP TS 29.122 [5].</w:t>
              </w:r>
            </w:ins>
          </w:p>
        </w:tc>
      </w:tr>
      <w:tr w:rsidR="00FA2D1D" w:rsidRPr="003D07E0" w14:paraId="6243D4D8" w14:textId="77777777" w:rsidTr="0026351F">
        <w:trPr>
          <w:jc w:val="center"/>
          <w:ins w:id="3925" w:author="C1-254011" w:date="2025-05-26T09:13: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E63CB1E" w14:textId="77777777" w:rsidR="00FA2D1D" w:rsidRPr="003D07E0" w:rsidRDefault="00FA2D1D" w:rsidP="0026351F">
            <w:pPr>
              <w:pStyle w:val="TAL"/>
              <w:rPr>
                <w:ins w:id="3926" w:author="C1-254011" w:date="2025-05-26T09:13:00Z"/>
              </w:rPr>
            </w:pPr>
            <w:ins w:id="3927" w:author="C1-254011" w:date="2025-05-26T09:13: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357420A8" w14:textId="77777777" w:rsidR="00FA2D1D" w:rsidRPr="003D07E0" w:rsidRDefault="00FA2D1D" w:rsidP="0026351F">
            <w:pPr>
              <w:pStyle w:val="TAC"/>
              <w:rPr>
                <w:ins w:id="3928" w:author="C1-254011" w:date="2025-05-26T09:13:00Z"/>
              </w:rPr>
            </w:pPr>
          </w:p>
        </w:tc>
        <w:tc>
          <w:tcPr>
            <w:tcW w:w="663" w:type="pct"/>
            <w:tcBorders>
              <w:top w:val="single" w:sz="6" w:space="0" w:color="auto"/>
              <w:left w:val="single" w:sz="6" w:space="0" w:color="auto"/>
              <w:bottom w:val="single" w:sz="6" w:space="0" w:color="auto"/>
              <w:right w:val="single" w:sz="6" w:space="0" w:color="auto"/>
            </w:tcBorders>
          </w:tcPr>
          <w:p w14:paraId="43158FF1" w14:textId="77777777" w:rsidR="00FA2D1D" w:rsidRPr="003D07E0" w:rsidRDefault="00FA2D1D" w:rsidP="0026351F">
            <w:pPr>
              <w:pStyle w:val="TAC"/>
              <w:rPr>
                <w:ins w:id="3929" w:author="C1-254011" w:date="2025-05-26T09:13:00Z"/>
              </w:rPr>
            </w:pPr>
          </w:p>
        </w:tc>
        <w:tc>
          <w:tcPr>
            <w:tcW w:w="1105" w:type="pct"/>
            <w:tcBorders>
              <w:top w:val="single" w:sz="6" w:space="0" w:color="auto"/>
              <w:left w:val="single" w:sz="6" w:space="0" w:color="auto"/>
              <w:bottom w:val="single" w:sz="6" w:space="0" w:color="auto"/>
              <w:right w:val="single" w:sz="6" w:space="0" w:color="auto"/>
            </w:tcBorders>
          </w:tcPr>
          <w:p w14:paraId="2D3FF242" w14:textId="77777777" w:rsidR="00FA2D1D" w:rsidRPr="003D07E0" w:rsidRDefault="00FA2D1D" w:rsidP="0026351F">
            <w:pPr>
              <w:pStyle w:val="TAL"/>
              <w:rPr>
                <w:ins w:id="3930" w:author="C1-254011" w:date="2025-05-26T09:13:00Z"/>
              </w:rPr>
            </w:pPr>
            <w:ins w:id="3931" w:author="C1-254011" w:date="2025-05-26T09:13:00Z">
              <w:r w:rsidRPr="003D07E0">
                <w:t>308 Permanent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93DA26D" w14:textId="77777777" w:rsidR="00FA2D1D" w:rsidRPr="003D07E0" w:rsidRDefault="00FA2D1D" w:rsidP="0026351F">
            <w:pPr>
              <w:pStyle w:val="TAL"/>
              <w:rPr>
                <w:ins w:id="3932" w:author="C1-254011" w:date="2025-05-26T09:13:00Z"/>
              </w:rPr>
            </w:pPr>
            <w:ins w:id="3933" w:author="C1-254011" w:date="2025-05-26T09:13:00Z">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ins>
          </w:p>
          <w:p w14:paraId="1C8CD7E9" w14:textId="77777777" w:rsidR="00FA2D1D" w:rsidRPr="003D07E0" w:rsidRDefault="00FA2D1D" w:rsidP="0026351F">
            <w:pPr>
              <w:pStyle w:val="TAL"/>
              <w:rPr>
                <w:ins w:id="3934" w:author="C1-254011" w:date="2025-05-26T09:13:00Z"/>
              </w:rPr>
            </w:pPr>
            <w:ins w:id="3935" w:author="C1-254011" w:date="2025-05-26T09:13:00Z">
              <w:r w:rsidRPr="003D07E0">
                <w:t>Redirection handling is described in clause 5.2.10 of 3GPP TS 29.122 [5].</w:t>
              </w:r>
            </w:ins>
          </w:p>
        </w:tc>
      </w:tr>
      <w:tr w:rsidR="00FA2D1D" w:rsidRPr="003D07E0" w14:paraId="1792D4C3" w14:textId="77777777" w:rsidTr="0026351F">
        <w:trPr>
          <w:jc w:val="center"/>
          <w:ins w:id="3936" w:author="C1-254011" w:date="2025-05-26T09:13: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5F493C15" w14:textId="77777777" w:rsidR="00FA2D1D" w:rsidRPr="003D07E0" w:rsidRDefault="00FA2D1D" w:rsidP="0026351F">
            <w:pPr>
              <w:pStyle w:val="TAN"/>
              <w:rPr>
                <w:ins w:id="3937" w:author="C1-254011" w:date="2025-05-26T09:13:00Z"/>
              </w:rPr>
            </w:pPr>
            <w:ins w:id="3938" w:author="C1-254011" w:date="2025-05-26T09:13:00Z">
              <w:r w:rsidRPr="003D07E0">
                <w:t>NOTE:</w:t>
              </w:r>
              <w:r w:rsidRPr="003D07E0">
                <w:tab/>
                <w:t>The mandatory HTTP error status codes for the HTTP PUT method listed in table 5.2.6-1 of 3GPP TS 29.122 [5] also apply.</w:t>
              </w:r>
            </w:ins>
          </w:p>
        </w:tc>
      </w:tr>
    </w:tbl>
    <w:p w14:paraId="76F8FC3A" w14:textId="77777777" w:rsidR="00FA2D1D" w:rsidRPr="003D07E0" w:rsidRDefault="00FA2D1D" w:rsidP="00FA2D1D">
      <w:pPr>
        <w:rPr>
          <w:ins w:id="3939" w:author="C1-254011" w:date="2025-05-26T09:13:00Z"/>
        </w:rPr>
      </w:pPr>
    </w:p>
    <w:p w14:paraId="48F13089" w14:textId="56DE1CA6" w:rsidR="00FA2D1D" w:rsidRPr="003D07E0" w:rsidRDefault="00FA2D1D" w:rsidP="00FA2D1D">
      <w:pPr>
        <w:pStyle w:val="TH"/>
        <w:rPr>
          <w:ins w:id="3940" w:author="C1-254011" w:date="2025-05-26T09:13:00Z"/>
          <w:rFonts w:cs="Arial"/>
        </w:rPr>
      </w:pPr>
      <w:ins w:id="3941" w:author="C1-254011" w:date="2025-05-26T09:13:00Z">
        <w:r w:rsidRPr="003D07E0">
          <w:t>Table 6</w:t>
        </w:r>
      </w:ins>
      <w:ins w:id="3942" w:author="C1-254011" w:date="2025-05-26T09:19:00Z">
        <w:r>
          <w:t>.13</w:t>
        </w:r>
      </w:ins>
      <w:ins w:id="3943" w:author="C1-254011" w:date="2025-05-26T09:13:00Z">
        <w:r w:rsidRPr="003D07E0">
          <w:t>.3.3.3.1-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FA2D1D" w:rsidRPr="003D07E0" w14:paraId="77278CBA" w14:textId="77777777" w:rsidTr="0026351F">
        <w:trPr>
          <w:jc w:val="center"/>
          <w:ins w:id="3944" w:author="C1-254011" w:date="2025-05-26T09:13:00Z"/>
        </w:trPr>
        <w:tc>
          <w:tcPr>
            <w:tcW w:w="982" w:type="pct"/>
            <w:shd w:val="clear" w:color="auto" w:fill="C0C0C0"/>
          </w:tcPr>
          <w:p w14:paraId="67DFCE29" w14:textId="77777777" w:rsidR="00FA2D1D" w:rsidRPr="003D07E0" w:rsidRDefault="00FA2D1D" w:rsidP="0026351F">
            <w:pPr>
              <w:pStyle w:val="TAH"/>
              <w:rPr>
                <w:ins w:id="3945" w:author="C1-254011" w:date="2025-05-26T09:13:00Z"/>
              </w:rPr>
            </w:pPr>
            <w:ins w:id="3946" w:author="C1-254011" w:date="2025-05-26T09:13:00Z">
              <w:r w:rsidRPr="003D07E0">
                <w:t>Name</w:t>
              </w:r>
            </w:ins>
          </w:p>
        </w:tc>
        <w:tc>
          <w:tcPr>
            <w:tcW w:w="790" w:type="pct"/>
            <w:shd w:val="clear" w:color="auto" w:fill="C0C0C0"/>
          </w:tcPr>
          <w:p w14:paraId="0FF4E54C" w14:textId="77777777" w:rsidR="00FA2D1D" w:rsidRPr="003D07E0" w:rsidRDefault="00FA2D1D" w:rsidP="0026351F">
            <w:pPr>
              <w:pStyle w:val="TAH"/>
              <w:rPr>
                <w:ins w:id="3947" w:author="C1-254011" w:date="2025-05-26T09:13:00Z"/>
              </w:rPr>
            </w:pPr>
            <w:ins w:id="3948" w:author="C1-254011" w:date="2025-05-26T09:13:00Z">
              <w:r w:rsidRPr="003D07E0">
                <w:t>Data type</w:t>
              </w:r>
            </w:ins>
          </w:p>
        </w:tc>
        <w:tc>
          <w:tcPr>
            <w:tcW w:w="335" w:type="pct"/>
            <w:shd w:val="clear" w:color="auto" w:fill="C0C0C0"/>
          </w:tcPr>
          <w:p w14:paraId="410D4563" w14:textId="77777777" w:rsidR="00FA2D1D" w:rsidRPr="003D07E0" w:rsidRDefault="00FA2D1D" w:rsidP="0026351F">
            <w:pPr>
              <w:pStyle w:val="TAH"/>
              <w:rPr>
                <w:ins w:id="3949" w:author="C1-254011" w:date="2025-05-26T09:13:00Z"/>
              </w:rPr>
            </w:pPr>
            <w:ins w:id="3950" w:author="C1-254011" w:date="2025-05-26T09:13:00Z">
              <w:r w:rsidRPr="003D07E0">
                <w:t>P</w:t>
              </w:r>
            </w:ins>
          </w:p>
        </w:tc>
        <w:tc>
          <w:tcPr>
            <w:tcW w:w="690" w:type="pct"/>
            <w:shd w:val="clear" w:color="auto" w:fill="C0C0C0"/>
          </w:tcPr>
          <w:p w14:paraId="352BCA52" w14:textId="77777777" w:rsidR="00FA2D1D" w:rsidRPr="003D07E0" w:rsidRDefault="00FA2D1D" w:rsidP="0026351F">
            <w:pPr>
              <w:pStyle w:val="TAH"/>
              <w:rPr>
                <w:ins w:id="3951" w:author="C1-254011" w:date="2025-05-26T09:13:00Z"/>
              </w:rPr>
            </w:pPr>
            <w:ins w:id="3952" w:author="C1-254011" w:date="2025-05-26T09:13:00Z">
              <w:r w:rsidRPr="003D07E0">
                <w:t>Cardinality</w:t>
              </w:r>
            </w:ins>
          </w:p>
        </w:tc>
        <w:tc>
          <w:tcPr>
            <w:tcW w:w="2202" w:type="pct"/>
            <w:shd w:val="clear" w:color="auto" w:fill="C0C0C0"/>
            <w:vAlign w:val="center"/>
          </w:tcPr>
          <w:p w14:paraId="6BFD8015" w14:textId="77777777" w:rsidR="00FA2D1D" w:rsidRPr="003D07E0" w:rsidRDefault="00FA2D1D" w:rsidP="0026351F">
            <w:pPr>
              <w:pStyle w:val="TAH"/>
              <w:rPr>
                <w:ins w:id="3953" w:author="C1-254011" w:date="2025-05-26T09:13:00Z"/>
              </w:rPr>
            </w:pPr>
            <w:ins w:id="3954" w:author="C1-254011" w:date="2025-05-26T09:13:00Z">
              <w:r w:rsidRPr="003D07E0">
                <w:t>Description</w:t>
              </w:r>
            </w:ins>
          </w:p>
        </w:tc>
      </w:tr>
      <w:tr w:rsidR="00FA2D1D" w:rsidRPr="003D07E0" w14:paraId="5F948D8B" w14:textId="77777777" w:rsidTr="0026351F">
        <w:trPr>
          <w:jc w:val="center"/>
          <w:ins w:id="3955" w:author="C1-254011" w:date="2025-05-26T09:13:00Z"/>
        </w:trPr>
        <w:tc>
          <w:tcPr>
            <w:tcW w:w="982" w:type="pct"/>
            <w:shd w:val="clear" w:color="auto" w:fill="auto"/>
          </w:tcPr>
          <w:p w14:paraId="434EB960" w14:textId="77777777" w:rsidR="00FA2D1D" w:rsidRPr="003D07E0" w:rsidRDefault="00FA2D1D" w:rsidP="0026351F">
            <w:pPr>
              <w:pStyle w:val="TAL"/>
              <w:rPr>
                <w:ins w:id="3956" w:author="C1-254011" w:date="2025-05-26T09:13:00Z"/>
              </w:rPr>
            </w:pPr>
            <w:ins w:id="3957" w:author="C1-254011" w:date="2025-05-26T09:13:00Z">
              <w:r w:rsidRPr="003D07E0">
                <w:t>Location</w:t>
              </w:r>
            </w:ins>
          </w:p>
        </w:tc>
        <w:tc>
          <w:tcPr>
            <w:tcW w:w="790" w:type="pct"/>
          </w:tcPr>
          <w:p w14:paraId="3E2A70D1" w14:textId="77777777" w:rsidR="00FA2D1D" w:rsidRPr="003D07E0" w:rsidRDefault="00FA2D1D" w:rsidP="0026351F">
            <w:pPr>
              <w:pStyle w:val="TAL"/>
              <w:rPr>
                <w:ins w:id="3958" w:author="C1-254011" w:date="2025-05-26T09:13:00Z"/>
              </w:rPr>
            </w:pPr>
            <w:ins w:id="3959" w:author="C1-254011" w:date="2025-05-26T09:13:00Z">
              <w:r w:rsidRPr="003D07E0">
                <w:t>string</w:t>
              </w:r>
            </w:ins>
          </w:p>
        </w:tc>
        <w:tc>
          <w:tcPr>
            <w:tcW w:w="335" w:type="pct"/>
          </w:tcPr>
          <w:p w14:paraId="7D36CCB3" w14:textId="77777777" w:rsidR="00FA2D1D" w:rsidRPr="003D07E0" w:rsidRDefault="00FA2D1D" w:rsidP="0026351F">
            <w:pPr>
              <w:pStyle w:val="TAC"/>
              <w:rPr>
                <w:ins w:id="3960" w:author="C1-254011" w:date="2025-05-26T09:13:00Z"/>
              </w:rPr>
            </w:pPr>
            <w:ins w:id="3961" w:author="C1-254011" w:date="2025-05-26T09:13:00Z">
              <w:r w:rsidRPr="003D07E0">
                <w:t>M</w:t>
              </w:r>
            </w:ins>
          </w:p>
        </w:tc>
        <w:tc>
          <w:tcPr>
            <w:tcW w:w="690" w:type="pct"/>
          </w:tcPr>
          <w:p w14:paraId="3A57F9DF" w14:textId="77777777" w:rsidR="00FA2D1D" w:rsidRPr="003D07E0" w:rsidRDefault="00FA2D1D" w:rsidP="0026351F">
            <w:pPr>
              <w:pStyle w:val="TAC"/>
              <w:rPr>
                <w:ins w:id="3962" w:author="C1-254011" w:date="2025-05-26T09:13:00Z"/>
              </w:rPr>
            </w:pPr>
            <w:ins w:id="3963" w:author="C1-254011" w:date="2025-05-26T09:13:00Z">
              <w:r w:rsidRPr="003D07E0">
                <w:t>1</w:t>
              </w:r>
            </w:ins>
          </w:p>
        </w:tc>
        <w:tc>
          <w:tcPr>
            <w:tcW w:w="2202" w:type="pct"/>
            <w:shd w:val="clear" w:color="auto" w:fill="auto"/>
          </w:tcPr>
          <w:p w14:paraId="5C19A9D1" w14:textId="77777777" w:rsidR="00FA2D1D" w:rsidRPr="003D07E0" w:rsidRDefault="00FA2D1D" w:rsidP="0026351F">
            <w:pPr>
              <w:pStyle w:val="TAL"/>
              <w:rPr>
                <w:ins w:id="3964" w:author="C1-254011" w:date="2025-05-26T09:13:00Z"/>
              </w:rPr>
            </w:pPr>
            <w:ins w:id="3965" w:author="C1-254011" w:date="2025-05-26T09:13:00Z">
              <w:r w:rsidRPr="003D07E0">
                <w:t xml:space="preserve">Contains an alternative target URI located in an alternative </w:t>
              </w:r>
              <w:r w:rsidRPr="003D07E0">
                <w:rPr>
                  <w:lang w:eastAsia="zh-CN"/>
                </w:rPr>
                <w:t>AIMLE server</w:t>
              </w:r>
              <w:r w:rsidRPr="003D07E0">
                <w:t>.</w:t>
              </w:r>
            </w:ins>
          </w:p>
        </w:tc>
      </w:tr>
    </w:tbl>
    <w:p w14:paraId="6106E66F" w14:textId="77777777" w:rsidR="00FA2D1D" w:rsidRPr="003D07E0" w:rsidRDefault="00FA2D1D" w:rsidP="00FA2D1D">
      <w:pPr>
        <w:rPr>
          <w:ins w:id="3966" w:author="C1-254011" w:date="2025-05-26T09:13:00Z"/>
        </w:rPr>
      </w:pPr>
    </w:p>
    <w:p w14:paraId="60C32177" w14:textId="3ADC7871" w:rsidR="00FA2D1D" w:rsidRPr="003D07E0" w:rsidRDefault="00FA2D1D" w:rsidP="00FA2D1D">
      <w:pPr>
        <w:pStyle w:val="TH"/>
        <w:rPr>
          <w:ins w:id="3967" w:author="C1-254011" w:date="2025-05-26T09:13:00Z"/>
          <w:rFonts w:cs="Arial"/>
        </w:rPr>
      </w:pPr>
      <w:ins w:id="3968" w:author="C1-254011" w:date="2025-05-26T09:13:00Z">
        <w:r w:rsidRPr="003D07E0">
          <w:t>Table 6</w:t>
        </w:r>
      </w:ins>
      <w:ins w:id="3969" w:author="C1-254011" w:date="2025-05-26T09:19:00Z">
        <w:r>
          <w:t>.13</w:t>
        </w:r>
      </w:ins>
      <w:ins w:id="3970" w:author="C1-254011" w:date="2025-05-26T09:13:00Z">
        <w:r w:rsidRPr="003D07E0">
          <w:t>.3.3.3.1-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FA2D1D" w:rsidRPr="003D07E0" w14:paraId="5D2E5633" w14:textId="77777777" w:rsidTr="0026351F">
        <w:trPr>
          <w:jc w:val="center"/>
          <w:ins w:id="3971" w:author="C1-254011" w:date="2025-05-26T09:13:00Z"/>
        </w:trPr>
        <w:tc>
          <w:tcPr>
            <w:tcW w:w="982" w:type="pct"/>
            <w:shd w:val="clear" w:color="auto" w:fill="C0C0C0"/>
          </w:tcPr>
          <w:p w14:paraId="38E7B6B6" w14:textId="77777777" w:rsidR="00FA2D1D" w:rsidRPr="003D07E0" w:rsidRDefault="00FA2D1D" w:rsidP="0026351F">
            <w:pPr>
              <w:pStyle w:val="TAH"/>
              <w:rPr>
                <w:ins w:id="3972" w:author="C1-254011" w:date="2025-05-26T09:13:00Z"/>
              </w:rPr>
            </w:pPr>
            <w:ins w:id="3973" w:author="C1-254011" w:date="2025-05-26T09:13:00Z">
              <w:r w:rsidRPr="003D07E0">
                <w:t>Name</w:t>
              </w:r>
            </w:ins>
          </w:p>
        </w:tc>
        <w:tc>
          <w:tcPr>
            <w:tcW w:w="790" w:type="pct"/>
            <w:shd w:val="clear" w:color="auto" w:fill="C0C0C0"/>
          </w:tcPr>
          <w:p w14:paraId="2C592DD9" w14:textId="77777777" w:rsidR="00FA2D1D" w:rsidRPr="003D07E0" w:rsidRDefault="00FA2D1D" w:rsidP="0026351F">
            <w:pPr>
              <w:pStyle w:val="TAH"/>
              <w:rPr>
                <w:ins w:id="3974" w:author="C1-254011" w:date="2025-05-26T09:13:00Z"/>
              </w:rPr>
            </w:pPr>
            <w:ins w:id="3975" w:author="C1-254011" w:date="2025-05-26T09:13:00Z">
              <w:r w:rsidRPr="003D07E0">
                <w:t>Data type</w:t>
              </w:r>
            </w:ins>
          </w:p>
        </w:tc>
        <w:tc>
          <w:tcPr>
            <w:tcW w:w="335" w:type="pct"/>
            <w:shd w:val="clear" w:color="auto" w:fill="C0C0C0"/>
          </w:tcPr>
          <w:p w14:paraId="7440AD7A" w14:textId="77777777" w:rsidR="00FA2D1D" w:rsidRPr="003D07E0" w:rsidRDefault="00FA2D1D" w:rsidP="0026351F">
            <w:pPr>
              <w:pStyle w:val="TAH"/>
              <w:rPr>
                <w:ins w:id="3976" w:author="C1-254011" w:date="2025-05-26T09:13:00Z"/>
              </w:rPr>
            </w:pPr>
            <w:ins w:id="3977" w:author="C1-254011" w:date="2025-05-26T09:13:00Z">
              <w:r w:rsidRPr="003D07E0">
                <w:t>P</w:t>
              </w:r>
            </w:ins>
          </w:p>
        </w:tc>
        <w:tc>
          <w:tcPr>
            <w:tcW w:w="690" w:type="pct"/>
            <w:shd w:val="clear" w:color="auto" w:fill="C0C0C0"/>
          </w:tcPr>
          <w:p w14:paraId="704C24BE" w14:textId="77777777" w:rsidR="00FA2D1D" w:rsidRPr="003D07E0" w:rsidRDefault="00FA2D1D" w:rsidP="0026351F">
            <w:pPr>
              <w:pStyle w:val="TAH"/>
              <w:rPr>
                <w:ins w:id="3978" w:author="C1-254011" w:date="2025-05-26T09:13:00Z"/>
              </w:rPr>
            </w:pPr>
            <w:ins w:id="3979" w:author="C1-254011" w:date="2025-05-26T09:13:00Z">
              <w:r w:rsidRPr="003D07E0">
                <w:t>Cardinality</w:t>
              </w:r>
            </w:ins>
          </w:p>
        </w:tc>
        <w:tc>
          <w:tcPr>
            <w:tcW w:w="2202" w:type="pct"/>
            <w:shd w:val="clear" w:color="auto" w:fill="C0C0C0"/>
            <w:vAlign w:val="center"/>
          </w:tcPr>
          <w:p w14:paraId="342A7DF1" w14:textId="77777777" w:rsidR="00FA2D1D" w:rsidRPr="003D07E0" w:rsidRDefault="00FA2D1D" w:rsidP="0026351F">
            <w:pPr>
              <w:pStyle w:val="TAH"/>
              <w:rPr>
                <w:ins w:id="3980" w:author="C1-254011" w:date="2025-05-26T09:13:00Z"/>
              </w:rPr>
            </w:pPr>
            <w:ins w:id="3981" w:author="C1-254011" w:date="2025-05-26T09:13:00Z">
              <w:r w:rsidRPr="003D07E0">
                <w:t>Description</w:t>
              </w:r>
            </w:ins>
          </w:p>
        </w:tc>
      </w:tr>
      <w:tr w:rsidR="00FA2D1D" w:rsidRPr="003D07E0" w14:paraId="54999D27" w14:textId="77777777" w:rsidTr="0026351F">
        <w:trPr>
          <w:jc w:val="center"/>
          <w:ins w:id="3982" w:author="C1-254011" w:date="2025-05-26T09:13:00Z"/>
        </w:trPr>
        <w:tc>
          <w:tcPr>
            <w:tcW w:w="982" w:type="pct"/>
            <w:shd w:val="clear" w:color="auto" w:fill="auto"/>
          </w:tcPr>
          <w:p w14:paraId="55ADBF96" w14:textId="77777777" w:rsidR="00FA2D1D" w:rsidRPr="003D07E0" w:rsidRDefault="00FA2D1D" w:rsidP="0026351F">
            <w:pPr>
              <w:pStyle w:val="TAL"/>
              <w:rPr>
                <w:ins w:id="3983" w:author="C1-254011" w:date="2025-05-26T09:13:00Z"/>
              </w:rPr>
            </w:pPr>
            <w:ins w:id="3984" w:author="C1-254011" w:date="2025-05-26T09:13:00Z">
              <w:r w:rsidRPr="003D07E0">
                <w:t>Location</w:t>
              </w:r>
            </w:ins>
          </w:p>
        </w:tc>
        <w:tc>
          <w:tcPr>
            <w:tcW w:w="790" w:type="pct"/>
          </w:tcPr>
          <w:p w14:paraId="059BCE43" w14:textId="77777777" w:rsidR="00FA2D1D" w:rsidRPr="003D07E0" w:rsidRDefault="00FA2D1D" w:rsidP="0026351F">
            <w:pPr>
              <w:pStyle w:val="TAL"/>
              <w:rPr>
                <w:ins w:id="3985" w:author="C1-254011" w:date="2025-05-26T09:13:00Z"/>
              </w:rPr>
            </w:pPr>
            <w:ins w:id="3986" w:author="C1-254011" w:date="2025-05-26T09:13:00Z">
              <w:r w:rsidRPr="003D07E0">
                <w:t>string</w:t>
              </w:r>
            </w:ins>
          </w:p>
        </w:tc>
        <w:tc>
          <w:tcPr>
            <w:tcW w:w="335" w:type="pct"/>
          </w:tcPr>
          <w:p w14:paraId="4544A1FA" w14:textId="77777777" w:rsidR="00FA2D1D" w:rsidRPr="003D07E0" w:rsidRDefault="00FA2D1D" w:rsidP="0026351F">
            <w:pPr>
              <w:pStyle w:val="TAC"/>
              <w:rPr>
                <w:ins w:id="3987" w:author="C1-254011" w:date="2025-05-26T09:13:00Z"/>
              </w:rPr>
            </w:pPr>
            <w:ins w:id="3988" w:author="C1-254011" w:date="2025-05-26T09:13:00Z">
              <w:r w:rsidRPr="003D07E0">
                <w:t>M</w:t>
              </w:r>
            </w:ins>
          </w:p>
        </w:tc>
        <w:tc>
          <w:tcPr>
            <w:tcW w:w="690" w:type="pct"/>
          </w:tcPr>
          <w:p w14:paraId="7506D227" w14:textId="77777777" w:rsidR="00FA2D1D" w:rsidRPr="003D07E0" w:rsidRDefault="00FA2D1D" w:rsidP="0026351F">
            <w:pPr>
              <w:pStyle w:val="TAC"/>
              <w:rPr>
                <w:ins w:id="3989" w:author="C1-254011" w:date="2025-05-26T09:13:00Z"/>
              </w:rPr>
            </w:pPr>
            <w:ins w:id="3990" w:author="C1-254011" w:date="2025-05-26T09:13:00Z">
              <w:r w:rsidRPr="003D07E0">
                <w:t>1</w:t>
              </w:r>
            </w:ins>
          </w:p>
        </w:tc>
        <w:tc>
          <w:tcPr>
            <w:tcW w:w="2202" w:type="pct"/>
            <w:shd w:val="clear" w:color="auto" w:fill="auto"/>
          </w:tcPr>
          <w:p w14:paraId="21B9164F" w14:textId="77777777" w:rsidR="00FA2D1D" w:rsidRPr="003D07E0" w:rsidRDefault="00FA2D1D" w:rsidP="0026351F">
            <w:pPr>
              <w:pStyle w:val="TAL"/>
              <w:rPr>
                <w:ins w:id="3991" w:author="C1-254011" w:date="2025-05-26T09:13:00Z"/>
              </w:rPr>
            </w:pPr>
            <w:ins w:id="3992" w:author="C1-254011" w:date="2025-05-26T09:13:00Z">
              <w:r w:rsidRPr="003D07E0">
                <w:t xml:space="preserve">Contains an alternative target URI located in an alternative </w:t>
              </w:r>
              <w:r w:rsidRPr="003D07E0">
                <w:rPr>
                  <w:lang w:eastAsia="zh-CN"/>
                </w:rPr>
                <w:t>AIMLE server</w:t>
              </w:r>
              <w:r w:rsidRPr="003D07E0">
                <w:t>.</w:t>
              </w:r>
            </w:ins>
          </w:p>
        </w:tc>
      </w:tr>
    </w:tbl>
    <w:p w14:paraId="242ED3CF" w14:textId="77777777" w:rsidR="00FA2D1D" w:rsidRPr="003D07E0" w:rsidRDefault="00FA2D1D" w:rsidP="00FA2D1D">
      <w:pPr>
        <w:rPr>
          <w:ins w:id="3993" w:author="C1-254011" w:date="2025-05-26T09:13:00Z"/>
        </w:rPr>
      </w:pPr>
    </w:p>
    <w:p w14:paraId="33808298" w14:textId="6B1AB4A1" w:rsidR="00FA2D1D" w:rsidRPr="003D07E0" w:rsidRDefault="00FA2D1D" w:rsidP="00FA2D1D">
      <w:pPr>
        <w:pStyle w:val="H6"/>
        <w:rPr>
          <w:ins w:id="3994" w:author="C1-254011" w:date="2025-05-26T09:13:00Z"/>
          <w:lang w:val="en-US"/>
        </w:rPr>
      </w:pPr>
      <w:ins w:id="3995" w:author="C1-254011" w:date="2025-05-26T09:13:00Z">
        <w:r w:rsidRPr="003D07E0">
          <w:rPr>
            <w:lang w:val="en-US"/>
          </w:rPr>
          <w:t>6</w:t>
        </w:r>
      </w:ins>
      <w:ins w:id="3996" w:author="C1-254011" w:date="2025-05-26T09:19:00Z">
        <w:r>
          <w:rPr>
            <w:lang w:val="en-US"/>
          </w:rPr>
          <w:t>.13</w:t>
        </w:r>
      </w:ins>
      <w:ins w:id="3997" w:author="C1-254011" w:date="2025-05-26T09:13:00Z">
        <w:r w:rsidRPr="003D07E0">
          <w:rPr>
            <w:lang w:val="en-US"/>
          </w:rPr>
          <w:t>.3.3.3.2</w:t>
        </w:r>
        <w:r w:rsidRPr="003D07E0">
          <w:rPr>
            <w:lang w:val="en-US"/>
          </w:rPr>
          <w:tab/>
          <w:t>DELETE</w:t>
        </w:r>
      </w:ins>
    </w:p>
    <w:p w14:paraId="641EC540" w14:textId="70B2D38D" w:rsidR="00FA2D1D" w:rsidRPr="003D07E0" w:rsidRDefault="00FA2D1D" w:rsidP="00FA2D1D">
      <w:pPr>
        <w:rPr>
          <w:ins w:id="3998" w:author="C1-254011" w:date="2025-05-26T09:13:00Z"/>
        </w:rPr>
      </w:pPr>
      <w:ins w:id="3999" w:author="C1-254011" w:date="2025-05-26T09:13:00Z">
        <w:r w:rsidRPr="003D07E0">
          <w:t>This method shall support the URI query parameters specified in table 6</w:t>
        </w:r>
      </w:ins>
      <w:ins w:id="4000" w:author="C1-254011" w:date="2025-05-26T09:19:00Z">
        <w:r>
          <w:t>.13</w:t>
        </w:r>
      </w:ins>
      <w:ins w:id="4001" w:author="C1-254011" w:date="2025-05-26T09:13:00Z">
        <w:r w:rsidRPr="003D07E0">
          <w:t>.3.3.3.2-1.</w:t>
        </w:r>
      </w:ins>
    </w:p>
    <w:p w14:paraId="0B8225C2" w14:textId="6BF9D789" w:rsidR="00FA2D1D" w:rsidRPr="003D07E0" w:rsidRDefault="00FA2D1D" w:rsidP="00FA2D1D">
      <w:pPr>
        <w:pStyle w:val="TH"/>
        <w:rPr>
          <w:ins w:id="4002" w:author="C1-254011" w:date="2025-05-26T09:13:00Z"/>
          <w:rFonts w:cs="Arial"/>
        </w:rPr>
      </w:pPr>
      <w:ins w:id="4003" w:author="C1-254011" w:date="2025-05-26T09:13:00Z">
        <w:r w:rsidRPr="003D07E0">
          <w:t>Table 6</w:t>
        </w:r>
      </w:ins>
      <w:ins w:id="4004" w:author="C1-254011" w:date="2025-05-26T09:19:00Z">
        <w:r>
          <w:t>.13</w:t>
        </w:r>
      </w:ins>
      <w:ins w:id="4005" w:author="C1-254011" w:date="2025-05-26T09:13:00Z">
        <w:r w:rsidRPr="003D07E0">
          <w:t>.3.3.3.2-1: URI query parameters supported by the DELETE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FA2D1D" w:rsidRPr="003D07E0" w14:paraId="35E4F9B1" w14:textId="77777777" w:rsidTr="0026351F">
        <w:trPr>
          <w:jc w:val="center"/>
          <w:ins w:id="4006" w:author="C1-254011" w:date="2025-05-26T09:13:00Z"/>
        </w:trPr>
        <w:tc>
          <w:tcPr>
            <w:tcW w:w="827" w:type="pct"/>
            <w:shd w:val="clear" w:color="auto" w:fill="C0C0C0"/>
          </w:tcPr>
          <w:p w14:paraId="1AEF4079" w14:textId="77777777" w:rsidR="00FA2D1D" w:rsidRPr="003D07E0" w:rsidRDefault="00FA2D1D" w:rsidP="0026351F">
            <w:pPr>
              <w:pStyle w:val="TAH"/>
              <w:rPr>
                <w:ins w:id="4007" w:author="C1-254011" w:date="2025-05-26T09:13:00Z"/>
              </w:rPr>
            </w:pPr>
            <w:ins w:id="4008" w:author="C1-254011" w:date="2025-05-26T09:13:00Z">
              <w:r w:rsidRPr="003D07E0">
                <w:t>Name</w:t>
              </w:r>
            </w:ins>
          </w:p>
        </w:tc>
        <w:tc>
          <w:tcPr>
            <w:tcW w:w="781" w:type="pct"/>
            <w:shd w:val="clear" w:color="auto" w:fill="C0C0C0"/>
          </w:tcPr>
          <w:p w14:paraId="67890FE3" w14:textId="77777777" w:rsidR="00FA2D1D" w:rsidRPr="003D07E0" w:rsidRDefault="00FA2D1D" w:rsidP="0026351F">
            <w:pPr>
              <w:pStyle w:val="TAH"/>
              <w:rPr>
                <w:ins w:id="4009" w:author="C1-254011" w:date="2025-05-26T09:13:00Z"/>
              </w:rPr>
            </w:pPr>
            <w:ins w:id="4010" w:author="C1-254011" w:date="2025-05-26T09:13:00Z">
              <w:r w:rsidRPr="003D07E0">
                <w:t>Data type</w:t>
              </w:r>
            </w:ins>
          </w:p>
        </w:tc>
        <w:tc>
          <w:tcPr>
            <w:tcW w:w="223" w:type="pct"/>
            <w:shd w:val="clear" w:color="auto" w:fill="C0C0C0"/>
          </w:tcPr>
          <w:p w14:paraId="10335E92" w14:textId="77777777" w:rsidR="00FA2D1D" w:rsidRPr="003D07E0" w:rsidRDefault="00FA2D1D" w:rsidP="0026351F">
            <w:pPr>
              <w:pStyle w:val="TAH"/>
              <w:rPr>
                <w:ins w:id="4011" w:author="C1-254011" w:date="2025-05-26T09:13:00Z"/>
              </w:rPr>
            </w:pPr>
            <w:ins w:id="4012" w:author="C1-254011" w:date="2025-05-26T09:13:00Z">
              <w:r w:rsidRPr="003D07E0">
                <w:t>P</w:t>
              </w:r>
            </w:ins>
          </w:p>
        </w:tc>
        <w:tc>
          <w:tcPr>
            <w:tcW w:w="595" w:type="pct"/>
            <w:shd w:val="clear" w:color="auto" w:fill="C0C0C0"/>
          </w:tcPr>
          <w:p w14:paraId="1DBFB81F" w14:textId="77777777" w:rsidR="00FA2D1D" w:rsidRPr="003D07E0" w:rsidRDefault="00FA2D1D" w:rsidP="0026351F">
            <w:pPr>
              <w:pStyle w:val="TAH"/>
              <w:rPr>
                <w:ins w:id="4013" w:author="C1-254011" w:date="2025-05-26T09:13:00Z"/>
              </w:rPr>
            </w:pPr>
            <w:ins w:id="4014" w:author="C1-254011" w:date="2025-05-26T09:13:00Z">
              <w:r w:rsidRPr="003D07E0">
                <w:t>Cardinality</w:t>
              </w:r>
            </w:ins>
          </w:p>
        </w:tc>
        <w:tc>
          <w:tcPr>
            <w:tcW w:w="1861" w:type="pct"/>
            <w:shd w:val="clear" w:color="auto" w:fill="C0C0C0"/>
            <w:vAlign w:val="center"/>
          </w:tcPr>
          <w:p w14:paraId="5F072FC3" w14:textId="77777777" w:rsidR="00FA2D1D" w:rsidRPr="003D07E0" w:rsidRDefault="00FA2D1D" w:rsidP="0026351F">
            <w:pPr>
              <w:pStyle w:val="TAH"/>
              <w:rPr>
                <w:ins w:id="4015" w:author="C1-254011" w:date="2025-05-26T09:13:00Z"/>
              </w:rPr>
            </w:pPr>
            <w:ins w:id="4016" w:author="C1-254011" w:date="2025-05-26T09:13:00Z">
              <w:r w:rsidRPr="003D07E0">
                <w:t>Description</w:t>
              </w:r>
            </w:ins>
          </w:p>
        </w:tc>
        <w:tc>
          <w:tcPr>
            <w:tcW w:w="713" w:type="pct"/>
            <w:shd w:val="clear" w:color="auto" w:fill="C0C0C0"/>
          </w:tcPr>
          <w:p w14:paraId="31C03604" w14:textId="77777777" w:rsidR="00FA2D1D" w:rsidRPr="003D07E0" w:rsidRDefault="00FA2D1D" w:rsidP="0026351F">
            <w:pPr>
              <w:pStyle w:val="TAH"/>
              <w:rPr>
                <w:ins w:id="4017" w:author="C1-254011" w:date="2025-05-26T09:13:00Z"/>
              </w:rPr>
            </w:pPr>
            <w:ins w:id="4018" w:author="C1-254011" w:date="2025-05-26T09:13:00Z">
              <w:r w:rsidRPr="003D07E0">
                <w:t>Applicability</w:t>
              </w:r>
            </w:ins>
          </w:p>
        </w:tc>
      </w:tr>
      <w:tr w:rsidR="00FA2D1D" w:rsidRPr="003D07E0" w14:paraId="459346FC" w14:textId="77777777" w:rsidTr="0026351F">
        <w:trPr>
          <w:jc w:val="center"/>
          <w:ins w:id="4019" w:author="C1-254011" w:date="2025-05-26T09:13:00Z"/>
        </w:trPr>
        <w:tc>
          <w:tcPr>
            <w:tcW w:w="827" w:type="pct"/>
            <w:shd w:val="clear" w:color="auto" w:fill="auto"/>
          </w:tcPr>
          <w:p w14:paraId="2C4BC4A8" w14:textId="77777777" w:rsidR="00FA2D1D" w:rsidRPr="003D07E0" w:rsidRDefault="00FA2D1D" w:rsidP="0026351F">
            <w:pPr>
              <w:pStyle w:val="TAL"/>
              <w:rPr>
                <w:ins w:id="4020" w:author="C1-254011" w:date="2025-05-26T09:13:00Z"/>
              </w:rPr>
            </w:pPr>
            <w:ins w:id="4021" w:author="C1-254011" w:date="2025-05-26T09:13:00Z">
              <w:r w:rsidRPr="003D07E0">
                <w:t>n/a</w:t>
              </w:r>
            </w:ins>
          </w:p>
        </w:tc>
        <w:tc>
          <w:tcPr>
            <w:tcW w:w="781" w:type="pct"/>
          </w:tcPr>
          <w:p w14:paraId="71C43433" w14:textId="77777777" w:rsidR="00FA2D1D" w:rsidRPr="003D07E0" w:rsidRDefault="00FA2D1D" w:rsidP="0026351F">
            <w:pPr>
              <w:pStyle w:val="TAL"/>
              <w:rPr>
                <w:ins w:id="4022" w:author="C1-254011" w:date="2025-05-26T09:13:00Z"/>
              </w:rPr>
            </w:pPr>
          </w:p>
        </w:tc>
        <w:tc>
          <w:tcPr>
            <w:tcW w:w="223" w:type="pct"/>
          </w:tcPr>
          <w:p w14:paraId="0F137A32" w14:textId="77777777" w:rsidR="00FA2D1D" w:rsidRPr="003D07E0" w:rsidRDefault="00FA2D1D" w:rsidP="0026351F">
            <w:pPr>
              <w:pStyle w:val="TAC"/>
              <w:rPr>
                <w:ins w:id="4023" w:author="C1-254011" w:date="2025-05-26T09:13:00Z"/>
              </w:rPr>
            </w:pPr>
          </w:p>
        </w:tc>
        <w:tc>
          <w:tcPr>
            <w:tcW w:w="595" w:type="pct"/>
          </w:tcPr>
          <w:p w14:paraId="794398C4" w14:textId="77777777" w:rsidR="00FA2D1D" w:rsidRPr="003D07E0" w:rsidRDefault="00FA2D1D" w:rsidP="0026351F">
            <w:pPr>
              <w:pStyle w:val="TAC"/>
              <w:rPr>
                <w:ins w:id="4024" w:author="C1-254011" w:date="2025-05-26T09:13:00Z"/>
              </w:rPr>
            </w:pPr>
          </w:p>
        </w:tc>
        <w:tc>
          <w:tcPr>
            <w:tcW w:w="1861" w:type="pct"/>
            <w:shd w:val="clear" w:color="auto" w:fill="auto"/>
          </w:tcPr>
          <w:p w14:paraId="314897C8" w14:textId="77777777" w:rsidR="00FA2D1D" w:rsidRPr="003D07E0" w:rsidRDefault="00FA2D1D" w:rsidP="0026351F">
            <w:pPr>
              <w:pStyle w:val="TAL"/>
              <w:rPr>
                <w:ins w:id="4025" w:author="C1-254011" w:date="2025-05-26T09:13:00Z"/>
              </w:rPr>
            </w:pPr>
          </w:p>
        </w:tc>
        <w:tc>
          <w:tcPr>
            <w:tcW w:w="713" w:type="pct"/>
          </w:tcPr>
          <w:p w14:paraId="48F3A1CE" w14:textId="77777777" w:rsidR="00FA2D1D" w:rsidRPr="003D07E0" w:rsidRDefault="00FA2D1D" w:rsidP="0026351F">
            <w:pPr>
              <w:pStyle w:val="TAL"/>
              <w:rPr>
                <w:ins w:id="4026" w:author="C1-254011" w:date="2025-05-26T09:13:00Z"/>
              </w:rPr>
            </w:pPr>
          </w:p>
        </w:tc>
      </w:tr>
    </w:tbl>
    <w:p w14:paraId="3E1701A5" w14:textId="77777777" w:rsidR="00FA2D1D" w:rsidRPr="003D07E0" w:rsidRDefault="00FA2D1D" w:rsidP="00FA2D1D">
      <w:pPr>
        <w:rPr>
          <w:ins w:id="4027" w:author="C1-254011" w:date="2025-05-26T09:13:00Z"/>
        </w:rPr>
      </w:pPr>
    </w:p>
    <w:p w14:paraId="13A6F774" w14:textId="20D478E2" w:rsidR="00FA2D1D" w:rsidRPr="003D07E0" w:rsidRDefault="00FA2D1D" w:rsidP="00FA2D1D">
      <w:pPr>
        <w:rPr>
          <w:ins w:id="4028" w:author="C1-254011" w:date="2025-05-26T09:13:00Z"/>
        </w:rPr>
      </w:pPr>
      <w:ins w:id="4029" w:author="C1-254011" w:date="2025-05-26T09:13:00Z">
        <w:r w:rsidRPr="003D07E0">
          <w:t>This method shall support the request data structures specified in table 6</w:t>
        </w:r>
      </w:ins>
      <w:ins w:id="4030" w:author="C1-254011" w:date="2025-05-26T09:19:00Z">
        <w:r>
          <w:t>.13</w:t>
        </w:r>
      </w:ins>
      <w:ins w:id="4031" w:author="C1-254011" w:date="2025-05-26T09:13:00Z">
        <w:r w:rsidRPr="003D07E0">
          <w:t>.3.3.3.2-2 and the response data structures and response codes specified in table 6</w:t>
        </w:r>
      </w:ins>
      <w:ins w:id="4032" w:author="C1-254011" w:date="2025-05-26T09:19:00Z">
        <w:r>
          <w:t>.13</w:t>
        </w:r>
      </w:ins>
      <w:ins w:id="4033" w:author="C1-254011" w:date="2025-05-26T09:13:00Z">
        <w:r w:rsidRPr="003D07E0">
          <w:t>.3.3.3.2-3.</w:t>
        </w:r>
      </w:ins>
    </w:p>
    <w:p w14:paraId="076FCED2" w14:textId="14C30161" w:rsidR="00FA2D1D" w:rsidRPr="003D07E0" w:rsidRDefault="00FA2D1D" w:rsidP="00FA2D1D">
      <w:pPr>
        <w:pStyle w:val="TH"/>
        <w:rPr>
          <w:ins w:id="4034" w:author="C1-254011" w:date="2025-05-26T09:13:00Z"/>
        </w:rPr>
      </w:pPr>
      <w:ins w:id="4035" w:author="C1-254011" w:date="2025-05-26T09:13:00Z">
        <w:r w:rsidRPr="003D07E0">
          <w:t>Table 6</w:t>
        </w:r>
      </w:ins>
      <w:ins w:id="4036" w:author="C1-254011" w:date="2025-05-26T09:19:00Z">
        <w:r>
          <w:t>.13</w:t>
        </w:r>
      </w:ins>
      <w:ins w:id="4037" w:author="C1-254011" w:date="2025-05-26T09:13:00Z">
        <w:r w:rsidRPr="003D07E0">
          <w:t>.3.3.3.2-2: Data structures supported by the DELETE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FA2D1D" w:rsidRPr="003D07E0" w14:paraId="7CE1D985" w14:textId="77777777" w:rsidTr="0026351F">
        <w:trPr>
          <w:jc w:val="center"/>
          <w:ins w:id="4038" w:author="C1-254011" w:date="2025-05-26T09:13:00Z"/>
        </w:trPr>
        <w:tc>
          <w:tcPr>
            <w:tcW w:w="2212" w:type="dxa"/>
            <w:shd w:val="clear" w:color="auto" w:fill="C0C0C0"/>
          </w:tcPr>
          <w:p w14:paraId="675E122C" w14:textId="77777777" w:rsidR="00FA2D1D" w:rsidRPr="003D07E0" w:rsidRDefault="00FA2D1D" w:rsidP="0026351F">
            <w:pPr>
              <w:pStyle w:val="TAH"/>
              <w:rPr>
                <w:ins w:id="4039" w:author="C1-254011" w:date="2025-05-26T09:13:00Z"/>
              </w:rPr>
            </w:pPr>
            <w:ins w:id="4040" w:author="C1-254011" w:date="2025-05-26T09:13:00Z">
              <w:r w:rsidRPr="003D07E0">
                <w:t>Data type</w:t>
              </w:r>
            </w:ins>
          </w:p>
        </w:tc>
        <w:tc>
          <w:tcPr>
            <w:tcW w:w="426" w:type="dxa"/>
            <w:shd w:val="clear" w:color="auto" w:fill="C0C0C0"/>
          </w:tcPr>
          <w:p w14:paraId="1EEC118E" w14:textId="77777777" w:rsidR="00FA2D1D" w:rsidRPr="003D07E0" w:rsidRDefault="00FA2D1D" w:rsidP="0026351F">
            <w:pPr>
              <w:pStyle w:val="TAH"/>
              <w:rPr>
                <w:ins w:id="4041" w:author="C1-254011" w:date="2025-05-26T09:13:00Z"/>
              </w:rPr>
            </w:pPr>
            <w:ins w:id="4042" w:author="C1-254011" w:date="2025-05-26T09:13:00Z">
              <w:r w:rsidRPr="003D07E0">
                <w:t>P</w:t>
              </w:r>
            </w:ins>
          </w:p>
        </w:tc>
        <w:tc>
          <w:tcPr>
            <w:tcW w:w="1134" w:type="dxa"/>
            <w:shd w:val="clear" w:color="auto" w:fill="C0C0C0"/>
          </w:tcPr>
          <w:p w14:paraId="616A39D1" w14:textId="77777777" w:rsidR="00FA2D1D" w:rsidRPr="003D07E0" w:rsidRDefault="00FA2D1D" w:rsidP="0026351F">
            <w:pPr>
              <w:pStyle w:val="TAH"/>
              <w:rPr>
                <w:ins w:id="4043" w:author="C1-254011" w:date="2025-05-26T09:13:00Z"/>
              </w:rPr>
            </w:pPr>
            <w:ins w:id="4044" w:author="C1-254011" w:date="2025-05-26T09:13:00Z">
              <w:r w:rsidRPr="003D07E0">
                <w:t>Cardinality</w:t>
              </w:r>
            </w:ins>
          </w:p>
        </w:tc>
        <w:tc>
          <w:tcPr>
            <w:tcW w:w="5755" w:type="dxa"/>
            <w:shd w:val="clear" w:color="auto" w:fill="C0C0C0"/>
            <w:vAlign w:val="center"/>
          </w:tcPr>
          <w:p w14:paraId="433900D6" w14:textId="77777777" w:rsidR="00FA2D1D" w:rsidRPr="003D07E0" w:rsidRDefault="00FA2D1D" w:rsidP="0026351F">
            <w:pPr>
              <w:pStyle w:val="TAH"/>
              <w:rPr>
                <w:ins w:id="4045" w:author="C1-254011" w:date="2025-05-26T09:13:00Z"/>
              </w:rPr>
            </w:pPr>
            <w:ins w:id="4046" w:author="C1-254011" w:date="2025-05-26T09:13:00Z">
              <w:r w:rsidRPr="003D07E0">
                <w:t>Description</w:t>
              </w:r>
            </w:ins>
          </w:p>
        </w:tc>
      </w:tr>
      <w:tr w:rsidR="00FA2D1D" w:rsidRPr="003D07E0" w14:paraId="21183797" w14:textId="77777777" w:rsidTr="0026351F">
        <w:trPr>
          <w:jc w:val="center"/>
          <w:ins w:id="4047" w:author="C1-254011" w:date="2025-05-26T09:13:00Z"/>
        </w:trPr>
        <w:tc>
          <w:tcPr>
            <w:tcW w:w="2212" w:type="dxa"/>
            <w:shd w:val="clear" w:color="auto" w:fill="auto"/>
          </w:tcPr>
          <w:p w14:paraId="7F62C3F7" w14:textId="77777777" w:rsidR="00FA2D1D" w:rsidRPr="003D07E0" w:rsidRDefault="00FA2D1D" w:rsidP="0026351F">
            <w:pPr>
              <w:pStyle w:val="TAL"/>
              <w:rPr>
                <w:ins w:id="4048" w:author="C1-254011" w:date="2025-05-26T09:13:00Z"/>
              </w:rPr>
            </w:pPr>
            <w:ins w:id="4049" w:author="C1-254011" w:date="2025-05-26T09:13:00Z">
              <w:r w:rsidRPr="003D07E0">
                <w:t>n/a</w:t>
              </w:r>
            </w:ins>
          </w:p>
        </w:tc>
        <w:tc>
          <w:tcPr>
            <w:tcW w:w="426" w:type="dxa"/>
          </w:tcPr>
          <w:p w14:paraId="0B04D64A" w14:textId="77777777" w:rsidR="00FA2D1D" w:rsidRPr="003D07E0" w:rsidRDefault="00FA2D1D" w:rsidP="0026351F">
            <w:pPr>
              <w:pStyle w:val="TAC"/>
              <w:rPr>
                <w:ins w:id="4050" w:author="C1-254011" w:date="2025-05-26T09:13:00Z"/>
              </w:rPr>
            </w:pPr>
          </w:p>
        </w:tc>
        <w:tc>
          <w:tcPr>
            <w:tcW w:w="1134" w:type="dxa"/>
          </w:tcPr>
          <w:p w14:paraId="539D9C97" w14:textId="77777777" w:rsidR="00FA2D1D" w:rsidRPr="003D07E0" w:rsidRDefault="00FA2D1D" w:rsidP="0026351F">
            <w:pPr>
              <w:pStyle w:val="TAC"/>
              <w:rPr>
                <w:ins w:id="4051" w:author="C1-254011" w:date="2025-05-26T09:13:00Z"/>
              </w:rPr>
            </w:pPr>
          </w:p>
        </w:tc>
        <w:tc>
          <w:tcPr>
            <w:tcW w:w="5755" w:type="dxa"/>
            <w:shd w:val="clear" w:color="auto" w:fill="auto"/>
          </w:tcPr>
          <w:p w14:paraId="608D202D" w14:textId="77777777" w:rsidR="00FA2D1D" w:rsidRPr="003D07E0" w:rsidRDefault="00FA2D1D" w:rsidP="0026351F">
            <w:pPr>
              <w:pStyle w:val="TAL"/>
              <w:rPr>
                <w:ins w:id="4052" w:author="C1-254011" w:date="2025-05-26T09:13:00Z"/>
              </w:rPr>
            </w:pPr>
          </w:p>
        </w:tc>
      </w:tr>
    </w:tbl>
    <w:p w14:paraId="39195C25" w14:textId="77777777" w:rsidR="00FA2D1D" w:rsidRPr="003D07E0" w:rsidRDefault="00FA2D1D" w:rsidP="00FA2D1D">
      <w:pPr>
        <w:rPr>
          <w:ins w:id="4053" w:author="C1-254011" w:date="2025-05-26T09:13:00Z"/>
        </w:rPr>
      </w:pPr>
    </w:p>
    <w:p w14:paraId="1CF0CB70" w14:textId="3A777D50" w:rsidR="00FA2D1D" w:rsidRPr="003D07E0" w:rsidRDefault="00FA2D1D" w:rsidP="00FA2D1D">
      <w:pPr>
        <w:pStyle w:val="TH"/>
        <w:rPr>
          <w:ins w:id="4054" w:author="C1-254011" w:date="2025-05-26T09:13:00Z"/>
        </w:rPr>
      </w:pPr>
      <w:ins w:id="4055" w:author="C1-254011" w:date="2025-05-26T09:13:00Z">
        <w:r w:rsidRPr="003D07E0">
          <w:lastRenderedPageBreak/>
          <w:t>Table 6</w:t>
        </w:r>
      </w:ins>
      <w:ins w:id="4056" w:author="C1-254011" w:date="2025-05-26T09:19:00Z">
        <w:r>
          <w:t>.13</w:t>
        </w:r>
      </w:ins>
      <w:ins w:id="4057" w:author="C1-254011" w:date="2025-05-26T09:13:00Z">
        <w:r w:rsidRPr="003D07E0">
          <w:t>.3.3.3.2-3: Data structures supported by the DELET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FA2D1D" w:rsidRPr="003D07E0" w14:paraId="43776C3B" w14:textId="77777777" w:rsidTr="0026351F">
        <w:trPr>
          <w:jc w:val="center"/>
          <w:ins w:id="4058" w:author="C1-254011" w:date="2025-05-26T09:13:00Z"/>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5CB952EA" w14:textId="77777777" w:rsidR="00FA2D1D" w:rsidRPr="003D07E0" w:rsidRDefault="00FA2D1D" w:rsidP="0026351F">
            <w:pPr>
              <w:pStyle w:val="TAH"/>
              <w:rPr>
                <w:ins w:id="4059" w:author="C1-254011" w:date="2025-05-26T09:13:00Z"/>
              </w:rPr>
            </w:pPr>
            <w:ins w:id="4060" w:author="C1-254011" w:date="2025-05-26T09:13:00Z">
              <w:r w:rsidRPr="003D07E0">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CAEC2EF" w14:textId="77777777" w:rsidR="00FA2D1D" w:rsidRPr="003D07E0" w:rsidRDefault="00FA2D1D" w:rsidP="0026351F">
            <w:pPr>
              <w:pStyle w:val="TAH"/>
              <w:rPr>
                <w:ins w:id="4061" w:author="C1-254011" w:date="2025-05-26T09:13:00Z"/>
              </w:rPr>
            </w:pPr>
            <w:ins w:id="4062" w:author="C1-254011" w:date="2025-05-26T09:13:00Z">
              <w:r w:rsidRPr="003D07E0">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7792230" w14:textId="77777777" w:rsidR="00FA2D1D" w:rsidRPr="003D07E0" w:rsidRDefault="00FA2D1D" w:rsidP="0026351F">
            <w:pPr>
              <w:pStyle w:val="TAH"/>
              <w:rPr>
                <w:ins w:id="4063" w:author="C1-254011" w:date="2025-05-26T09:13:00Z"/>
              </w:rPr>
            </w:pPr>
            <w:ins w:id="4064" w:author="C1-254011" w:date="2025-05-26T09:13:00Z">
              <w:r w:rsidRPr="003D07E0">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2D2183B3" w14:textId="77777777" w:rsidR="00FA2D1D" w:rsidRPr="003D07E0" w:rsidRDefault="00FA2D1D" w:rsidP="0026351F">
            <w:pPr>
              <w:pStyle w:val="TAH"/>
              <w:rPr>
                <w:ins w:id="4065" w:author="C1-254011" w:date="2025-05-26T09:13:00Z"/>
              </w:rPr>
            </w:pPr>
            <w:ins w:id="4066" w:author="C1-254011" w:date="2025-05-26T09:13:00Z">
              <w:r w:rsidRPr="003D07E0">
                <w:t>Response codes</w:t>
              </w:r>
            </w:ins>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79C631F5" w14:textId="77777777" w:rsidR="00FA2D1D" w:rsidRPr="003D07E0" w:rsidRDefault="00FA2D1D" w:rsidP="0026351F">
            <w:pPr>
              <w:pStyle w:val="TAH"/>
              <w:rPr>
                <w:ins w:id="4067" w:author="C1-254011" w:date="2025-05-26T09:13:00Z"/>
              </w:rPr>
            </w:pPr>
            <w:ins w:id="4068" w:author="C1-254011" w:date="2025-05-26T09:13:00Z">
              <w:r w:rsidRPr="003D07E0">
                <w:t>Description</w:t>
              </w:r>
            </w:ins>
          </w:p>
        </w:tc>
      </w:tr>
      <w:tr w:rsidR="00FA2D1D" w:rsidRPr="003D07E0" w14:paraId="0386F9AB" w14:textId="77777777" w:rsidTr="0026351F">
        <w:trPr>
          <w:jc w:val="center"/>
          <w:ins w:id="4069" w:author="C1-254011" w:date="2025-05-26T09:13: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77FE062" w14:textId="77777777" w:rsidR="00FA2D1D" w:rsidRPr="003D07E0" w:rsidRDefault="00FA2D1D" w:rsidP="0026351F">
            <w:pPr>
              <w:pStyle w:val="TAL"/>
              <w:rPr>
                <w:ins w:id="4070" w:author="C1-254011" w:date="2025-05-26T09:13:00Z"/>
              </w:rPr>
            </w:pPr>
            <w:ins w:id="4071" w:author="C1-254011" w:date="2025-05-26T09:13: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5FCFFE58" w14:textId="77777777" w:rsidR="00FA2D1D" w:rsidRPr="003D07E0" w:rsidRDefault="00FA2D1D" w:rsidP="0026351F">
            <w:pPr>
              <w:pStyle w:val="TAC"/>
              <w:rPr>
                <w:ins w:id="4072" w:author="C1-254011" w:date="2025-05-26T09:13:00Z"/>
              </w:rPr>
            </w:pPr>
          </w:p>
        </w:tc>
        <w:tc>
          <w:tcPr>
            <w:tcW w:w="663" w:type="pct"/>
            <w:tcBorders>
              <w:top w:val="single" w:sz="6" w:space="0" w:color="auto"/>
              <w:left w:val="single" w:sz="6" w:space="0" w:color="auto"/>
              <w:bottom w:val="single" w:sz="6" w:space="0" w:color="auto"/>
              <w:right w:val="single" w:sz="6" w:space="0" w:color="auto"/>
            </w:tcBorders>
          </w:tcPr>
          <w:p w14:paraId="495D61A4" w14:textId="77777777" w:rsidR="00FA2D1D" w:rsidRPr="003D07E0" w:rsidRDefault="00FA2D1D" w:rsidP="0026351F">
            <w:pPr>
              <w:pStyle w:val="TAC"/>
              <w:rPr>
                <w:ins w:id="4073" w:author="C1-254011" w:date="2025-05-26T09:13:00Z"/>
              </w:rPr>
            </w:pPr>
          </w:p>
        </w:tc>
        <w:tc>
          <w:tcPr>
            <w:tcW w:w="1105" w:type="pct"/>
            <w:tcBorders>
              <w:top w:val="single" w:sz="6" w:space="0" w:color="auto"/>
              <w:left w:val="single" w:sz="6" w:space="0" w:color="auto"/>
              <w:bottom w:val="single" w:sz="6" w:space="0" w:color="auto"/>
              <w:right w:val="single" w:sz="6" w:space="0" w:color="auto"/>
            </w:tcBorders>
          </w:tcPr>
          <w:p w14:paraId="1E77AB18" w14:textId="77777777" w:rsidR="00FA2D1D" w:rsidRPr="003D07E0" w:rsidRDefault="00FA2D1D" w:rsidP="0026351F">
            <w:pPr>
              <w:pStyle w:val="TAL"/>
              <w:rPr>
                <w:ins w:id="4074" w:author="C1-254011" w:date="2025-05-26T09:13:00Z"/>
              </w:rPr>
            </w:pPr>
            <w:ins w:id="4075" w:author="C1-254011" w:date="2025-05-26T09:13:00Z">
              <w:r w:rsidRPr="003D07E0">
                <w:t>204 No Conten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FEB7B60" w14:textId="77777777" w:rsidR="00FA2D1D" w:rsidRPr="003D07E0" w:rsidRDefault="00FA2D1D" w:rsidP="0026351F">
            <w:pPr>
              <w:pStyle w:val="TAL"/>
              <w:rPr>
                <w:ins w:id="4076" w:author="C1-254011" w:date="2025-05-26T09:13:00Z"/>
              </w:rPr>
            </w:pPr>
            <w:ins w:id="4077" w:author="C1-254011" w:date="2025-05-26T09:13:00Z">
              <w:r w:rsidRPr="003D07E0">
                <w:t>Successful case.</w:t>
              </w:r>
            </w:ins>
          </w:p>
          <w:p w14:paraId="37E912E7" w14:textId="77777777" w:rsidR="00FA2D1D" w:rsidRPr="003D07E0" w:rsidRDefault="00FA2D1D" w:rsidP="0026351F">
            <w:pPr>
              <w:pStyle w:val="TAL"/>
              <w:rPr>
                <w:ins w:id="4078" w:author="C1-254011" w:date="2025-05-26T09:13:00Z"/>
              </w:rPr>
            </w:pPr>
            <w:ins w:id="4079" w:author="C1-254011" w:date="2025-05-26T09:13:00Z">
              <w:r w:rsidRPr="003D07E0">
                <w:t>An individual AIMLE</w:t>
              </w:r>
              <w:r w:rsidRPr="003D07E0">
                <w:rPr>
                  <w:lang w:eastAsia="zh-CN"/>
                </w:rPr>
                <w:t xml:space="preserve"> </w:t>
              </w:r>
              <w:r w:rsidRPr="003D07E0">
                <w:t xml:space="preserve">ML </w:t>
              </w:r>
              <w:r>
                <w:t>m</w:t>
              </w:r>
              <w:r w:rsidRPr="003D07E0">
                <w:t xml:space="preserve">odel retrieval </w:t>
              </w:r>
              <w:r>
                <w:t xml:space="preserve">subscription </w:t>
              </w:r>
              <w:r w:rsidRPr="003D07E0">
                <w:t>resource is removed.</w:t>
              </w:r>
            </w:ins>
          </w:p>
        </w:tc>
      </w:tr>
      <w:tr w:rsidR="00FA2D1D" w:rsidRPr="003D07E0" w14:paraId="1C9213FF" w14:textId="77777777" w:rsidTr="0026351F">
        <w:trPr>
          <w:jc w:val="center"/>
          <w:ins w:id="4080" w:author="C1-254011" w:date="2025-05-26T09:13: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C24CF1D" w14:textId="77777777" w:rsidR="00FA2D1D" w:rsidRPr="003D07E0" w:rsidRDefault="00FA2D1D" w:rsidP="0026351F">
            <w:pPr>
              <w:pStyle w:val="TAL"/>
              <w:rPr>
                <w:ins w:id="4081" w:author="C1-254011" w:date="2025-05-26T09:13:00Z"/>
              </w:rPr>
            </w:pPr>
            <w:ins w:id="4082" w:author="C1-254011" w:date="2025-05-26T09:13: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5B2A7C00" w14:textId="77777777" w:rsidR="00FA2D1D" w:rsidRPr="003D07E0" w:rsidRDefault="00FA2D1D" w:rsidP="0026351F">
            <w:pPr>
              <w:pStyle w:val="TAC"/>
              <w:rPr>
                <w:ins w:id="4083" w:author="C1-254011" w:date="2025-05-26T09:13:00Z"/>
              </w:rPr>
            </w:pPr>
          </w:p>
        </w:tc>
        <w:tc>
          <w:tcPr>
            <w:tcW w:w="663" w:type="pct"/>
            <w:tcBorders>
              <w:top w:val="single" w:sz="6" w:space="0" w:color="auto"/>
              <w:left w:val="single" w:sz="6" w:space="0" w:color="auto"/>
              <w:bottom w:val="single" w:sz="6" w:space="0" w:color="auto"/>
              <w:right w:val="single" w:sz="6" w:space="0" w:color="auto"/>
            </w:tcBorders>
          </w:tcPr>
          <w:p w14:paraId="07E3FE92" w14:textId="77777777" w:rsidR="00FA2D1D" w:rsidRPr="003D07E0" w:rsidRDefault="00FA2D1D" w:rsidP="0026351F">
            <w:pPr>
              <w:pStyle w:val="TAC"/>
              <w:rPr>
                <w:ins w:id="4084" w:author="C1-254011" w:date="2025-05-26T09:13:00Z"/>
              </w:rPr>
            </w:pPr>
          </w:p>
        </w:tc>
        <w:tc>
          <w:tcPr>
            <w:tcW w:w="1105" w:type="pct"/>
            <w:tcBorders>
              <w:top w:val="single" w:sz="6" w:space="0" w:color="auto"/>
              <w:left w:val="single" w:sz="6" w:space="0" w:color="auto"/>
              <w:bottom w:val="single" w:sz="6" w:space="0" w:color="auto"/>
              <w:right w:val="single" w:sz="6" w:space="0" w:color="auto"/>
            </w:tcBorders>
          </w:tcPr>
          <w:p w14:paraId="50A9D019" w14:textId="77777777" w:rsidR="00FA2D1D" w:rsidRPr="003D07E0" w:rsidRDefault="00FA2D1D" w:rsidP="0026351F">
            <w:pPr>
              <w:pStyle w:val="TAL"/>
              <w:rPr>
                <w:ins w:id="4085" w:author="C1-254011" w:date="2025-05-26T09:13:00Z"/>
              </w:rPr>
            </w:pPr>
            <w:ins w:id="4086" w:author="C1-254011" w:date="2025-05-26T09:13:00Z">
              <w:r w:rsidRPr="003D07E0">
                <w:t>307 Temporary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DA13D9B" w14:textId="77777777" w:rsidR="00FA2D1D" w:rsidRPr="003D07E0" w:rsidRDefault="00FA2D1D" w:rsidP="0026351F">
            <w:pPr>
              <w:pStyle w:val="TAL"/>
              <w:rPr>
                <w:ins w:id="4087" w:author="C1-254011" w:date="2025-05-26T09:13:00Z"/>
              </w:rPr>
            </w:pPr>
            <w:ins w:id="4088" w:author="C1-254011" w:date="2025-05-26T09:13:00Z">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ins>
          </w:p>
          <w:p w14:paraId="4DC513B6" w14:textId="77777777" w:rsidR="00FA2D1D" w:rsidRPr="003D07E0" w:rsidRDefault="00FA2D1D" w:rsidP="0026351F">
            <w:pPr>
              <w:pStyle w:val="TAL"/>
              <w:rPr>
                <w:ins w:id="4089" w:author="C1-254011" w:date="2025-05-26T09:13:00Z"/>
              </w:rPr>
            </w:pPr>
            <w:ins w:id="4090" w:author="C1-254011" w:date="2025-05-26T09:13:00Z">
              <w:r w:rsidRPr="003D07E0">
                <w:t>Redirection handling is described in clause 5.2.10 of 3GPP TS 29.122 [5].</w:t>
              </w:r>
            </w:ins>
          </w:p>
        </w:tc>
      </w:tr>
      <w:tr w:rsidR="00FA2D1D" w:rsidRPr="003D07E0" w14:paraId="42DA002D" w14:textId="77777777" w:rsidTr="0026351F">
        <w:trPr>
          <w:jc w:val="center"/>
          <w:ins w:id="4091" w:author="C1-254011" w:date="2025-05-26T09:13: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B15E02D" w14:textId="77777777" w:rsidR="00FA2D1D" w:rsidRPr="003D07E0" w:rsidRDefault="00FA2D1D" w:rsidP="0026351F">
            <w:pPr>
              <w:pStyle w:val="TAL"/>
              <w:rPr>
                <w:ins w:id="4092" w:author="C1-254011" w:date="2025-05-26T09:13:00Z"/>
              </w:rPr>
            </w:pPr>
            <w:ins w:id="4093" w:author="C1-254011" w:date="2025-05-26T09:13: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0145DD37" w14:textId="77777777" w:rsidR="00FA2D1D" w:rsidRPr="003D07E0" w:rsidRDefault="00FA2D1D" w:rsidP="0026351F">
            <w:pPr>
              <w:pStyle w:val="TAC"/>
              <w:rPr>
                <w:ins w:id="4094" w:author="C1-254011" w:date="2025-05-26T09:13:00Z"/>
              </w:rPr>
            </w:pPr>
          </w:p>
        </w:tc>
        <w:tc>
          <w:tcPr>
            <w:tcW w:w="663" w:type="pct"/>
            <w:tcBorders>
              <w:top w:val="single" w:sz="6" w:space="0" w:color="auto"/>
              <w:left w:val="single" w:sz="6" w:space="0" w:color="auto"/>
              <w:bottom w:val="single" w:sz="6" w:space="0" w:color="auto"/>
              <w:right w:val="single" w:sz="6" w:space="0" w:color="auto"/>
            </w:tcBorders>
          </w:tcPr>
          <w:p w14:paraId="704449AA" w14:textId="77777777" w:rsidR="00FA2D1D" w:rsidRPr="003D07E0" w:rsidRDefault="00FA2D1D" w:rsidP="0026351F">
            <w:pPr>
              <w:pStyle w:val="TAC"/>
              <w:rPr>
                <w:ins w:id="4095" w:author="C1-254011" w:date="2025-05-26T09:13:00Z"/>
              </w:rPr>
            </w:pPr>
          </w:p>
        </w:tc>
        <w:tc>
          <w:tcPr>
            <w:tcW w:w="1105" w:type="pct"/>
            <w:tcBorders>
              <w:top w:val="single" w:sz="6" w:space="0" w:color="auto"/>
              <w:left w:val="single" w:sz="6" w:space="0" w:color="auto"/>
              <w:bottom w:val="single" w:sz="6" w:space="0" w:color="auto"/>
              <w:right w:val="single" w:sz="6" w:space="0" w:color="auto"/>
            </w:tcBorders>
          </w:tcPr>
          <w:p w14:paraId="06CAF1ED" w14:textId="77777777" w:rsidR="00FA2D1D" w:rsidRPr="003D07E0" w:rsidRDefault="00FA2D1D" w:rsidP="0026351F">
            <w:pPr>
              <w:pStyle w:val="TAL"/>
              <w:rPr>
                <w:ins w:id="4096" w:author="C1-254011" w:date="2025-05-26T09:13:00Z"/>
              </w:rPr>
            </w:pPr>
            <w:ins w:id="4097" w:author="C1-254011" w:date="2025-05-26T09:13:00Z">
              <w:r w:rsidRPr="003D07E0">
                <w:t>308 Permanent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2AFD728" w14:textId="77777777" w:rsidR="00FA2D1D" w:rsidRPr="003D07E0" w:rsidRDefault="00FA2D1D" w:rsidP="0026351F">
            <w:pPr>
              <w:pStyle w:val="TAL"/>
              <w:rPr>
                <w:ins w:id="4098" w:author="C1-254011" w:date="2025-05-26T09:13:00Z"/>
              </w:rPr>
            </w:pPr>
            <w:ins w:id="4099" w:author="C1-254011" w:date="2025-05-26T09:13:00Z">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ins>
          </w:p>
          <w:p w14:paraId="1EDDED01" w14:textId="77777777" w:rsidR="00FA2D1D" w:rsidRPr="003D07E0" w:rsidRDefault="00FA2D1D" w:rsidP="0026351F">
            <w:pPr>
              <w:pStyle w:val="TAL"/>
              <w:rPr>
                <w:ins w:id="4100" w:author="C1-254011" w:date="2025-05-26T09:13:00Z"/>
              </w:rPr>
            </w:pPr>
            <w:ins w:id="4101" w:author="C1-254011" w:date="2025-05-26T09:13:00Z">
              <w:r w:rsidRPr="003D07E0">
                <w:t>Redirection handling is described in clause 5.2.10 of 3GPP TS 29.122 [5].</w:t>
              </w:r>
            </w:ins>
          </w:p>
        </w:tc>
      </w:tr>
      <w:tr w:rsidR="00FA2D1D" w:rsidRPr="003D07E0" w14:paraId="499B9338" w14:textId="77777777" w:rsidTr="0026351F">
        <w:trPr>
          <w:jc w:val="center"/>
          <w:ins w:id="4102" w:author="C1-254011" w:date="2025-05-26T09:13: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40459CC2" w14:textId="77777777" w:rsidR="00FA2D1D" w:rsidRPr="003D07E0" w:rsidRDefault="00FA2D1D" w:rsidP="0026351F">
            <w:pPr>
              <w:pStyle w:val="TAN"/>
              <w:rPr>
                <w:ins w:id="4103" w:author="C1-254011" w:date="2025-05-26T09:13:00Z"/>
              </w:rPr>
            </w:pPr>
            <w:ins w:id="4104" w:author="C1-254011" w:date="2025-05-26T09:13:00Z">
              <w:r w:rsidRPr="003D07E0">
                <w:t>NOTE:</w:t>
              </w:r>
              <w:r w:rsidRPr="003D07E0">
                <w:tab/>
                <w:t>The mandatory HTTP error status codes for the HTTP DELETE method listed in table 5.2.6-1 of 3GPP TS 29.122 [5] also apply.</w:t>
              </w:r>
            </w:ins>
          </w:p>
        </w:tc>
      </w:tr>
    </w:tbl>
    <w:p w14:paraId="706BB5E4" w14:textId="77777777" w:rsidR="00FA2D1D" w:rsidRPr="003D07E0" w:rsidRDefault="00FA2D1D" w:rsidP="00FA2D1D">
      <w:pPr>
        <w:rPr>
          <w:ins w:id="4105" w:author="C1-254011" w:date="2025-05-26T09:13:00Z"/>
        </w:rPr>
      </w:pPr>
    </w:p>
    <w:p w14:paraId="6F2DD0E7" w14:textId="64034B47" w:rsidR="00FA2D1D" w:rsidRPr="003D07E0" w:rsidRDefault="00FA2D1D" w:rsidP="00FA2D1D">
      <w:pPr>
        <w:pStyle w:val="TH"/>
        <w:rPr>
          <w:ins w:id="4106" w:author="C1-254011" w:date="2025-05-26T09:13:00Z"/>
          <w:rFonts w:cs="Arial"/>
        </w:rPr>
      </w:pPr>
      <w:ins w:id="4107" w:author="C1-254011" w:date="2025-05-26T09:13:00Z">
        <w:r w:rsidRPr="003D07E0">
          <w:t>Table 6</w:t>
        </w:r>
      </w:ins>
      <w:ins w:id="4108" w:author="C1-254011" w:date="2025-05-26T09:19:00Z">
        <w:r>
          <w:t>.13</w:t>
        </w:r>
      </w:ins>
      <w:ins w:id="4109" w:author="C1-254011" w:date="2025-05-26T09:13:00Z">
        <w:r w:rsidRPr="003D07E0">
          <w:t>.3.3.3.2-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FA2D1D" w:rsidRPr="003D07E0" w14:paraId="1AECF764" w14:textId="77777777" w:rsidTr="0026351F">
        <w:trPr>
          <w:jc w:val="center"/>
          <w:ins w:id="4110" w:author="C1-254011" w:date="2025-05-26T09:13:00Z"/>
        </w:trPr>
        <w:tc>
          <w:tcPr>
            <w:tcW w:w="982" w:type="pct"/>
            <w:shd w:val="clear" w:color="auto" w:fill="C0C0C0"/>
          </w:tcPr>
          <w:p w14:paraId="4BB42F78" w14:textId="77777777" w:rsidR="00FA2D1D" w:rsidRPr="003D07E0" w:rsidRDefault="00FA2D1D" w:rsidP="0026351F">
            <w:pPr>
              <w:pStyle w:val="TAH"/>
              <w:rPr>
                <w:ins w:id="4111" w:author="C1-254011" w:date="2025-05-26T09:13:00Z"/>
              </w:rPr>
            </w:pPr>
            <w:ins w:id="4112" w:author="C1-254011" w:date="2025-05-26T09:13:00Z">
              <w:r w:rsidRPr="003D07E0">
                <w:t>Name</w:t>
              </w:r>
            </w:ins>
          </w:p>
        </w:tc>
        <w:tc>
          <w:tcPr>
            <w:tcW w:w="790" w:type="pct"/>
            <w:shd w:val="clear" w:color="auto" w:fill="C0C0C0"/>
          </w:tcPr>
          <w:p w14:paraId="5A8DEAAE" w14:textId="77777777" w:rsidR="00FA2D1D" w:rsidRPr="003D07E0" w:rsidRDefault="00FA2D1D" w:rsidP="0026351F">
            <w:pPr>
              <w:pStyle w:val="TAH"/>
              <w:rPr>
                <w:ins w:id="4113" w:author="C1-254011" w:date="2025-05-26T09:13:00Z"/>
              </w:rPr>
            </w:pPr>
            <w:ins w:id="4114" w:author="C1-254011" w:date="2025-05-26T09:13:00Z">
              <w:r w:rsidRPr="003D07E0">
                <w:t>Data type</w:t>
              </w:r>
            </w:ins>
          </w:p>
        </w:tc>
        <w:tc>
          <w:tcPr>
            <w:tcW w:w="335" w:type="pct"/>
            <w:shd w:val="clear" w:color="auto" w:fill="C0C0C0"/>
          </w:tcPr>
          <w:p w14:paraId="1170F81F" w14:textId="77777777" w:rsidR="00FA2D1D" w:rsidRPr="003D07E0" w:rsidRDefault="00FA2D1D" w:rsidP="0026351F">
            <w:pPr>
              <w:pStyle w:val="TAH"/>
              <w:rPr>
                <w:ins w:id="4115" w:author="C1-254011" w:date="2025-05-26T09:13:00Z"/>
              </w:rPr>
            </w:pPr>
            <w:ins w:id="4116" w:author="C1-254011" w:date="2025-05-26T09:13:00Z">
              <w:r w:rsidRPr="003D07E0">
                <w:t>P</w:t>
              </w:r>
            </w:ins>
          </w:p>
        </w:tc>
        <w:tc>
          <w:tcPr>
            <w:tcW w:w="690" w:type="pct"/>
            <w:shd w:val="clear" w:color="auto" w:fill="C0C0C0"/>
          </w:tcPr>
          <w:p w14:paraId="35EB67BF" w14:textId="77777777" w:rsidR="00FA2D1D" w:rsidRPr="003D07E0" w:rsidRDefault="00FA2D1D" w:rsidP="0026351F">
            <w:pPr>
              <w:pStyle w:val="TAH"/>
              <w:rPr>
                <w:ins w:id="4117" w:author="C1-254011" w:date="2025-05-26T09:13:00Z"/>
              </w:rPr>
            </w:pPr>
            <w:ins w:id="4118" w:author="C1-254011" w:date="2025-05-26T09:13:00Z">
              <w:r w:rsidRPr="003D07E0">
                <w:t>Cardinality</w:t>
              </w:r>
            </w:ins>
          </w:p>
        </w:tc>
        <w:tc>
          <w:tcPr>
            <w:tcW w:w="2202" w:type="pct"/>
            <w:shd w:val="clear" w:color="auto" w:fill="C0C0C0"/>
            <w:vAlign w:val="center"/>
          </w:tcPr>
          <w:p w14:paraId="22F7E3DA" w14:textId="77777777" w:rsidR="00FA2D1D" w:rsidRPr="003D07E0" w:rsidRDefault="00FA2D1D" w:rsidP="0026351F">
            <w:pPr>
              <w:pStyle w:val="TAH"/>
              <w:rPr>
                <w:ins w:id="4119" w:author="C1-254011" w:date="2025-05-26T09:13:00Z"/>
              </w:rPr>
            </w:pPr>
            <w:ins w:id="4120" w:author="C1-254011" w:date="2025-05-26T09:13:00Z">
              <w:r w:rsidRPr="003D07E0">
                <w:t>Description</w:t>
              </w:r>
            </w:ins>
          </w:p>
        </w:tc>
      </w:tr>
      <w:tr w:rsidR="00FA2D1D" w:rsidRPr="003D07E0" w14:paraId="03F23F55" w14:textId="77777777" w:rsidTr="0026351F">
        <w:trPr>
          <w:jc w:val="center"/>
          <w:ins w:id="4121" w:author="C1-254011" w:date="2025-05-26T09:13:00Z"/>
        </w:trPr>
        <w:tc>
          <w:tcPr>
            <w:tcW w:w="982" w:type="pct"/>
            <w:shd w:val="clear" w:color="auto" w:fill="auto"/>
          </w:tcPr>
          <w:p w14:paraId="0FDB7EF6" w14:textId="77777777" w:rsidR="00FA2D1D" w:rsidRPr="003D07E0" w:rsidRDefault="00FA2D1D" w:rsidP="0026351F">
            <w:pPr>
              <w:pStyle w:val="TAL"/>
              <w:rPr>
                <w:ins w:id="4122" w:author="C1-254011" w:date="2025-05-26T09:13:00Z"/>
              </w:rPr>
            </w:pPr>
            <w:ins w:id="4123" w:author="C1-254011" w:date="2025-05-26T09:13:00Z">
              <w:r w:rsidRPr="003D07E0">
                <w:t>Location</w:t>
              </w:r>
            </w:ins>
          </w:p>
        </w:tc>
        <w:tc>
          <w:tcPr>
            <w:tcW w:w="790" w:type="pct"/>
          </w:tcPr>
          <w:p w14:paraId="72A26FB7" w14:textId="77777777" w:rsidR="00FA2D1D" w:rsidRPr="003D07E0" w:rsidRDefault="00FA2D1D" w:rsidP="0026351F">
            <w:pPr>
              <w:pStyle w:val="TAL"/>
              <w:rPr>
                <w:ins w:id="4124" w:author="C1-254011" w:date="2025-05-26T09:13:00Z"/>
              </w:rPr>
            </w:pPr>
            <w:ins w:id="4125" w:author="C1-254011" w:date="2025-05-26T09:13:00Z">
              <w:r w:rsidRPr="003D07E0">
                <w:t>string</w:t>
              </w:r>
            </w:ins>
          </w:p>
        </w:tc>
        <w:tc>
          <w:tcPr>
            <w:tcW w:w="335" w:type="pct"/>
          </w:tcPr>
          <w:p w14:paraId="5CA4C334" w14:textId="77777777" w:rsidR="00FA2D1D" w:rsidRPr="003D07E0" w:rsidRDefault="00FA2D1D" w:rsidP="0026351F">
            <w:pPr>
              <w:pStyle w:val="TAC"/>
              <w:rPr>
                <w:ins w:id="4126" w:author="C1-254011" w:date="2025-05-26T09:13:00Z"/>
              </w:rPr>
            </w:pPr>
            <w:ins w:id="4127" w:author="C1-254011" w:date="2025-05-26T09:13:00Z">
              <w:r w:rsidRPr="003D07E0">
                <w:t>M</w:t>
              </w:r>
            </w:ins>
          </w:p>
        </w:tc>
        <w:tc>
          <w:tcPr>
            <w:tcW w:w="690" w:type="pct"/>
          </w:tcPr>
          <w:p w14:paraId="37E18852" w14:textId="77777777" w:rsidR="00FA2D1D" w:rsidRPr="003D07E0" w:rsidRDefault="00FA2D1D" w:rsidP="0026351F">
            <w:pPr>
              <w:pStyle w:val="TAC"/>
              <w:rPr>
                <w:ins w:id="4128" w:author="C1-254011" w:date="2025-05-26T09:13:00Z"/>
              </w:rPr>
            </w:pPr>
            <w:ins w:id="4129" w:author="C1-254011" w:date="2025-05-26T09:13:00Z">
              <w:r w:rsidRPr="003D07E0">
                <w:t>1</w:t>
              </w:r>
            </w:ins>
          </w:p>
        </w:tc>
        <w:tc>
          <w:tcPr>
            <w:tcW w:w="2202" w:type="pct"/>
            <w:shd w:val="clear" w:color="auto" w:fill="auto"/>
          </w:tcPr>
          <w:p w14:paraId="623770E0" w14:textId="77777777" w:rsidR="00FA2D1D" w:rsidRPr="003D07E0" w:rsidRDefault="00FA2D1D" w:rsidP="0026351F">
            <w:pPr>
              <w:pStyle w:val="TAL"/>
              <w:rPr>
                <w:ins w:id="4130" w:author="C1-254011" w:date="2025-05-26T09:13:00Z"/>
              </w:rPr>
            </w:pPr>
            <w:ins w:id="4131" w:author="C1-254011" w:date="2025-05-26T09:13:00Z">
              <w:r w:rsidRPr="003D07E0">
                <w:t xml:space="preserve">Contains an alternative target URI located in an alternative </w:t>
              </w:r>
              <w:r w:rsidRPr="003D07E0">
                <w:rPr>
                  <w:lang w:eastAsia="zh-CN"/>
                </w:rPr>
                <w:t>AIMLE server</w:t>
              </w:r>
              <w:r w:rsidRPr="003D07E0">
                <w:t>.</w:t>
              </w:r>
            </w:ins>
          </w:p>
        </w:tc>
      </w:tr>
    </w:tbl>
    <w:p w14:paraId="7F746050" w14:textId="77777777" w:rsidR="00FA2D1D" w:rsidRPr="003D07E0" w:rsidRDefault="00FA2D1D" w:rsidP="00FA2D1D">
      <w:pPr>
        <w:rPr>
          <w:ins w:id="4132" w:author="C1-254011" w:date="2025-05-26T09:13:00Z"/>
        </w:rPr>
      </w:pPr>
    </w:p>
    <w:p w14:paraId="2E9FE55C" w14:textId="59393988" w:rsidR="00FA2D1D" w:rsidRPr="003D07E0" w:rsidRDefault="00FA2D1D" w:rsidP="00FA2D1D">
      <w:pPr>
        <w:pStyle w:val="TH"/>
        <w:rPr>
          <w:ins w:id="4133" w:author="C1-254011" w:date="2025-05-26T09:13:00Z"/>
          <w:rFonts w:cs="Arial"/>
        </w:rPr>
      </w:pPr>
      <w:ins w:id="4134" w:author="C1-254011" w:date="2025-05-26T09:13:00Z">
        <w:r w:rsidRPr="003D07E0">
          <w:t>Table 6</w:t>
        </w:r>
      </w:ins>
      <w:ins w:id="4135" w:author="C1-254011" w:date="2025-05-26T09:19:00Z">
        <w:r>
          <w:t>.13</w:t>
        </w:r>
      </w:ins>
      <w:ins w:id="4136" w:author="C1-254011" w:date="2025-05-26T09:13:00Z">
        <w:r w:rsidRPr="003D07E0">
          <w:t>.3.3.3.2-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FA2D1D" w:rsidRPr="003D07E0" w14:paraId="76B2378C" w14:textId="77777777" w:rsidTr="0026351F">
        <w:trPr>
          <w:jc w:val="center"/>
          <w:ins w:id="4137" w:author="C1-254011" w:date="2025-05-26T09:13:00Z"/>
        </w:trPr>
        <w:tc>
          <w:tcPr>
            <w:tcW w:w="982" w:type="pct"/>
            <w:shd w:val="clear" w:color="auto" w:fill="C0C0C0"/>
          </w:tcPr>
          <w:p w14:paraId="472EBD7C" w14:textId="77777777" w:rsidR="00FA2D1D" w:rsidRPr="003D07E0" w:rsidRDefault="00FA2D1D" w:rsidP="0026351F">
            <w:pPr>
              <w:pStyle w:val="TAH"/>
              <w:rPr>
                <w:ins w:id="4138" w:author="C1-254011" w:date="2025-05-26T09:13:00Z"/>
              </w:rPr>
            </w:pPr>
            <w:ins w:id="4139" w:author="C1-254011" w:date="2025-05-26T09:13:00Z">
              <w:r w:rsidRPr="003D07E0">
                <w:t>Name</w:t>
              </w:r>
            </w:ins>
          </w:p>
        </w:tc>
        <w:tc>
          <w:tcPr>
            <w:tcW w:w="790" w:type="pct"/>
            <w:shd w:val="clear" w:color="auto" w:fill="C0C0C0"/>
          </w:tcPr>
          <w:p w14:paraId="67280753" w14:textId="77777777" w:rsidR="00FA2D1D" w:rsidRPr="003D07E0" w:rsidRDefault="00FA2D1D" w:rsidP="0026351F">
            <w:pPr>
              <w:pStyle w:val="TAH"/>
              <w:rPr>
                <w:ins w:id="4140" w:author="C1-254011" w:date="2025-05-26T09:13:00Z"/>
              </w:rPr>
            </w:pPr>
            <w:ins w:id="4141" w:author="C1-254011" w:date="2025-05-26T09:13:00Z">
              <w:r w:rsidRPr="003D07E0">
                <w:t>Data type</w:t>
              </w:r>
            </w:ins>
          </w:p>
        </w:tc>
        <w:tc>
          <w:tcPr>
            <w:tcW w:w="335" w:type="pct"/>
            <w:shd w:val="clear" w:color="auto" w:fill="C0C0C0"/>
          </w:tcPr>
          <w:p w14:paraId="05ADEDB9" w14:textId="77777777" w:rsidR="00FA2D1D" w:rsidRPr="003D07E0" w:rsidRDefault="00FA2D1D" w:rsidP="0026351F">
            <w:pPr>
              <w:pStyle w:val="TAH"/>
              <w:rPr>
                <w:ins w:id="4142" w:author="C1-254011" w:date="2025-05-26T09:13:00Z"/>
              </w:rPr>
            </w:pPr>
            <w:ins w:id="4143" w:author="C1-254011" w:date="2025-05-26T09:13:00Z">
              <w:r w:rsidRPr="003D07E0">
                <w:t>P</w:t>
              </w:r>
            </w:ins>
          </w:p>
        </w:tc>
        <w:tc>
          <w:tcPr>
            <w:tcW w:w="690" w:type="pct"/>
            <w:shd w:val="clear" w:color="auto" w:fill="C0C0C0"/>
          </w:tcPr>
          <w:p w14:paraId="7C857B44" w14:textId="77777777" w:rsidR="00FA2D1D" w:rsidRPr="003D07E0" w:rsidRDefault="00FA2D1D" w:rsidP="0026351F">
            <w:pPr>
              <w:pStyle w:val="TAH"/>
              <w:rPr>
                <w:ins w:id="4144" w:author="C1-254011" w:date="2025-05-26T09:13:00Z"/>
              </w:rPr>
            </w:pPr>
            <w:ins w:id="4145" w:author="C1-254011" w:date="2025-05-26T09:13:00Z">
              <w:r w:rsidRPr="003D07E0">
                <w:t>Cardinality</w:t>
              </w:r>
            </w:ins>
          </w:p>
        </w:tc>
        <w:tc>
          <w:tcPr>
            <w:tcW w:w="2202" w:type="pct"/>
            <w:shd w:val="clear" w:color="auto" w:fill="C0C0C0"/>
            <w:vAlign w:val="center"/>
          </w:tcPr>
          <w:p w14:paraId="27D6CE39" w14:textId="77777777" w:rsidR="00FA2D1D" w:rsidRPr="003D07E0" w:rsidRDefault="00FA2D1D" w:rsidP="0026351F">
            <w:pPr>
              <w:pStyle w:val="TAH"/>
              <w:rPr>
                <w:ins w:id="4146" w:author="C1-254011" w:date="2025-05-26T09:13:00Z"/>
              </w:rPr>
            </w:pPr>
            <w:ins w:id="4147" w:author="C1-254011" w:date="2025-05-26T09:13:00Z">
              <w:r w:rsidRPr="003D07E0">
                <w:t>Description</w:t>
              </w:r>
            </w:ins>
          </w:p>
        </w:tc>
      </w:tr>
      <w:tr w:rsidR="00FA2D1D" w:rsidRPr="003D07E0" w14:paraId="5F8C287A" w14:textId="77777777" w:rsidTr="0026351F">
        <w:trPr>
          <w:jc w:val="center"/>
          <w:ins w:id="4148" w:author="C1-254011" w:date="2025-05-26T09:13:00Z"/>
        </w:trPr>
        <w:tc>
          <w:tcPr>
            <w:tcW w:w="982" w:type="pct"/>
            <w:shd w:val="clear" w:color="auto" w:fill="auto"/>
          </w:tcPr>
          <w:p w14:paraId="2E09E3B5" w14:textId="77777777" w:rsidR="00FA2D1D" w:rsidRPr="003D07E0" w:rsidRDefault="00FA2D1D" w:rsidP="0026351F">
            <w:pPr>
              <w:pStyle w:val="TAL"/>
              <w:rPr>
                <w:ins w:id="4149" w:author="C1-254011" w:date="2025-05-26T09:13:00Z"/>
              </w:rPr>
            </w:pPr>
            <w:ins w:id="4150" w:author="C1-254011" w:date="2025-05-26T09:13:00Z">
              <w:r w:rsidRPr="003D07E0">
                <w:t>Location</w:t>
              </w:r>
            </w:ins>
          </w:p>
        </w:tc>
        <w:tc>
          <w:tcPr>
            <w:tcW w:w="790" w:type="pct"/>
          </w:tcPr>
          <w:p w14:paraId="4C715552" w14:textId="77777777" w:rsidR="00FA2D1D" w:rsidRPr="003D07E0" w:rsidRDefault="00FA2D1D" w:rsidP="0026351F">
            <w:pPr>
              <w:pStyle w:val="TAL"/>
              <w:rPr>
                <w:ins w:id="4151" w:author="C1-254011" w:date="2025-05-26T09:13:00Z"/>
              </w:rPr>
            </w:pPr>
            <w:ins w:id="4152" w:author="C1-254011" w:date="2025-05-26T09:13:00Z">
              <w:r w:rsidRPr="003D07E0">
                <w:t>string</w:t>
              </w:r>
            </w:ins>
          </w:p>
        </w:tc>
        <w:tc>
          <w:tcPr>
            <w:tcW w:w="335" w:type="pct"/>
          </w:tcPr>
          <w:p w14:paraId="32E2F7F7" w14:textId="77777777" w:rsidR="00FA2D1D" w:rsidRPr="003D07E0" w:rsidRDefault="00FA2D1D" w:rsidP="0026351F">
            <w:pPr>
              <w:pStyle w:val="TAC"/>
              <w:rPr>
                <w:ins w:id="4153" w:author="C1-254011" w:date="2025-05-26T09:13:00Z"/>
              </w:rPr>
            </w:pPr>
            <w:ins w:id="4154" w:author="C1-254011" w:date="2025-05-26T09:13:00Z">
              <w:r w:rsidRPr="003D07E0">
                <w:t>M</w:t>
              </w:r>
            </w:ins>
          </w:p>
        </w:tc>
        <w:tc>
          <w:tcPr>
            <w:tcW w:w="690" w:type="pct"/>
          </w:tcPr>
          <w:p w14:paraId="484F9C04" w14:textId="77777777" w:rsidR="00FA2D1D" w:rsidRPr="003D07E0" w:rsidRDefault="00FA2D1D" w:rsidP="0026351F">
            <w:pPr>
              <w:pStyle w:val="TAC"/>
              <w:rPr>
                <w:ins w:id="4155" w:author="C1-254011" w:date="2025-05-26T09:13:00Z"/>
              </w:rPr>
            </w:pPr>
            <w:ins w:id="4156" w:author="C1-254011" w:date="2025-05-26T09:13:00Z">
              <w:r w:rsidRPr="003D07E0">
                <w:t>1</w:t>
              </w:r>
            </w:ins>
          </w:p>
        </w:tc>
        <w:tc>
          <w:tcPr>
            <w:tcW w:w="2202" w:type="pct"/>
            <w:shd w:val="clear" w:color="auto" w:fill="auto"/>
          </w:tcPr>
          <w:p w14:paraId="312124C3" w14:textId="77777777" w:rsidR="00FA2D1D" w:rsidRPr="003D07E0" w:rsidRDefault="00FA2D1D" w:rsidP="0026351F">
            <w:pPr>
              <w:pStyle w:val="TAL"/>
              <w:rPr>
                <w:ins w:id="4157" w:author="C1-254011" w:date="2025-05-26T09:13:00Z"/>
              </w:rPr>
            </w:pPr>
            <w:ins w:id="4158" w:author="C1-254011" w:date="2025-05-26T09:13:00Z">
              <w:r w:rsidRPr="003D07E0">
                <w:t xml:space="preserve">Contains an alternative target URI located in an alternative </w:t>
              </w:r>
              <w:r w:rsidRPr="003D07E0">
                <w:rPr>
                  <w:lang w:eastAsia="zh-CN"/>
                </w:rPr>
                <w:t>AIMLE server</w:t>
              </w:r>
              <w:r w:rsidRPr="003D07E0">
                <w:t>.</w:t>
              </w:r>
            </w:ins>
          </w:p>
        </w:tc>
      </w:tr>
    </w:tbl>
    <w:p w14:paraId="1EF9AFC8" w14:textId="77777777" w:rsidR="00FA2D1D" w:rsidRPr="003D07E0" w:rsidRDefault="00FA2D1D" w:rsidP="00FA2D1D">
      <w:pPr>
        <w:rPr>
          <w:ins w:id="4159" w:author="C1-254011" w:date="2025-05-26T09:13:00Z"/>
        </w:rPr>
      </w:pPr>
    </w:p>
    <w:p w14:paraId="6BD94EDD" w14:textId="2822B50E" w:rsidR="00FA2D1D" w:rsidRPr="003D07E0" w:rsidRDefault="00FA2D1D" w:rsidP="00FA2D1D">
      <w:pPr>
        <w:pStyle w:val="H6"/>
        <w:rPr>
          <w:ins w:id="4160" w:author="C1-254011" w:date="2025-05-26T09:13:00Z"/>
          <w:lang w:val="en-US"/>
        </w:rPr>
      </w:pPr>
      <w:ins w:id="4161" w:author="C1-254011" w:date="2025-05-26T09:13:00Z">
        <w:r w:rsidRPr="003D07E0">
          <w:rPr>
            <w:lang w:val="en-US"/>
          </w:rPr>
          <w:t>6</w:t>
        </w:r>
      </w:ins>
      <w:ins w:id="4162" w:author="C1-254011" w:date="2025-05-26T09:19:00Z">
        <w:r>
          <w:rPr>
            <w:lang w:val="en-US"/>
          </w:rPr>
          <w:t>.13</w:t>
        </w:r>
      </w:ins>
      <w:ins w:id="4163" w:author="C1-254011" w:date="2025-05-26T09:13:00Z">
        <w:r w:rsidRPr="003D07E0">
          <w:rPr>
            <w:lang w:val="en-US"/>
          </w:rPr>
          <w:t>.3.3.3.</w:t>
        </w:r>
        <w:r>
          <w:rPr>
            <w:lang w:val="en-US"/>
          </w:rPr>
          <w:t>3</w:t>
        </w:r>
        <w:r w:rsidRPr="003D07E0">
          <w:rPr>
            <w:lang w:val="en-US"/>
          </w:rPr>
          <w:tab/>
          <w:t>P</w:t>
        </w:r>
        <w:r>
          <w:rPr>
            <w:lang w:val="en-US"/>
          </w:rPr>
          <w:t>ATCH</w:t>
        </w:r>
      </w:ins>
    </w:p>
    <w:p w14:paraId="0AB371DE" w14:textId="646DA33C" w:rsidR="00FA2D1D" w:rsidRPr="003D07E0" w:rsidRDefault="00FA2D1D" w:rsidP="00FA2D1D">
      <w:pPr>
        <w:rPr>
          <w:ins w:id="4164" w:author="C1-254011" w:date="2025-05-26T09:13:00Z"/>
        </w:rPr>
      </w:pPr>
      <w:ins w:id="4165" w:author="C1-254011" w:date="2025-05-26T09:13:00Z">
        <w:r w:rsidRPr="003D07E0">
          <w:t>This method shall support the URI query parameters specified in table 6</w:t>
        </w:r>
      </w:ins>
      <w:ins w:id="4166" w:author="C1-254011" w:date="2025-05-26T09:19:00Z">
        <w:r>
          <w:t>.13</w:t>
        </w:r>
      </w:ins>
      <w:ins w:id="4167" w:author="C1-254011" w:date="2025-05-26T09:13:00Z">
        <w:r w:rsidRPr="003D07E0">
          <w:t>.3.3.3.</w:t>
        </w:r>
        <w:r>
          <w:t>3</w:t>
        </w:r>
        <w:r w:rsidRPr="003D07E0">
          <w:t>-1.</w:t>
        </w:r>
      </w:ins>
    </w:p>
    <w:p w14:paraId="2124159C" w14:textId="265F3D59" w:rsidR="00FA2D1D" w:rsidRPr="003D07E0" w:rsidRDefault="00FA2D1D" w:rsidP="00FA2D1D">
      <w:pPr>
        <w:pStyle w:val="TH"/>
        <w:rPr>
          <w:ins w:id="4168" w:author="C1-254011" w:date="2025-05-26T09:13:00Z"/>
          <w:rFonts w:cs="Arial"/>
        </w:rPr>
      </w:pPr>
      <w:ins w:id="4169" w:author="C1-254011" w:date="2025-05-26T09:13:00Z">
        <w:r w:rsidRPr="003D07E0">
          <w:t>Table 6</w:t>
        </w:r>
      </w:ins>
      <w:ins w:id="4170" w:author="C1-254011" w:date="2025-05-26T09:19:00Z">
        <w:r>
          <w:t>.13</w:t>
        </w:r>
      </w:ins>
      <w:ins w:id="4171" w:author="C1-254011" w:date="2025-05-26T09:13:00Z">
        <w:r w:rsidRPr="003D07E0">
          <w:t>.3.3.3.</w:t>
        </w:r>
        <w:r>
          <w:t>3</w:t>
        </w:r>
        <w:r w:rsidRPr="003D07E0">
          <w:t>-1: URI query parameters supported by the P</w:t>
        </w:r>
        <w:r>
          <w:t>ATCH</w:t>
        </w:r>
        <w:r w:rsidRPr="003D07E0">
          <w:t xml:space="preserve">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FA2D1D" w:rsidRPr="003D07E0" w14:paraId="5A2E3B0B" w14:textId="77777777" w:rsidTr="0026351F">
        <w:trPr>
          <w:jc w:val="center"/>
          <w:ins w:id="4172" w:author="C1-254011" w:date="2025-05-26T09:13:00Z"/>
        </w:trPr>
        <w:tc>
          <w:tcPr>
            <w:tcW w:w="827" w:type="pct"/>
            <w:shd w:val="clear" w:color="auto" w:fill="C0C0C0"/>
          </w:tcPr>
          <w:p w14:paraId="005DD1D9" w14:textId="77777777" w:rsidR="00FA2D1D" w:rsidRPr="003D07E0" w:rsidRDefault="00FA2D1D" w:rsidP="0026351F">
            <w:pPr>
              <w:pStyle w:val="TAH"/>
              <w:rPr>
                <w:ins w:id="4173" w:author="C1-254011" w:date="2025-05-26T09:13:00Z"/>
              </w:rPr>
            </w:pPr>
            <w:ins w:id="4174" w:author="C1-254011" w:date="2025-05-26T09:13:00Z">
              <w:r w:rsidRPr="003D07E0">
                <w:t>Name</w:t>
              </w:r>
            </w:ins>
          </w:p>
        </w:tc>
        <w:tc>
          <w:tcPr>
            <w:tcW w:w="781" w:type="pct"/>
            <w:shd w:val="clear" w:color="auto" w:fill="C0C0C0"/>
          </w:tcPr>
          <w:p w14:paraId="2A4832F2" w14:textId="77777777" w:rsidR="00FA2D1D" w:rsidRPr="003D07E0" w:rsidRDefault="00FA2D1D" w:rsidP="0026351F">
            <w:pPr>
              <w:pStyle w:val="TAH"/>
              <w:rPr>
                <w:ins w:id="4175" w:author="C1-254011" w:date="2025-05-26T09:13:00Z"/>
              </w:rPr>
            </w:pPr>
            <w:ins w:id="4176" w:author="C1-254011" w:date="2025-05-26T09:13:00Z">
              <w:r w:rsidRPr="003D07E0">
                <w:t>Data type</w:t>
              </w:r>
            </w:ins>
          </w:p>
        </w:tc>
        <w:tc>
          <w:tcPr>
            <w:tcW w:w="223" w:type="pct"/>
            <w:shd w:val="clear" w:color="auto" w:fill="C0C0C0"/>
          </w:tcPr>
          <w:p w14:paraId="2ED741D6" w14:textId="77777777" w:rsidR="00FA2D1D" w:rsidRPr="003D07E0" w:rsidRDefault="00FA2D1D" w:rsidP="0026351F">
            <w:pPr>
              <w:pStyle w:val="TAH"/>
              <w:rPr>
                <w:ins w:id="4177" w:author="C1-254011" w:date="2025-05-26T09:13:00Z"/>
              </w:rPr>
            </w:pPr>
            <w:ins w:id="4178" w:author="C1-254011" w:date="2025-05-26T09:13:00Z">
              <w:r w:rsidRPr="003D07E0">
                <w:t>P</w:t>
              </w:r>
            </w:ins>
          </w:p>
        </w:tc>
        <w:tc>
          <w:tcPr>
            <w:tcW w:w="595" w:type="pct"/>
            <w:shd w:val="clear" w:color="auto" w:fill="C0C0C0"/>
          </w:tcPr>
          <w:p w14:paraId="13058164" w14:textId="77777777" w:rsidR="00FA2D1D" w:rsidRPr="003D07E0" w:rsidRDefault="00FA2D1D" w:rsidP="0026351F">
            <w:pPr>
              <w:pStyle w:val="TAH"/>
              <w:rPr>
                <w:ins w:id="4179" w:author="C1-254011" w:date="2025-05-26T09:13:00Z"/>
              </w:rPr>
            </w:pPr>
            <w:ins w:id="4180" w:author="C1-254011" w:date="2025-05-26T09:13:00Z">
              <w:r w:rsidRPr="003D07E0">
                <w:t>Cardinality</w:t>
              </w:r>
            </w:ins>
          </w:p>
        </w:tc>
        <w:tc>
          <w:tcPr>
            <w:tcW w:w="1861" w:type="pct"/>
            <w:shd w:val="clear" w:color="auto" w:fill="C0C0C0"/>
            <w:vAlign w:val="center"/>
          </w:tcPr>
          <w:p w14:paraId="55419A37" w14:textId="77777777" w:rsidR="00FA2D1D" w:rsidRPr="003D07E0" w:rsidRDefault="00FA2D1D" w:rsidP="0026351F">
            <w:pPr>
              <w:pStyle w:val="TAH"/>
              <w:rPr>
                <w:ins w:id="4181" w:author="C1-254011" w:date="2025-05-26T09:13:00Z"/>
              </w:rPr>
            </w:pPr>
            <w:ins w:id="4182" w:author="C1-254011" w:date="2025-05-26T09:13:00Z">
              <w:r w:rsidRPr="003D07E0">
                <w:t>Description</w:t>
              </w:r>
            </w:ins>
          </w:p>
        </w:tc>
        <w:tc>
          <w:tcPr>
            <w:tcW w:w="713" w:type="pct"/>
            <w:shd w:val="clear" w:color="auto" w:fill="C0C0C0"/>
          </w:tcPr>
          <w:p w14:paraId="50C6155C" w14:textId="77777777" w:rsidR="00FA2D1D" w:rsidRPr="003D07E0" w:rsidRDefault="00FA2D1D" w:rsidP="0026351F">
            <w:pPr>
              <w:pStyle w:val="TAH"/>
              <w:rPr>
                <w:ins w:id="4183" w:author="C1-254011" w:date="2025-05-26T09:13:00Z"/>
              </w:rPr>
            </w:pPr>
            <w:ins w:id="4184" w:author="C1-254011" w:date="2025-05-26T09:13:00Z">
              <w:r w:rsidRPr="003D07E0">
                <w:t>Applicability</w:t>
              </w:r>
            </w:ins>
          </w:p>
        </w:tc>
      </w:tr>
      <w:tr w:rsidR="00FA2D1D" w:rsidRPr="003D07E0" w14:paraId="52C45E82" w14:textId="77777777" w:rsidTr="0026351F">
        <w:trPr>
          <w:jc w:val="center"/>
          <w:ins w:id="4185" w:author="C1-254011" w:date="2025-05-26T09:13:00Z"/>
        </w:trPr>
        <w:tc>
          <w:tcPr>
            <w:tcW w:w="827" w:type="pct"/>
            <w:shd w:val="clear" w:color="auto" w:fill="auto"/>
          </w:tcPr>
          <w:p w14:paraId="3A9BFFEB" w14:textId="77777777" w:rsidR="00FA2D1D" w:rsidRPr="003D07E0" w:rsidRDefault="00FA2D1D" w:rsidP="0026351F">
            <w:pPr>
              <w:pStyle w:val="TAL"/>
              <w:rPr>
                <w:ins w:id="4186" w:author="C1-254011" w:date="2025-05-26T09:13:00Z"/>
              </w:rPr>
            </w:pPr>
            <w:ins w:id="4187" w:author="C1-254011" w:date="2025-05-26T09:13:00Z">
              <w:r w:rsidRPr="003D07E0">
                <w:t>n/a</w:t>
              </w:r>
            </w:ins>
          </w:p>
        </w:tc>
        <w:tc>
          <w:tcPr>
            <w:tcW w:w="781" w:type="pct"/>
          </w:tcPr>
          <w:p w14:paraId="0DB5BBEE" w14:textId="77777777" w:rsidR="00FA2D1D" w:rsidRPr="003D07E0" w:rsidRDefault="00FA2D1D" w:rsidP="0026351F">
            <w:pPr>
              <w:pStyle w:val="TAL"/>
              <w:rPr>
                <w:ins w:id="4188" w:author="C1-254011" w:date="2025-05-26T09:13:00Z"/>
              </w:rPr>
            </w:pPr>
          </w:p>
        </w:tc>
        <w:tc>
          <w:tcPr>
            <w:tcW w:w="223" w:type="pct"/>
          </w:tcPr>
          <w:p w14:paraId="0FF75FF9" w14:textId="77777777" w:rsidR="00FA2D1D" w:rsidRPr="003D07E0" w:rsidRDefault="00FA2D1D" w:rsidP="0026351F">
            <w:pPr>
              <w:pStyle w:val="TAC"/>
              <w:rPr>
                <w:ins w:id="4189" w:author="C1-254011" w:date="2025-05-26T09:13:00Z"/>
              </w:rPr>
            </w:pPr>
          </w:p>
        </w:tc>
        <w:tc>
          <w:tcPr>
            <w:tcW w:w="595" w:type="pct"/>
          </w:tcPr>
          <w:p w14:paraId="20298403" w14:textId="77777777" w:rsidR="00FA2D1D" w:rsidRPr="003D07E0" w:rsidRDefault="00FA2D1D" w:rsidP="0026351F">
            <w:pPr>
              <w:pStyle w:val="TAC"/>
              <w:rPr>
                <w:ins w:id="4190" w:author="C1-254011" w:date="2025-05-26T09:13:00Z"/>
              </w:rPr>
            </w:pPr>
          </w:p>
        </w:tc>
        <w:tc>
          <w:tcPr>
            <w:tcW w:w="1861" w:type="pct"/>
            <w:shd w:val="clear" w:color="auto" w:fill="auto"/>
          </w:tcPr>
          <w:p w14:paraId="73BA3589" w14:textId="77777777" w:rsidR="00FA2D1D" w:rsidRPr="003D07E0" w:rsidRDefault="00FA2D1D" w:rsidP="0026351F">
            <w:pPr>
              <w:pStyle w:val="TAL"/>
              <w:rPr>
                <w:ins w:id="4191" w:author="C1-254011" w:date="2025-05-26T09:13:00Z"/>
              </w:rPr>
            </w:pPr>
          </w:p>
        </w:tc>
        <w:tc>
          <w:tcPr>
            <w:tcW w:w="713" w:type="pct"/>
          </w:tcPr>
          <w:p w14:paraId="49A4CFCA" w14:textId="77777777" w:rsidR="00FA2D1D" w:rsidRPr="003D07E0" w:rsidRDefault="00FA2D1D" w:rsidP="0026351F">
            <w:pPr>
              <w:pStyle w:val="TAL"/>
              <w:rPr>
                <w:ins w:id="4192" w:author="C1-254011" w:date="2025-05-26T09:13:00Z"/>
              </w:rPr>
            </w:pPr>
          </w:p>
        </w:tc>
      </w:tr>
    </w:tbl>
    <w:p w14:paraId="526A912B" w14:textId="77777777" w:rsidR="00FA2D1D" w:rsidRPr="003D07E0" w:rsidRDefault="00FA2D1D" w:rsidP="00FA2D1D">
      <w:pPr>
        <w:rPr>
          <w:ins w:id="4193" w:author="C1-254011" w:date="2025-05-26T09:13:00Z"/>
        </w:rPr>
      </w:pPr>
    </w:p>
    <w:p w14:paraId="5D5006B2" w14:textId="1DE0EF45" w:rsidR="00FA2D1D" w:rsidRPr="003D07E0" w:rsidRDefault="00FA2D1D" w:rsidP="00FA2D1D">
      <w:pPr>
        <w:rPr>
          <w:ins w:id="4194" w:author="C1-254011" w:date="2025-05-26T09:13:00Z"/>
        </w:rPr>
      </w:pPr>
      <w:ins w:id="4195" w:author="C1-254011" w:date="2025-05-26T09:13:00Z">
        <w:r w:rsidRPr="003D07E0">
          <w:t>This method shall support the request data structures specified in table 6</w:t>
        </w:r>
      </w:ins>
      <w:ins w:id="4196" w:author="C1-254011" w:date="2025-05-26T09:19:00Z">
        <w:r>
          <w:t>.13</w:t>
        </w:r>
      </w:ins>
      <w:ins w:id="4197" w:author="C1-254011" w:date="2025-05-26T09:13:00Z">
        <w:r w:rsidRPr="003D07E0">
          <w:t>.3.3.3.</w:t>
        </w:r>
        <w:r>
          <w:t>3</w:t>
        </w:r>
        <w:r w:rsidRPr="003D07E0">
          <w:t>-2 and the response data structures and response codes specified in table 6</w:t>
        </w:r>
      </w:ins>
      <w:ins w:id="4198" w:author="C1-254011" w:date="2025-05-26T09:19:00Z">
        <w:r>
          <w:t>.13</w:t>
        </w:r>
      </w:ins>
      <w:ins w:id="4199" w:author="C1-254011" w:date="2025-05-26T09:13:00Z">
        <w:r w:rsidRPr="003D07E0">
          <w:t>.3.3.3.</w:t>
        </w:r>
        <w:r>
          <w:t>3</w:t>
        </w:r>
        <w:r w:rsidRPr="003D07E0">
          <w:t>-3.</w:t>
        </w:r>
      </w:ins>
    </w:p>
    <w:p w14:paraId="621DBFF7" w14:textId="0FD269F6" w:rsidR="00FA2D1D" w:rsidRPr="003D07E0" w:rsidRDefault="00FA2D1D" w:rsidP="00FA2D1D">
      <w:pPr>
        <w:pStyle w:val="TH"/>
        <w:rPr>
          <w:ins w:id="4200" w:author="C1-254011" w:date="2025-05-26T09:13:00Z"/>
        </w:rPr>
      </w:pPr>
      <w:ins w:id="4201" w:author="C1-254011" w:date="2025-05-26T09:13:00Z">
        <w:r w:rsidRPr="003D07E0">
          <w:t>Table 6</w:t>
        </w:r>
      </w:ins>
      <w:ins w:id="4202" w:author="C1-254011" w:date="2025-05-26T09:19:00Z">
        <w:r>
          <w:t>.13</w:t>
        </w:r>
      </w:ins>
      <w:ins w:id="4203" w:author="C1-254011" w:date="2025-05-26T09:13:00Z">
        <w:r w:rsidRPr="003D07E0">
          <w:t>.3.3.3.</w:t>
        </w:r>
        <w:r>
          <w:t>3</w:t>
        </w:r>
        <w:r w:rsidRPr="003D07E0">
          <w:t>-2: Data structures supported by the P</w:t>
        </w:r>
        <w:r>
          <w:t>ATCH</w:t>
        </w:r>
        <w:r w:rsidRPr="003D07E0">
          <w:t xml:space="preserve">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FA2D1D" w:rsidRPr="003D07E0" w14:paraId="3936C91E" w14:textId="77777777" w:rsidTr="0026351F">
        <w:trPr>
          <w:jc w:val="center"/>
          <w:ins w:id="4204" w:author="C1-254011" w:date="2025-05-26T09:13:00Z"/>
        </w:trPr>
        <w:tc>
          <w:tcPr>
            <w:tcW w:w="2212" w:type="dxa"/>
            <w:shd w:val="clear" w:color="auto" w:fill="C0C0C0"/>
          </w:tcPr>
          <w:p w14:paraId="2A5A56C0" w14:textId="77777777" w:rsidR="00FA2D1D" w:rsidRPr="003D07E0" w:rsidRDefault="00FA2D1D" w:rsidP="0026351F">
            <w:pPr>
              <w:pStyle w:val="TAH"/>
              <w:rPr>
                <w:ins w:id="4205" w:author="C1-254011" w:date="2025-05-26T09:13:00Z"/>
              </w:rPr>
            </w:pPr>
            <w:ins w:id="4206" w:author="C1-254011" w:date="2025-05-26T09:13:00Z">
              <w:r w:rsidRPr="003D07E0">
                <w:t>Data type</w:t>
              </w:r>
            </w:ins>
          </w:p>
        </w:tc>
        <w:tc>
          <w:tcPr>
            <w:tcW w:w="426" w:type="dxa"/>
            <w:shd w:val="clear" w:color="auto" w:fill="C0C0C0"/>
          </w:tcPr>
          <w:p w14:paraId="66BECC6E" w14:textId="77777777" w:rsidR="00FA2D1D" w:rsidRPr="003D07E0" w:rsidRDefault="00FA2D1D" w:rsidP="0026351F">
            <w:pPr>
              <w:pStyle w:val="TAH"/>
              <w:rPr>
                <w:ins w:id="4207" w:author="C1-254011" w:date="2025-05-26T09:13:00Z"/>
              </w:rPr>
            </w:pPr>
            <w:ins w:id="4208" w:author="C1-254011" w:date="2025-05-26T09:13:00Z">
              <w:r w:rsidRPr="003D07E0">
                <w:t>P</w:t>
              </w:r>
            </w:ins>
          </w:p>
        </w:tc>
        <w:tc>
          <w:tcPr>
            <w:tcW w:w="1134" w:type="dxa"/>
            <w:shd w:val="clear" w:color="auto" w:fill="C0C0C0"/>
          </w:tcPr>
          <w:p w14:paraId="40B57925" w14:textId="77777777" w:rsidR="00FA2D1D" w:rsidRPr="003D07E0" w:rsidRDefault="00FA2D1D" w:rsidP="0026351F">
            <w:pPr>
              <w:pStyle w:val="TAH"/>
              <w:rPr>
                <w:ins w:id="4209" w:author="C1-254011" w:date="2025-05-26T09:13:00Z"/>
              </w:rPr>
            </w:pPr>
            <w:ins w:id="4210" w:author="C1-254011" w:date="2025-05-26T09:13:00Z">
              <w:r w:rsidRPr="003D07E0">
                <w:t>Cardinality</w:t>
              </w:r>
            </w:ins>
          </w:p>
        </w:tc>
        <w:tc>
          <w:tcPr>
            <w:tcW w:w="5755" w:type="dxa"/>
            <w:shd w:val="clear" w:color="auto" w:fill="C0C0C0"/>
            <w:vAlign w:val="center"/>
          </w:tcPr>
          <w:p w14:paraId="0CF54A79" w14:textId="77777777" w:rsidR="00FA2D1D" w:rsidRPr="003D07E0" w:rsidRDefault="00FA2D1D" w:rsidP="0026351F">
            <w:pPr>
              <w:pStyle w:val="TAH"/>
              <w:rPr>
                <w:ins w:id="4211" w:author="C1-254011" w:date="2025-05-26T09:13:00Z"/>
              </w:rPr>
            </w:pPr>
            <w:ins w:id="4212" w:author="C1-254011" w:date="2025-05-26T09:13:00Z">
              <w:r w:rsidRPr="003D07E0">
                <w:t>Description</w:t>
              </w:r>
            </w:ins>
          </w:p>
        </w:tc>
      </w:tr>
      <w:tr w:rsidR="00FA2D1D" w:rsidRPr="003D07E0" w14:paraId="1E70F8B0" w14:textId="77777777" w:rsidTr="0026351F">
        <w:trPr>
          <w:jc w:val="center"/>
          <w:ins w:id="4213" w:author="C1-254011" w:date="2025-05-26T09:13:00Z"/>
        </w:trPr>
        <w:tc>
          <w:tcPr>
            <w:tcW w:w="2212" w:type="dxa"/>
            <w:shd w:val="clear" w:color="auto" w:fill="auto"/>
          </w:tcPr>
          <w:p w14:paraId="05CE507B" w14:textId="77777777" w:rsidR="00FA2D1D" w:rsidRPr="003D07E0" w:rsidRDefault="00FA2D1D" w:rsidP="0026351F">
            <w:pPr>
              <w:pStyle w:val="TAL"/>
              <w:rPr>
                <w:ins w:id="4214" w:author="C1-254011" w:date="2025-05-26T09:13:00Z"/>
              </w:rPr>
            </w:pPr>
            <w:ins w:id="4215" w:author="C1-254011" w:date="2025-05-26T09:13:00Z">
              <w:r w:rsidRPr="003D07E0">
                <w:t>AimleMLModelRetrieval</w:t>
              </w:r>
              <w:r>
                <w:t>Patch</w:t>
              </w:r>
            </w:ins>
          </w:p>
        </w:tc>
        <w:tc>
          <w:tcPr>
            <w:tcW w:w="426" w:type="dxa"/>
          </w:tcPr>
          <w:p w14:paraId="56F22439" w14:textId="77777777" w:rsidR="00FA2D1D" w:rsidRPr="003D07E0" w:rsidRDefault="00FA2D1D" w:rsidP="0026351F">
            <w:pPr>
              <w:pStyle w:val="TAC"/>
              <w:rPr>
                <w:ins w:id="4216" w:author="C1-254011" w:date="2025-05-26T09:13:00Z"/>
              </w:rPr>
            </w:pPr>
            <w:ins w:id="4217" w:author="C1-254011" w:date="2025-05-26T09:13:00Z">
              <w:r w:rsidRPr="003D07E0">
                <w:t>M</w:t>
              </w:r>
            </w:ins>
          </w:p>
        </w:tc>
        <w:tc>
          <w:tcPr>
            <w:tcW w:w="1134" w:type="dxa"/>
          </w:tcPr>
          <w:p w14:paraId="226478A0" w14:textId="77777777" w:rsidR="00FA2D1D" w:rsidRPr="003D07E0" w:rsidRDefault="00FA2D1D" w:rsidP="0026351F">
            <w:pPr>
              <w:pStyle w:val="TAC"/>
              <w:rPr>
                <w:ins w:id="4218" w:author="C1-254011" w:date="2025-05-26T09:13:00Z"/>
              </w:rPr>
            </w:pPr>
            <w:ins w:id="4219" w:author="C1-254011" w:date="2025-05-26T09:13:00Z">
              <w:r w:rsidRPr="003D07E0">
                <w:t>1</w:t>
              </w:r>
            </w:ins>
          </w:p>
        </w:tc>
        <w:tc>
          <w:tcPr>
            <w:tcW w:w="5755" w:type="dxa"/>
            <w:shd w:val="clear" w:color="auto" w:fill="auto"/>
          </w:tcPr>
          <w:p w14:paraId="03744468" w14:textId="77777777" w:rsidR="00FA2D1D" w:rsidRPr="003D07E0" w:rsidRDefault="00FA2D1D" w:rsidP="0026351F">
            <w:pPr>
              <w:pStyle w:val="TAL"/>
              <w:rPr>
                <w:ins w:id="4220" w:author="C1-254011" w:date="2025-05-26T09:13:00Z"/>
              </w:rPr>
            </w:pPr>
            <w:ins w:id="4221" w:author="C1-254011" w:date="2025-05-26T09:13:00Z">
              <w:r w:rsidRPr="003D07E0">
                <w:t xml:space="preserve">An individual </w:t>
              </w:r>
              <w:r>
                <w:t xml:space="preserve">instance of </w:t>
              </w:r>
              <w:r w:rsidRPr="003D07E0">
                <w:t xml:space="preserve">AIMLE </w:t>
              </w:r>
              <w:r>
                <w:t xml:space="preserve">ML model retrieval subscription </w:t>
              </w:r>
              <w:r w:rsidRPr="003D07E0">
                <w:t>resource to be updated.</w:t>
              </w:r>
            </w:ins>
          </w:p>
        </w:tc>
      </w:tr>
    </w:tbl>
    <w:p w14:paraId="6F014689" w14:textId="77777777" w:rsidR="00FA2D1D" w:rsidRPr="003D07E0" w:rsidRDefault="00FA2D1D" w:rsidP="00FA2D1D">
      <w:pPr>
        <w:rPr>
          <w:ins w:id="4222" w:author="C1-254011" w:date="2025-05-26T09:13:00Z"/>
        </w:rPr>
      </w:pPr>
    </w:p>
    <w:p w14:paraId="1EFBE45E" w14:textId="5DF45A2D" w:rsidR="00FA2D1D" w:rsidRPr="003D07E0" w:rsidRDefault="00FA2D1D" w:rsidP="00FA2D1D">
      <w:pPr>
        <w:pStyle w:val="TH"/>
        <w:rPr>
          <w:ins w:id="4223" w:author="C1-254011" w:date="2025-05-26T09:13:00Z"/>
        </w:rPr>
      </w:pPr>
      <w:ins w:id="4224" w:author="C1-254011" w:date="2025-05-26T09:13:00Z">
        <w:r w:rsidRPr="003D07E0">
          <w:lastRenderedPageBreak/>
          <w:t>Table 6</w:t>
        </w:r>
      </w:ins>
      <w:ins w:id="4225" w:author="C1-254011" w:date="2025-05-26T09:19:00Z">
        <w:r>
          <w:t>.13</w:t>
        </w:r>
      </w:ins>
      <w:ins w:id="4226" w:author="C1-254011" w:date="2025-05-26T09:13:00Z">
        <w:r w:rsidRPr="003D07E0">
          <w:t>.3.3.3.</w:t>
        </w:r>
        <w:r>
          <w:t>3</w:t>
        </w:r>
        <w:r w:rsidRPr="003D07E0">
          <w:t>-3: Data structures supported by the P</w:t>
        </w:r>
        <w:r>
          <w:t>ATCH</w:t>
        </w:r>
        <w:r w:rsidRPr="003D07E0">
          <w:t xml:space="preserv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FA2D1D" w:rsidRPr="003D07E0" w14:paraId="2498F944" w14:textId="77777777" w:rsidTr="0026351F">
        <w:trPr>
          <w:jc w:val="center"/>
          <w:ins w:id="4227" w:author="C1-254011" w:date="2025-05-26T09:13:00Z"/>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074A185" w14:textId="77777777" w:rsidR="00FA2D1D" w:rsidRPr="003D07E0" w:rsidRDefault="00FA2D1D" w:rsidP="0026351F">
            <w:pPr>
              <w:pStyle w:val="TAH"/>
              <w:rPr>
                <w:ins w:id="4228" w:author="C1-254011" w:date="2025-05-26T09:13:00Z"/>
              </w:rPr>
            </w:pPr>
            <w:ins w:id="4229" w:author="C1-254011" w:date="2025-05-26T09:13:00Z">
              <w:r w:rsidRPr="003D07E0">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55654E12" w14:textId="77777777" w:rsidR="00FA2D1D" w:rsidRPr="003D07E0" w:rsidRDefault="00FA2D1D" w:rsidP="0026351F">
            <w:pPr>
              <w:pStyle w:val="TAH"/>
              <w:rPr>
                <w:ins w:id="4230" w:author="C1-254011" w:date="2025-05-26T09:13:00Z"/>
              </w:rPr>
            </w:pPr>
            <w:ins w:id="4231" w:author="C1-254011" w:date="2025-05-26T09:13:00Z">
              <w:r w:rsidRPr="003D07E0">
                <w:t>P</w:t>
              </w:r>
            </w:ins>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2A70F1D1" w14:textId="77777777" w:rsidR="00FA2D1D" w:rsidRPr="003D07E0" w:rsidRDefault="00FA2D1D" w:rsidP="0026351F">
            <w:pPr>
              <w:pStyle w:val="TAH"/>
              <w:rPr>
                <w:ins w:id="4232" w:author="C1-254011" w:date="2025-05-26T09:13:00Z"/>
              </w:rPr>
            </w:pPr>
            <w:ins w:id="4233" w:author="C1-254011" w:date="2025-05-26T09:13:00Z">
              <w:r w:rsidRPr="003D07E0">
                <w:t>Cardinality</w:t>
              </w:r>
            </w:ins>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49F99A45" w14:textId="77777777" w:rsidR="00FA2D1D" w:rsidRPr="003D07E0" w:rsidRDefault="00FA2D1D" w:rsidP="0026351F">
            <w:pPr>
              <w:pStyle w:val="TAH"/>
              <w:rPr>
                <w:ins w:id="4234" w:author="C1-254011" w:date="2025-05-26T09:13:00Z"/>
              </w:rPr>
            </w:pPr>
            <w:ins w:id="4235" w:author="C1-254011" w:date="2025-05-26T09:13:00Z">
              <w:r w:rsidRPr="003D07E0">
                <w:t>Response codes</w:t>
              </w:r>
            </w:ins>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07A01D84" w14:textId="77777777" w:rsidR="00FA2D1D" w:rsidRPr="003D07E0" w:rsidRDefault="00FA2D1D" w:rsidP="0026351F">
            <w:pPr>
              <w:pStyle w:val="TAH"/>
              <w:rPr>
                <w:ins w:id="4236" w:author="C1-254011" w:date="2025-05-26T09:13:00Z"/>
              </w:rPr>
            </w:pPr>
            <w:ins w:id="4237" w:author="C1-254011" w:date="2025-05-26T09:13:00Z">
              <w:r w:rsidRPr="003D07E0">
                <w:t>Description</w:t>
              </w:r>
            </w:ins>
          </w:p>
        </w:tc>
      </w:tr>
      <w:tr w:rsidR="00FA2D1D" w:rsidRPr="003D07E0" w14:paraId="1448AAD2" w14:textId="77777777" w:rsidTr="0026351F">
        <w:trPr>
          <w:jc w:val="center"/>
          <w:ins w:id="4238" w:author="C1-254011" w:date="2025-05-26T09:13: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B9F74E8" w14:textId="77777777" w:rsidR="00FA2D1D" w:rsidRPr="003D07E0" w:rsidRDefault="00FA2D1D" w:rsidP="0026351F">
            <w:pPr>
              <w:pStyle w:val="TAL"/>
              <w:rPr>
                <w:ins w:id="4239" w:author="C1-254011" w:date="2025-05-26T09:13:00Z"/>
              </w:rPr>
            </w:pPr>
            <w:ins w:id="4240" w:author="C1-254011" w:date="2025-05-26T09:13:00Z">
              <w:r w:rsidRPr="003D07E0">
                <w:t>AimleMLModelRetrieval</w:t>
              </w:r>
              <w:r>
                <w:t>SubRsp</w:t>
              </w:r>
            </w:ins>
          </w:p>
        </w:tc>
        <w:tc>
          <w:tcPr>
            <w:tcW w:w="221" w:type="pct"/>
            <w:tcBorders>
              <w:top w:val="single" w:sz="6" w:space="0" w:color="auto"/>
              <w:left w:val="single" w:sz="6" w:space="0" w:color="auto"/>
              <w:bottom w:val="single" w:sz="6" w:space="0" w:color="auto"/>
              <w:right w:val="single" w:sz="6" w:space="0" w:color="auto"/>
            </w:tcBorders>
          </w:tcPr>
          <w:p w14:paraId="4F549B88" w14:textId="77777777" w:rsidR="00FA2D1D" w:rsidRPr="003D07E0" w:rsidRDefault="00FA2D1D" w:rsidP="0026351F">
            <w:pPr>
              <w:pStyle w:val="TAC"/>
              <w:rPr>
                <w:ins w:id="4241" w:author="C1-254011" w:date="2025-05-26T09:13:00Z"/>
              </w:rPr>
            </w:pPr>
            <w:ins w:id="4242" w:author="C1-254011" w:date="2025-05-26T09:13:00Z">
              <w:r w:rsidRPr="003D07E0">
                <w:t>M</w:t>
              </w:r>
            </w:ins>
          </w:p>
        </w:tc>
        <w:tc>
          <w:tcPr>
            <w:tcW w:w="663" w:type="pct"/>
            <w:tcBorders>
              <w:top w:val="single" w:sz="6" w:space="0" w:color="auto"/>
              <w:left w:val="single" w:sz="6" w:space="0" w:color="auto"/>
              <w:bottom w:val="single" w:sz="6" w:space="0" w:color="auto"/>
              <w:right w:val="single" w:sz="6" w:space="0" w:color="auto"/>
            </w:tcBorders>
          </w:tcPr>
          <w:p w14:paraId="7BDF9388" w14:textId="77777777" w:rsidR="00FA2D1D" w:rsidRPr="003D07E0" w:rsidRDefault="00FA2D1D" w:rsidP="0026351F">
            <w:pPr>
              <w:pStyle w:val="TAC"/>
              <w:rPr>
                <w:ins w:id="4243" w:author="C1-254011" w:date="2025-05-26T09:13:00Z"/>
              </w:rPr>
            </w:pPr>
            <w:ins w:id="4244" w:author="C1-254011" w:date="2025-05-26T09:13:00Z">
              <w:r w:rsidRPr="003D07E0">
                <w:t>1</w:t>
              </w:r>
            </w:ins>
          </w:p>
        </w:tc>
        <w:tc>
          <w:tcPr>
            <w:tcW w:w="1105" w:type="pct"/>
            <w:tcBorders>
              <w:top w:val="single" w:sz="6" w:space="0" w:color="auto"/>
              <w:left w:val="single" w:sz="6" w:space="0" w:color="auto"/>
              <w:bottom w:val="single" w:sz="6" w:space="0" w:color="auto"/>
              <w:right w:val="single" w:sz="6" w:space="0" w:color="auto"/>
            </w:tcBorders>
          </w:tcPr>
          <w:p w14:paraId="4B2BD486" w14:textId="77777777" w:rsidR="00FA2D1D" w:rsidRPr="003D07E0" w:rsidRDefault="00FA2D1D" w:rsidP="0026351F">
            <w:pPr>
              <w:pStyle w:val="TAL"/>
              <w:rPr>
                <w:ins w:id="4245" w:author="C1-254011" w:date="2025-05-26T09:13:00Z"/>
              </w:rPr>
            </w:pPr>
            <w:ins w:id="4246" w:author="C1-254011" w:date="2025-05-26T09:13:00Z">
              <w:r w:rsidRPr="003D07E0">
                <w:t>200 OK</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B84E5EE" w14:textId="77777777" w:rsidR="00FA2D1D" w:rsidRPr="003D07E0" w:rsidRDefault="00FA2D1D" w:rsidP="0026351F">
            <w:pPr>
              <w:pStyle w:val="TAL"/>
              <w:rPr>
                <w:ins w:id="4247" w:author="C1-254011" w:date="2025-05-26T09:13:00Z"/>
              </w:rPr>
            </w:pPr>
            <w:ins w:id="4248" w:author="C1-254011" w:date="2025-05-26T09:13:00Z">
              <w:r w:rsidRPr="003D07E0">
                <w:t>Successful case.</w:t>
              </w:r>
            </w:ins>
          </w:p>
          <w:p w14:paraId="6475BFB7" w14:textId="77777777" w:rsidR="00FA2D1D" w:rsidRPr="003D07E0" w:rsidRDefault="00FA2D1D" w:rsidP="0026351F">
            <w:pPr>
              <w:pStyle w:val="TAL"/>
              <w:rPr>
                <w:ins w:id="4249" w:author="C1-254011" w:date="2025-05-26T09:13:00Z"/>
              </w:rPr>
            </w:pPr>
            <w:ins w:id="4250" w:author="C1-254011" w:date="2025-05-26T09:13:00Z">
              <w:r w:rsidRPr="005140AA">
                <w:t xml:space="preserve">An individual AIMLE </w:t>
              </w:r>
              <w:r>
                <w:t xml:space="preserve">ML model retrieval subscription </w:t>
              </w:r>
              <w:r w:rsidRPr="003D07E0">
                <w:t>resource</w:t>
              </w:r>
              <w:r w:rsidRPr="005140AA">
                <w:t xml:space="preserve"> </w:t>
              </w:r>
              <w:r w:rsidRPr="003D07E0">
                <w:t>is updated, and a representation of that resource is returned.</w:t>
              </w:r>
            </w:ins>
          </w:p>
        </w:tc>
      </w:tr>
      <w:tr w:rsidR="00FA2D1D" w:rsidRPr="003D07E0" w14:paraId="1865A157" w14:textId="77777777" w:rsidTr="0026351F">
        <w:trPr>
          <w:jc w:val="center"/>
          <w:ins w:id="4251" w:author="C1-254011" w:date="2025-05-26T09:13: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42CDFDE0" w14:textId="77777777" w:rsidR="00FA2D1D" w:rsidRPr="003D07E0" w:rsidRDefault="00FA2D1D" w:rsidP="0026351F">
            <w:pPr>
              <w:pStyle w:val="TAL"/>
              <w:rPr>
                <w:ins w:id="4252" w:author="C1-254011" w:date="2025-05-26T09:13:00Z"/>
              </w:rPr>
            </w:pPr>
            <w:ins w:id="4253" w:author="C1-254011" w:date="2025-05-26T09:13: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73914E11" w14:textId="77777777" w:rsidR="00FA2D1D" w:rsidRPr="003D07E0" w:rsidRDefault="00FA2D1D" w:rsidP="0026351F">
            <w:pPr>
              <w:pStyle w:val="TAC"/>
              <w:rPr>
                <w:ins w:id="4254" w:author="C1-254011" w:date="2025-05-26T09:13:00Z"/>
              </w:rPr>
            </w:pPr>
          </w:p>
        </w:tc>
        <w:tc>
          <w:tcPr>
            <w:tcW w:w="663" w:type="pct"/>
            <w:tcBorders>
              <w:top w:val="single" w:sz="6" w:space="0" w:color="auto"/>
              <w:left w:val="single" w:sz="6" w:space="0" w:color="auto"/>
              <w:bottom w:val="single" w:sz="6" w:space="0" w:color="auto"/>
              <w:right w:val="single" w:sz="6" w:space="0" w:color="auto"/>
            </w:tcBorders>
          </w:tcPr>
          <w:p w14:paraId="286CDE42" w14:textId="77777777" w:rsidR="00FA2D1D" w:rsidRPr="003D07E0" w:rsidRDefault="00FA2D1D" w:rsidP="0026351F">
            <w:pPr>
              <w:pStyle w:val="TAC"/>
              <w:rPr>
                <w:ins w:id="4255" w:author="C1-254011" w:date="2025-05-26T09:13:00Z"/>
              </w:rPr>
            </w:pPr>
          </w:p>
        </w:tc>
        <w:tc>
          <w:tcPr>
            <w:tcW w:w="1105" w:type="pct"/>
            <w:tcBorders>
              <w:top w:val="single" w:sz="6" w:space="0" w:color="auto"/>
              <w:left w:val="single" w:sz="6" w:space="0" w:color="auto"/>
              <w:bottom w:val="single" w:sz="6" w:space="0" w:color="auto"/>
              <w:right w:val="single" w:sz="6" w:space="0" w:color="auto"/>
            </w:tcBorders>
          </w:tcPr>
          <w:p w14:paraId="73975C05" w14:textId="77777777" w:rsidR="00FA2D1D" w:rsidRPr="003D07E0" w:rsidRDefault="00FA2D1D" w:rsidP="0026351F">
            <w:pPr>
              <w:pStyle w:val="TAL"/>
              <w:rPr>
                <w:ins w:id="4256" w:author="C1-254011" w:date="2025-05-26T09:13:00Z"/>
              </w:rPr>
            </w:pPr>
            <w:ins w:id="4257" w:author="C1-254011" w:date="2025-05-26T09:13:00Z">
              <w:r w:rsidRPr="003D07E0">
                <w:t>204 No Conten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0B2280D" w14:textId="77777777" w:rsidR="00FA2D1D" w:rsidRPr="003D07E0" w:rsidRDefault="00FA2D1D" w:rsidP="0026351F">
            <w:pPr>
              <w:pStyle w:val="TAL"/>
              <w:rPr>
                <w:ins w:id="4258" w:author="C1-254011" w:date="2025-05-26T09:13:00Z"/>
              </w:rPr>
            </w:pPr>
            <w:ins w:id="4259" w:author="C1-254011" w:date="2025-05-26T09:13:00Z">
              <w:r w:rsidRPr="003D07E0">
                <w:t>Successful case.</w:t>
              </w:r>
            </w:ins>
          </w:p>
          <w:p w14:paraId="1DB7347F" w14:textId="77777777" w:rsidR="00FA2D1D" w:rsidRPr="003D07E0" w:rsidRDefault="00FA2D1D" w:rsidP="0026351F">
            <w:pPr>
              <w:pStyle w:val="TAL"/>
              <w:rPr>
                <w:ins w:id="4260" w:author="C1-254011" w:date="2025-05-26T09:13:00Z"/>
              </w:rPr>
            </w:pPr>
            <w:ins w:id="4261" w:author="C1-254011" w:date="2025-05-26T09:13:00Z">
              <w:r w:rsidRPr="005140AA">
                <w:t xml:space="preserve">An individual AIMLE </w:t>
              </w:r>
              <w:r>
                <w:t xml:space="preserve">ML Model retrieval subscription </w:t>
              </w:r>
              <w:r w:rsidRPr="003D07E0">
                <w:t>resource</w:t>
              </w:r>
              <w:r w:rsidRPr="005140AA">
                <w:t xml:space="preserve"> </w:t>
              </w:r>
              <w:r w:rsidRPr="003D07E0">
                <w:t>is updated.</w:t>
              </w:r>
            </w:ins>
          </w:p>
        </w:tc>
      </w:tr>
      <w:tr w:rsidR="00FA2D1D" w:rsidRPr="003D07E0" w14:paraId="44FD20D6" w14:textId="77777777" w:rsidTr="0026351F">
        <w:trPr>
          <w:jc w:val="center"/>
          <w:ins w:id="4262" w:author="C1-254011" w:date="2025-05-26T09:13: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DEB38BC" w14:textId="77777777" w:rsidR="00FA2D1D" w:rsidRPr="003D07E0" w:rsidRDefault="00FA2D1D" w:rsidP="0026351F">
            <w:pPr>
              <w:pStyle w:val="TAL"/>
              <w:rPr>
                <w:ins w:id="4263" w:author="C1-254011" w:date="2025-05-26T09:13:00Z"/>
              </w:rPr>
            </w:pPr>
            <w:ins w:id="4264" w:author="C1-254011" w:date="2025-05-26T09:13: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13EC4BA2" w14:textId="77777777" w:rsidR="00FA2D1D" w:rsidRPr="003D07E0" w:rsidRDefault="00FA2D1D" w:rsidP="0026351F">
            <w:pPr>
              <w:pStyle w:val="TAC"/>
              <w:rPr>
                <w:ins w:id="4265" w:author="C1-254011" w:date="2025-05-26T09:13:00Z"/>
              </w:rPr>
            </w:pPr>
          </w:p>
        </w:tc>
        <w:tc>
          <w:tcPr>
            <w:tcW w:w="663" w:type="pct"/>
            <w:tcBorders>
              <w:top w:val="single" w:sz="6" w:space="0" w:color="auto"/>
              <w:left w:val="single" w:sz="6" w:space="0" w:color="auto"/>
              <w:bottom w:val="single" w:sz="6" w:space="0" w:color="auto"/>
              <w:right w:val="single" w:sz="6" w:space="0" w:color="auto"/>
            </w:tcBorders>
          </w:tcPr>
          <w:p w14:paraId="6B1E3654" w14:textId="77777777" w:rsidR="00FA2D1D" w:rsidRPr="003D07E0" w:rsidRDefault="00FA2D1D" w:rsidP="0026351F">
            <w:pPr>
              <w:pStyle w:val="TAC"/>
              <w:rPr>
                <w:ins w:id="4266" w:author="C1-254011" w:date="2025-05-26T09:13:00Z"/>
              </w:rPr>
            </w:pPr>
          </w:p>
        </w:tc>
        <w:tc>
          <w:tcPr>
            <w:tcW w:w="1105" w:type="pct"/>
            <w:tcBorders>
              <w:top w:val="single" w:sz="6" w:space="0" w:color="auto"/>
              <w:left w:val="single" w:sz="6" w:space="0" w:color="auto"/>
              <w:bottom w:val="single" w:sz="6" w:space="0" w:color="auto"/>
              <w:right w:val="single" w:sz="6" w:space="0" w:color="auto"/>
            </w:tcBorders>
          </w:tcPr>
          <w:p w14:paraId="0117225D" w14:textId="77777777" w:rsidR="00FA2D1D" w:rsidRPr="003D07E0" w:rsidRDefault="00FA2D1D" w:rsidP="0026351F">
            <w:pPr>
              <w:pStyle w:val="TAL"/>
              <w:rPr>
                <w:ins w:id="4267" w:author="C1-254011" w:date="2025-05-26T09:13:00Z"/>
              </w:rPr>
            </w:pPr>
            <w:ins w:id="4268" w:author="C1-254011" w:date="2025-05-26T09:13:00Z">
              <w:r w:rsidRPr="003D07E0">
                <w:t>307 Temporary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F8E0859" w14:textId="77777777" w:rsidR="00FA2D1D" w:rsidRPr="003D07E0" w:rsidRDefault="00FA2D1D" w:rsidP="0026351F">
            <w:pPr>
              <w:pStyle w:val="TAL"/>
              <w:rPr>
                <w:ins w:id="4269" w:author="C1-254011" w:date="2025-05-26T09:13:00Z"/>
              </w:rPr>
            </w:pPr>
            <w:ins w:id="4270" w:author="C1-254011" w:date="2025-05-26T09:13:00Z">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ins>
          </w:p>
          <w:p w14:paraId="36E331E0" w14:textId="77777777" w:rsidR="00FA2D1D" w:rsidRPr="003D07E0" w:rsidRDefault="00FA2D1D" w:rsidP="0026351F">
            <w:pPr>
              <w:pStyle w:val="TAL"/>
              <w:rPr>
                <w:ins w:id="4271" w:author="C1-254011" w:date="2025-05-26T09:13:00Z"/>
              </w:rPr>
            </w:pPr>
            <w:ins w:id="4272" w:author="C1-254011" w:date="2025-05-26T09:13:00Z">
              <w:r w:rsidRPr="003D07E0">
                <w:t>Redirection handling is described in clause 5.2.10 of 3GPP TS 29.122 [5].</w:t>
              </w:r>
            </w:ins>
          </w:p>
        </w:tc>
      </w:tr>
      <w:tr w:rsidR="00FA2D1D" w:rsidRPr="003D07E0" w14:paraId="167402EA" w14:textId="77777777" w:rsidTr="0026351F">
        <w:trPr>
          <w:jc w:val="center"/>
          <w:ins w:id="4273" w:author="C1-254011" w:date="2025-05-26T09:13: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DE19001" w14:textId="77777777" w:rsidR="00FA2D1D" w:rsidRPr="003D07E0" w:rsidRDefault="00FA2D1D" w:rsidP="0026351F">
            <w:pPr>
              <w:pStyle w:val="TAL"/>
              <w:rPr>
                <w:ins w:id="4274" w:author="C1-254011" w:date="2025-05-26T09:13:00Z"/>
              </w:rPr>
            </w:pPr>
            <w:ins w:id="4275" w:author="C1-254011" w:date="2025-05-26T09:13:00Z">
              <w:r w:rsidRPr="003D07E0">
                <w:t>n/a</w:t>
              </w:r>
            </w:ins>
          </w:p>
        </w:tc>
        <w:tc>
          <w:tcPr>
            <w:tcW w:w="221" w:type="pct"/>
            <w:tcBorders>
              <w:top w:val="single" w:sz="6" w:space="0" w:color="auto"/>
              <w:left w:val="single" w:sz="6" w:space="0" w:color="auto"/>
              <w:bottom w:val="single" w:sz="6" w:space="0" w:color="auto"/>
              <w:right w:val="single" w:sz="6" w:space="0" w:color="auto"/>
            </w:tcBorders>
          </w:tcPr>
          <w:p w14:paraId="115E3D2C" w14:textId="77777777" w:rsidR="00FA2D1D" w:rsidRPr="003D07E0" w:rsidRDefault="00FA2D1D" w:rsidP="0026351F">
            <w:pPr>
              <w:pStyle w:val="TAC"/>
              <w:rPr>
                <w:ins w:id="4276" w:author="C1-254011" w:date="2025-05-26T09:13:00Z"/>
              </w:rPr>
            </w:pPr>
          </w:p>
        </w:tc>
        <w:tc>
          <w:tcPr>
            <w:tcW w:w="663" w:type="pct"/>
            <w:tcBorders>
              <w:top w:val="single" w:sz="6" w:space="0" w:color="auto"/>
              <w:left w:val="single" w:sz="6" w:space="0" w:color="auto"/>
              <w:bottom w:val="single" w:sz="6" w:space="0" w:color="auto"/>
              <w:right w:val="single" w:sz="6" w:space="0" w:color="auto"/>
            </w:tcBorders>
          </w:tcPr>
          <w:p w14:paraId="675D8D69" w14:textId="77777777" w:rsidR="00FA2D1D" w:rsidRPr="003D07E0" w:rsidRDefault="00FA2D1D" w:rsidP="0026351F">
            <w:pPr>
              <w:pStyle w:val="TAC"/>
              <w:rPr>
                <w:ins w:id="4277" w:author="C1-254011" w:date="2025-05-26T09:13:00Z"/>
              </w:rPr>
            </w:pPr>
          </w:p>
        </w:tc>
        <w:tc>
          <w:tcPr>
            <w:tcW w:w="1105" w:type="pct"/>
            <w:tcBorders>
              <w:top w:val="single" w:sz="6" w:space="0" w:color="auto"/>
              <w:left w:val="single" w:sz="6" w:space="0" w:color="auto"/>
              <w:bottom w:val="single" w:sz="6" w:space="0" w:color="auto"/>
              <w:right w:val="single" w:sz="6" w:space="0" w:color="auto"/>
            </w:tcBorders>
          </w:tcPr>
          <w:p w14:paraId="0B06D97A" w14:textId="77777777" w:rsidR="00FA2D1D" w:rsidRPr="003D07E0" w:rsidRDefault="00FA2D1D" w:rsidP="0026351F">
            <w:pPr>
              <w:pStyle w:val="TAL"/>
              <w:rPr>
                <w:ins w:id="4278" w:author="C1-254011" w:date="2025-05-26T09:13:00Z"/>
              </w:rPr>
            </w:pPr>
            <w:ins w:id="4279" w:author="C1-254011" w:date="2025-05-26T09:13:00Z">
              <w:r w:rsidRPr="003D07E0">
                <w:t>308 Permanent Redirect</w:t>
              </w:r>
            </w:ins>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D1D91E" w14:textId="77777777" w:rsidR="00FA2D1D" w:rsidRPr="003D07E0" w:rsidRDefault="00FA2D1D" w:rsidP="0026351F">
            <w:pPr>
              <w:pStyle w:val="TAL"/>
              <w:rPr>
                <w:ins w:id="4280" w:author="C1-254011" w:date="2025-05-26T09:13:00Z"/>
              </w:rPr>
            </w:pPr>
            <w:ins w:id="4281" w:author="C1-254011" w:date="2025-05-26T09:13:00Z">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ins>
          </w:p>
          <w:p w14:paraId="2D83056D" w14:textId="77777777" w:rsidR="00FA2D1D" w:rsidRPr="003D07E0" w:rsidRDefault="00FA2D1D" w:rsidP="0026351F">
            <w:pPr>
              <w:pStyle w:val="TAL"/>
              <w:rPr>
                <w:ins w:id="4282" w:author="C1-254011" w:date="2025-05-26T09:13:00Z"/>
              </w:rPr>
            </w:pPr>
            <w:ins w:id="4283" w:author="C1-254011" w:date="2025-05-26T09:13:00Z">
              <w:r w:rsidRPr="003D07E0">
                <w:t>Redirection handling is described in clause 5.2.10 of 3GPP TS 29.122 [5].</w:t>
              </w:r>
            </w:ins>
          </w:p>
        </w:tc>
      </w:tr>
      <w:tr w:rsidR="00FA2D1D" w:rsidRPr="003D07E0" w14:paraId="55DF3B34" w14:textId="77777777" w:rsidTr="0026351F">
        <w:trPr>
          <w:jc w:val="center"/>
          <w:ins w:id="4284" w:author="C1-254011" w:date="2025-05-26T09:13: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7BA07617" w14:textId="77777777" w:rsidR="00FA2D1D" w:rsidRPr="003D07E0" w:rsidRDefault="00FA2D1D" w:rsidP="0026351F">
            <w:pPr>
              <w:pStyle w:val="TAN"/>
              <w:rPr>
                <w:ins w:id="4285" w:author="C1-254011" w:date="2025-05-26T09:13:00Z"/>
              </w:rPr>
            </w:pPr>
            <w:ins w:id="4286" w:author="C1-254011" w:date="2025-05-26T09:13:00Z">
              <w:r w:rsidRPr="003D07E0">
                <w:t>NOTE:</w:t>
              </w:r>
              <w:r w:rsidRPr="003D07E0">
                <w:tab/>
                <w:t>The mandatory HTTP error status codes for the HTTP P</w:t>
              </w:r>
              <w:r>
                <w:t>ATCH</w:t>
              </w:r>
              <w:r w:rsidRPr="003D07E0">
                <w:t xml:space="preserve"> method listed in table 5.2.6-1 of 3GPP TS 29.122 [5] also apply.</w:t>
              </w:r>
            </w:ins>
          </w:p>
        </w:tc>
      </w:tr>
    </w:tbl>
    <w:p w14:paraId="6FEF14A0" w14:textId="77777777" w:rsidR="00FA2D1D" w:rsidRPr="003D07E0" w:rsidRDefault="00FA2D1D" w:rsidP="00FA2D1D">
      <w:pPr>
        <w:rPr>
          <w:ins w:id="4287" w:author="C1-254011" w:date="2025-05-26T09:13:00Z"/>
        </w:rPr>
      </w:pPr>
    </w:p>
    <w:p w14:paraId="41F73D0E" w14:textId="2F8BFD4F" w:rsidR="00FA2D1D" w:rsidRPr="003D07E0" w:rsidRDefault="00FA2D1D" w:rsidP="00FA2D1D">
      <w:pPr>
        <w:pStyle w:val="TH"/>
        <w:rPr>
          <w:ins w:id="4288" w:author="C1-254011" w:date="2025-05-26T09:13:00Z"/>
          <w:rFonts w:cs="Arial"/>
        </w:rPr>
      </w:pPr>
      <w:ins w:id="4289" w:author="C1-254011" w:date="2025-05-26T09:13:00Z">
        <w:r w:rsidRPr="003D07E0">
          <w:t>Table 6</w:t>
        </w:r>
      </w:ins>
      <w:ins w:id="4290" w:author="C1-254011" w:date="2025-05-26T09:19:00Z">
        <w:r>
          <w:t>.13</w:t>
        </w:r>
      </w:ins>
      <w:ins w:id="4291" w:author="C1-254011" w:date="2025-05-26T09:13:00Z">
        <w:r w:rsidRPr="003D07E0">
          <w:t>.3.3.3.</w:t>
        </w:r>
        <w:r>
          <w:t>3</w:t>
        </w:r>
        <w:r w:rsidRPr="003D07E0">
          <w:t>-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FA2D1D" w:rsidRPr="003D07E0" w14:paraId="23F28B87" w14:textId="77777777" w:rsidTr="0026351F">
        <w:trPr>
          <w:jc w:val="center"/>
          <w:ins w:id="4292" w:author="C1-254011" w:date="2025-05-26T09:13:00Z"/>
        </w:trPr>
        <w:tc>
          <w:tcPr>
            <w:tcW w:w="982" w:type="pct"/>
            <w:shd w:val="clear" w:color="auto" w:fill="C0C0C0"/>
          </w:tcPr>
          <w:p w14:paraId="44EE1089" w14:textId="77777777" w:rsidR="00FA2D1D" w:rsidRPr="003D07E0" w:rsidRDefault="00FA2D1D" w:rsidP="0026351F">
            <w:pPr>
              <w:pStyle w:val="TAH"/>
              <w:rPr>
                <w:ins w:id="4293" w:author="C1-254011" w:date="2025-05-26T09:13:00Z"/>
              </w:rPr>
            </w:pPr>
            <w:ins w:id="4294" w:author="C1-254011" w:date="2025-05-26T09:13:00Z">
              <w:r w:rsidRPr="003D07E0">
                <w:t>Name</w:t>
              </w:r>
            </w:ins>
          </w:p>
        </w:tc>
        <w:tc>
          <w:tcPr>
            <w:tcW w:w="790" w:type="pct"/>
            <w:shd w:val="clear" w:color="auto" w:fill="C0C0C0"/>
          </w:tcPr>
          <w:p w14:paraId="7BFD386C" w14:textId="77777777" w:rsidR="00FA2D1D" w:rsidRPr="003D07E0" w:rsidRDefault="00FA2D1D" w:rsidP="0026351F">
            <w:pPr>
              <w:pStyle w:val="TAH"/>
              <w:rPr>
                <w:ins w:id="4295" w:author="C1-254011" w:date="2025-05-26T09:13:00Z"/>
              </w:rPr>
            </w:pPr>
            <w:ins w:id="4296" w:author="C1-254011" w:date="2025-05-26T09:13:00Z">
              <w:r w:rsidRPr="003D07E0">
                <w:t>Data type</w:t>
              </w:r>
            </w:ins>
          </w:p>
        </w:tc>
        <w:tc>
          <w:tcPr>
            <w:tcW w:w="335" w:type="pct"/>
            <w:shd w:val="clear" w:color="auto" w:fill="C0C0C0"/>
          </w:tcPr>
          <w:p w14:paraId="3C6A9393" w14:textId="77777777" w:rsidR="00FA2D1D" w:rsidRPr="003D07E0" w:rsidRDefault="00FA2D1D" w:rsidP="0026351F">
            <w:pPr>
              <w:pStyle w:val="TAH"/>
              <w:rPr>
                <w:ins w:id="4297" w:author="C1-254011" w:date="2025-05-26T09:13:00Z"/>
              </w:rPr>
            </w:pPr>
            <w:ins w:id="4298" w:author="C1-254011" w:date="2025-05-26T09:13:00Z">
              <w:r w:rsidRPr="003D07E0">
                <w:t>P</w:t>
              </w:r>
            </w:ins>
          </w:p>
        </w:tc>
        <w:tc>
          <w:tcPr>
            <w:tcW w:w="690" w:type="pct"/>
            <w:shd w:val="clear" w:color="auto" w:fill="C0C0C0"/>
          </w:tcPr>
          <w:p w14:paraId="5FAC507B" w14:textId="77777777" w:rsidR="00FA2D1D" w:rsidRPr="003D07E0" w:rsidRDefault="00FA2D1D" w:rsidP="0026351F">
            <w:pPr>
              <w:pStyle w:val="TAH"/>
              <w:rPr>
                <w:ins w:id="4299" w:author="C1-254011" w:date="2025-05-26T09:13:00Z"/>
              </w:rPr>
            </w:pPr>
            <w:ins w:id="4300" w:author="C1-254011" w:date="2025-05-26T09:13:00Z">
              <w:r w:rsidRPr="003D07E0">
                <w:t>Cardinality</w:t>
              </w:r>
            </w:ins>
          </w:p>
        </w:tc>
        <w:tc>
          <w:tcPr>
            <w:tcW w:w="2202" w:type="pct"/>
            <w:shd w:val="clear" w:color="auto" w:fill="C0C0C0"/>
            <w:vAlign w:val="center"/>
          </w:tcPr>
          <w:p w14:paraId="709875F7" w14:textId="77777777" w:rsidR="00FA2D1D" w:rsidRPr="003D07E0" w:rsidRDefault="00FA2D1D" w:rsidP="0026351F">
            <w:pPr>
              <w:pStyle w:val="TAH"/>
              <w:rPr>
                <w:ins w:id="4301" w:author="C1-254011" w:date="2025-05-26T09:13:00Z"/>
              </w:rPr>
            </w:pPr>
            <w:ins w:id="4302" w:author="C1-254011" w:date="2025-05-26T09:13:00Z">
              <w:r w:rsidRPr="003D07E0">
                <w:t>Description</w:t>
              </w:r>
            </w:ins>
          </w:p>
        </w:tc>
      </w:tr>
      <w:tr w:rsidR="00FA2D1D" w:rsidRPr="003D07E0" w14:paraId="56378415" w14:textId="77777777" w:rsidTr="0026351F">
        <w:trPr>
          <w:jc w:val="center"/>
          <w:ins w:id="4303" w:author="C1-254011" w:date="2025-05-26T09:13:00Z"/>
        </w:trPr>
        <w:tc>
          <w:tcPr>
            <w:tcW w:w="982" w:type="pct"/>
            <w:shd w:val="clear" w:color="auto" w:fill="auto"/>
          </w:tcPr>
          <w:p w14:paraId="2ADF8B31" w14:textId="77777777" w:rsidR="00FA2D1D" w:rsidRPr="003D07E0" w:rsidRDefault="00FA2D1D" w:rsidP="0026351F">
            <w:pPr>
              <w:pStyle w:val="TAL"/>
              <w:rPr>
                <w:ins w:id="4304" w:author="C1-254011" w:date="2025-05-26T09:13:00Z"/>
              </w:rPr>
            </w:pPr>
            <w:ins w:id="4305" w:author="C1-254011" w:date="2025-05-26T09:13:00Z">
              <w:r w:rsidRPr="003D07E0">
                <w:t>Location</w:t>
              </w:r>
            </w:ins>
          </w:p>
        </w:tc>
        <w:tc>
          <w:tcPr>
            <w:tcW w:w="790" w:type="pct"/>
          </w:tcPr>
          <w:p w14:paraId="5CEBA5C6" w14:textId="77777777" w:rsidR="00FA2D1D" w:rsidRPr="003D07E0" w:rsidRDefault="00FA2D1D" w:rsidP="0026351F">
            <w:pPr>
              <w:pStyle w:val="TAL"/>
              <w:rPr>
                <w:ins w:id="4306" w:author="C1-254011" w:date="2025-05-26T09:13:00Z"/>
              </w:rPr>
            </w:pPr>
            <w:ins w:id="4307" w:author="C1-254011" w:date="2025-05-26T09:13:00Z">
              <w:r w:rsidRPr="003D07E0">
                <w:t>string</w:t>
              </w:r>
            </w:ins>
          </w:p>
        </w:tc>
        <w:tc>
          <w:tcPr>
            <w:tcW w:w="335" w:type="pct"/>
          </w:tcPr>
          <w:p w14:paraId="57438800" w14:textId="77777777" w:rsidR="00FA2D1D" w:rsidRPr="003D07E0" w:rsidRDefault="00FA2D1D" w:rsidP="0026351F">
            <w:pPr>
              <w:pStyle w:val="TAC"/>
              <w:rPr>
                <w:ins w:id="4308" w:author="C1-254011" w:date="2025-05-26T09:13:00Z"/>
              </w:rPr>
            </w:pPr>
            <w:ins w:id="4309" w:author="C1-254011" w:date="2025-05-26T09:13:00Z">
              <w:r w:rsidRPr="003D07E0">
                <w:t>M</w:t>
              </w:r>
            </w:ins>
          </w:p>
        </w:tc>
        <w:tc>
          <w:tcPr>
            <w:tcW w:w="690" w:type="pct"/>
          </w:tcPr>
          <w:p w14:paraId="54C5577E" w14:textId="77777777" w:rsidR="00FA2D1D" w:rsidRPr="003D07E0" w:rsidRDefault="00FA2D1D" w:rsidP="0026351F">
            <w:pPr>
              <w:pStyle w:val="TAC"/>
              <w:rPr>
                <w:ins w:id="4310" w:author="C1-254011" w:date="2025-05-26T09:13:00Z"/>
              </w:rPr>
            </w:pPr>
            <w:ins w:id="4311" w:author="C1-254011" w:date="2025-05-26T09:13:00Z">
              <w:r w:rsidRPr="003D07E0">
                <w:t>1</w:t>
              </w:r>
            </w:ins>
          </w:p>
        </w:tc>
        <w:tc>
          <w:tcPr>
            <w:tcW w:w="2202" w:type="pct"/>
            <w:shd w:val="clear" w:color="auto" w:fill="auto"/>
          </w:tcPr>
          <w:p w14:paraId="31BA6167" w14:textId="77777777" w:rsidR="00FA2D1D" w:rsidRPr="003D07E0" w:rsidRDefault="00FA2D1D" w:rsidP="0026351F">
            <w:pPr>
              <w:pStyle w:val="TAL"/>
              <w:rPr>
                <w:ins w:id="4312" w:author="C1-254011" w:date="2025-05-26T09:13:00Z"/>
              </w:rPr>
            </w:pPr>
            <w:ins w:id="4313" w:author="C1-254011" w:date="2025-05-26T09:13:00Z">
              <w:r w:rsidRPr="003D07E0">
                <w:t xml:space="preserve">Contains an alternative target URI located in an alternative </w:t>
              </w:r>
              <w:r w:rsidRPr="003D07E0">
                <w:rPr>
                  <w:lang w:eastAsia="zh-CN"/>
                </w:rPr>
                <w:t>AIMLE server</w:t>
              </w:r>
              <w:r w:rsidRPr="003D07E0">
                <w:t>.</w:t>
              </w:r>
            </w:ins>
          </w:p>
        </w:tc>
      </w:tr>
    </w:tbl>
    <w:p w14:paraId="2AD30767" w14:textId="77777777" w:rsidR="00FA2D1D" w:rsidRPr="003D07E0" w:rsidRDefault="00FA2D1D" w:rsidP="00FA2D1D">
      <w:pPr>
        <w:rPr>
          <w:ins w:id="4314" w:author="C1-254011" w:date="2025-05-26T09:13:00Z"/>
        </w:rPr>
      </w:pPr>
    </w:p>
    <w:p w14:paraId="7CCFB1DD" w14:textId="7FCC21AB" w:rsidR="00FA2D1D" w:rsidRPr="003D07E0" w:rsidRDefault="00FA2D1D" w:rsidP="00FA2D1D">
      <w:pPr>
        <w:pStyle w:val="TH"/>
        <w:rPr>
          <w:ins w:id="4315" w:author="C1-254011" w:date="2025-05-26T09:13:00Z"/>
          <w:rFonts w:cs="Arial"/>
        </w:rPr>
      </w:pPr>
      <w:ins w:id="4316" w:author="C1-254011" w:date="2025-05-26T09:13:00Z">
        <w:r w:rsidRPr="003D07E0">
          <w:t>Table 6</w:t>
        </w:r>
      </w:ins>
      <w:ins w:id="4317" w:author="C1-254011" w:date="2025-05-26T09:19:00Z">
        <w:r>
          <w:t>.13</w:t>
        </w:r>
      </w:ins>
      <w:ins w:id="4318" w:author="C1-254011" w:date="2025-05-26T09:13:00Z">
        <w:r w:rsidRPr="003D07E0">
          <w:t>.3.3.3.</w:t>
        </w:r>
        <w:r>
          <w:t>3</w:t>
        </w:r>
        <w:r w:rsidRPr="003D07E0">
          <w:t>-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FA2D1D" w:rsidRPr="003D07E0" w14:paraId="6F4AB329" w14:textId="77777777" w:rsidTr="0026351F">
        <w:trPr>
          <w:jc w:val="center"/>
          <w:ins w:id="4319" w:author="C1-254011" w:date="2025-05-26T09:13:00Z"/>
        </w:trPr>
        <w:tc>
          <w:tcPr>
            <w:tcW w:w="982" w:type="pct"/>
            <w:shd w:val="clear" w:color="auto" w:fill="C0C0C0"/>
          </w:tcPr>
          <w:p w14:paraId="46E75502" w14:textId="77777777" w:rsidR="00FA2D1D" w:rsidRPr="003D07E0" w:rsidRDefault="00FA2D1D" w:rsidP="0026351F">
            <w:pPr>
              <w:pStyle w:val="TAH"/>
              <w:rPr>
                <w:ins w:id="4320" w:author="C1-254011" w:date="2025-05-26T09:13:00Z"/>
              </w:rPr>
            </w:pPr>
            <w:ins w:id="4321" w:author="C1-254011" w:date="2025-05-26T09:13:00Z">
              <w:r w:rsidRPr="003D07E0">
                <w:t>Name</w:t>
              </w:r>
            </w:ins>
          </w:p>
        </w:tc>
        <w:tc>
          <w:tcPr>
            <w:tcW w:w="790" w:type="pct"/>
            <w:shd w:val="clear" w:color="auto" w:fill="C0C0C0"/>
          </w:tcPr>
          <w:p w14:paraId="33B512F5" w14:textId="77777777" w:rsidR="00FA2D1D" w:rsidRPr="003D07E0" w:rsidRDefault="00FA2D1D" w:rsidP="0026351F">
            <w:pPr>
              <w:pStyle w:val="TAH"/>
              <w:rPr>
                <w:ins w:id="4322" w:author="C1-254011" w:date="2025-05-26T09:13:00Z"/>
              </w:rPr>
            </w:pPr>
            <w:ins w:id="4323" w:author="C1-254011" w:date="2025-05-26T09:13:00Z">
              <w:r w:rsidRPr="003D07E0">
                <w:t>Data type</w:t>
              </w:r>
            </w:ins>
          </w:p>
        </w:tc>
        <w:tc>
          <w:tcPr>
            <w:tcW w:w="335" w:type="pct"/>
            <w:shd w:val="clear" w:color="auto" w:fill="C0C0C0"/>
          </w:tcPr>
          <w:p w14:paraId="44A503B1" w14:textId="77777777" w:rsidR="00FA2D1D" w:rsidRPr="003D07E0" w:rsidRDefault="00FA2D1D" w:rsidP="0026351F">
            <w:pPr>
              <w:pStyle w:val="TAH"/>
              <w:rPr>
                <w:ins w:id="4324" w:author="C1-254011" w:date="2025-05-26T09:13:00Z"/>
              </w:rPr>
            </w:pPr>
            <w:ins w:id="4325" w:author="C1-254011" w:date="2025-05-26T09:13:00Z">
              <w:r w:rsidRPr="003D07E0">
                <w:t>P</w:t>
              </w:r>
            </w:ins>
          </w:p>
        </w:tc>
        <w:tc>
          <w:tcPr>
            <w:tcW w:w="690" w:type="pct"/>
            <w:shd w:val="clear" w:color="auto" w:fill="C0C0C0"/>
          </w:tcPr>
          <w:p w14:paraId="098B6A1B" w14:textId="77777777" w:rsidR="00FA2D1D" w:rsidRPr="003D07E0" w:rsidRDefault="00FA2D1D" w:rsidP="0026351F">
            <w:pPr>
              <w:pStyle w:val="TAH"/>
              <w:rPr>
                <w:ins w:id="4326" w:author="C1-254011" w:date="2025-05-26T09:13:00Z"/>
              </w:rPr>
            </w:pPr>
            <w:ins w:id="4327" w:author="C1-254011" w:date="2025-05-26T09:13:00Z">
              <w:r w:rsidRPr="003D07E0">
                <w:t>Cardinality</w:t>
              </w:r>
            </w:ins>
          </w:p>
        </w:tc>
        <w:tc>
          <w:tcPr>
            <w:tcW w:w="2202" w:type="pct"/>
            <w:shd w:val="clear" w:color="auto" w:fill="C0C0C0"/>
            <w:vAlign w:val="center"/>
          </w:tcPr>
          <w:p w14:paraId="44724841" w14:textId="77777777" w:rsidR="00FA2D1D" w:rsidRPr="003D07E0" w:rsidRDefault="00FA2D1D" w:rsidP="0026351F">
            <w:pPr>
              <w:pStyle w:val="TAH"/>
              <w:rPr>
                <w:ins w:id="4328" w:author="C1-254011" w:date="2025-05-26T09:13:00Z"/>
              </w:rPr>
            </w:pPr>
            <w:ins w:id="4329" w:author="C1-254011" w:date="2025-05-26T09:13:00Z">
              <w:r w:rsidRPr="003D07E0">
                <w:t>Description</w:t>
              </w:r>
            </w:ins>
          </w:p>
        </w:tc>
      </w:tr>
      <w:tr w:rsidR="00FA2D1D" w:rsidRPr="003D07E0" w14:paraId="60E88FFB" w14:textId="77777777" w:rsidTr="0026351F">
        <w:trPr>
          <w:jc w:val="center"/>
          <w:ins w:id="4330" w:author="C1-254011" w:date="2025-05-26T09:13:00Z"/>
        </w:trPr>
        <w:tc>
          <w:tcPr>
            <w:tcW w:w="982" w:type="pct"/>
            <w:shd w:val="clear" w:color="auto" w:fill="auto"/>
          </w:tcPr>
          <w:p w14:paraId="1FC82C06" w14:textId="77777777" w:rsidR="00FA2D1D" w:rsidRPr="003D07E0" w:rsidRDefault="00FA2D1D" w:rsidP="0026351F">
            <w:pPr>
              <w:pStyle w:val="TAL"/>
              <w:rPr>
                <w:ins w:id="4331" w:author="C1-254011" w:date="2025-05-26T09:13:00Z"/>
              </w:rPr>
            </w:pPr>
            <w:ins w:id="4332" w:author="C1-254011" w:date="2025-05-26T09:13:00Z">
              <w:r w:rsidRPr="003D07E0">
                <w:t>Location</w:t>
              </w:r>
            </w:ins>
          </w:p>
        </w:tc>
        <w:tc>
          <w:tcPr>
            <w:tcW w:w="790" w:type="pct"/>
          </w:tcPr>
          <w:p w14:paraId="5D4DAD08" w14:textId="77777777" w:rsidR="00FA2D1D" w:rsidRPr="003D07E0" w:rsidRDefault="00FA2D1D" w:rsidP="0026351F">
            <w:pPr>
              <w:pStyle w:val="TAL"/>
              <w:rPr>
                <w:ins w:id="4333" w:author="C1-254011" w:date="2025-05-26T09:13:00Z"/>
              </w:rPr>
            </w:pPr>
            <w:ins w:id="4334" w:author="C1-254011" w:date="2025-05-26T09:13:00Z">
              <w:r w:rsidRPr="003D07E0">
                <w:t>string</w:t>
              </w:r>
            </w:ins>
          </w:p>
        </w:tc>
        <w:tc>
          <w:tcPr>
            <w:tcW w:w="335" w:type="pct"/>
          </w:tcPr>
          <w:p w14:paraId="07F3F75B" w14:textId="77777777" w:rsidR="00FA2D1D" w:rsidRPr="003D07E0" w:rsidRDefault="00FA2D1D" w:rsidP="0026351F">
            <w:pPr>
              <w:pStyle w:val="TAC"/>
              <w:rPr>
                <w:ins w:id="4335" w:author="C1-254011" w:date="2025-05-26T09:13:00Z"/>
              </w:rPr>
            </w:pPr>
            <w:ins w:id="4336" w:author="C1-254011" w:date="2025-05-26T09:13:00Z">
              <w:r w:rsidRPr="003D07E0">
                <w:t>M</w:t>
              </w:r>
            </w:ins>
          </w:p>
        </w:tc>
        <w:tc>
          <w:tcPr>
            <w:tcW w:w="690" w:type="pct"/>
          </w:tcPr>
          <w:p w14:paraId="356523AB" w14:textId="77777777" w:rsidR="00FA2D1D" w:rsidRPr="003D07E0" w:rsidRDefault="00FA2D1D" w:rsidP="0026351F">
            <w:pPr>
              <w:pStyle w:val="TAC"/>
              <w:rPr>
                <w:ins w:id="4337" w:author="C1-254011" w:date="2025-05-26T09:13:00Z"/>
              </w:rPr>
            </w:pPr>
            <w:ins w:id="4338" w:author="C1-254011" w:date="2025-05-26T09:13:00Z">
              <w:r w:rsidRPr="003D07E0">
                <w:t>1</w:t>
              </w:r>
            </w:ins>
          </w:p>
        </w:tc>
        <w:tc>
          <w:tcPr>
            <w:tcW w:w="2202" w:type="pct"/>
            <w:shd w:val="clear" w:color="auto" w:fill="auto"/>
          </w:tcPr>
          <w:p w14:paraId="04162726" w14:textId="77777777" w:rsidR="00FA2D1D" w:rsidRPr="003D07E0" w:rsidRDefault="00FA2D1D" w:rsidP="0026351F">
            <w:pPr>
              <w:pStyle w:val="TAL"/>
              <w:rPr>
                <w:ins w:id="4339" w:author="C1-254011" w:date="2025-05-26T09:13:00Z"/>
              </w:rPr>
            </w:pPr>
            <w:ins w:id="4340" w:author="C1-254011" w:date="2025-05-26T09:13:00Z">
              <w:r w:rsidRPr="003D07E0">
                <w:t xml:space="preserve">Contains an alternative target URI located in an alternative </w:t>
              </w:r>
              <w:r w:rsidRPr="003D07E0">
                <w:rPr>
                  <w:lang w:eastAsia="zh-CN"/>
                </w:rPr>
                <w:t>AIMLE server</w:t>
              </w:r>
              <w:r w:rsidRPr="003D07E0">
                <w:t>.</w:t>
              </w:r>
            </w:ins>
          </w:p>
        </w:tc>
      </w:tr>
    </w:tbl>
    <w:p w14:paraId="54E86C58" w14:textId="77777777" w:rsidR="00FA2D1D" w:rsidRPr="003D07E0" w:rsidRDefault="00FA2D1D" w:rsidP="00FA2D1D">
      <w:pPr>
        <w:rPr>
          <w:ins w:id="4341" w:author="C1-254011" w:date="2025-05-26T09:13:00Z"/>
        </w:rPr>
      </w:pPr>
    </w:p>
    <w:p w14:paraId="739155D7" w14:textId="2C5FAF74" w:rsidR="00FA2D1D" w:rsidRPr="003D07E0" w:rsidRDefault="00FA2D1D" w:rsidP="00FA2D1D">
      <w:pPr>
        <w:pStyle w:val="Heading5"/>
        <w:rPr>
          <w:ins w:id="4342" w:author="C1-254011" w:date="2025-05-26T09:13:00Z"/>
          <w:lang w:val="en-US"/>
        </w:rPr>
      </w:pPr>
      <w:bookmarkStart w:id="4343" w:name="_Toc199145771"/>
      <w:ins w:id="4344" w:author="C1-254011" w:date="2025-05-26T09:13:00Z">
        <w:r w:rsidRPr="003D07E0">
          <w:rPr>
            <w:lang w:val="en-US"/>
          </w:rPr>
          <w:t>6</w:t>
        </w:r>
      </w:ins>
      <w:ins w:id="4345" w:author="C1-254011" w:date="2025-05-26T09:19:00Z">
        <w:r>
          <w:rPr>
            <w:lang w:val="en-US"/>
          </w:rPr>
          <w:t>.13</w:t>
        </w:r>
      </w:ins>
      <w:ins w:id="4346" w:author="C1-254011" w:date="2025-05-26T09:13:00Z">
        <w:r w:rsidRPr="003D07E0">
          <w:rPr>
            <w:lang w:val="en-US"/>
          </w:rPr>
          <w:t>.3.3.4</w:t>
        </w:r>
        <w:r w:rsidRPr="003D07E0">
          <w:rPr>
            <w:lang w:val="en-US"/>
          </w:rPr>
          <w:tab/>
          <w:t>Resource Custom Operations</w:t>
        </w:r>
        <w:bookmarkEnd w:id="4343"/>
      </w:ins>
    </w:p>
    <w:p w14:paraId="29970C32" w14:textId="77777777" w:rsidR="00FA2D1D" w:rsidRPr="003D07E0" w:rsidRDefault="00FA2D1D" w:rsidP="00FA2D1D">
      <w:pPr>
        <w:rPr>
          <w:ins w:id="4347" w:author="C1-254011" w:date="2025-05-26T09:13:00Z"/>
        </w:rPr>
      </w:pPr>
      <w:ins w:id="4348" w:author="C1-254011" w:date="2025-05-26T09:13:00Z">
        <w:r w:rsidRPr="003D07E0">
          <w:t>None.</w:t>
        </w:r>
      </w:ins>
    </w:p>
    <w:p w14:paraId="22BBB401" w14:textId="77777777" w:rsidR="00FA2D1D" w:rsidRPr="003D07E0" w:rsidRDefault="00FA2D1D" w:rsidP="00FA2D1D">
      <w:pPr>
        <w:pStyle w:val="EditorsNote"/>
        <w:rPr>
          <w:ins w:id="4349" w:author="C1-254011" w:date="2025-05-26T09:13:00Z"/>
        </w:rPr>
      </w:pPr>
      <w:ins w:id="4350" w:author="C1-254011" w:date="2025-05-26T09:13:00Z">
        <w:r w:rsidRPr="003D07E0">
          <w:t>Editor's Note: The definition of the</w:t>
        </w:r>
        <w:r>
          <w:t xml:space="preserve"> custom operations without associated resources, notifications,</w:t>
        </w:r>
        <w:r w:rsidRPr="003D07E0">
          <w:t xml:space="preserve"> data model</w:t>
        </w:r>
        <w:r>
          <w:t>, error handling and feature negotiation</w:t>
        </w:r>
        <w:r w:rsidRPr="003D07E0">
          <w:t xml:space="preserve"> </w:t>
        </w:r>
        <w:r>
          <w:t>are</w:t>
        </w:r>
        <w:r w:rsidRPr="003D07E0">
          <w:t xml:space="preserve"> FFS.</w:t>
        </w:r>
      </w:ins>
    </w:p>
    <w:p w14:paraId="095D595A" w14:textId="77777777" w:rsidR="00FA2D1D" w:rsidRPr="006E26AE" w:rsidRDefault="00FA2D1D" w:rsidP="00FA2D1D"/>
    <w:p w14:paraId="62A9CA88" w14:textId="77777777" w:rsidR="00FA2D1D" w:rsidRDefault="00FA2D1D">
      <w:pPr>
        <w:overflowPunct/>
        <w:autoSpaceDE/>
        <w:autoSpaceDN/>
        <w:adjustRightInd/>
        <w:spacing w:after="0"/>
        <w:textAlignment w:val="auto"/>
        <w:rPr>
          <w:rFonts w:ascii="Arial" w:hAnsi="Arial"/>
          <w:sz w:val="32"/>
        </w:rPr>
      </w:pPr>
      <w:r>
        <w:br w:type="page"/>
      </w:r>
    </w:p>
    <w:p w14:paraId="6A999A82" w14:textId="66B5AC8F" w:rsidR="00F47931" w:rsidRDefault="00F47931" w:rsidP="00530039">
      <w:pPr>
        <w:pStyle w:val="Heading2"/>
      </w:pPr>
      <w:bookmarkStart w:id="4351" w:name="_Toc199145772"/>
      <w:r>
        <w:lastRenderedPageBreak/>
        <w:t>6.</w:t>
      </w:r>
      <w:r w:rsidRPr="009C27C7">
        <w:t>14</w:t>
      </w:r>
      <w:r>
        <w:tab/>
      </w:r>
      <w:r>
        <w:rPr>
          <w:noProof/>
          <w:lang w:eastAsia="zh-CN"/>
        </w:rPr>
        <w:t>Aimlec_MLModelTrainingCapabilityEva</w:t>
      </w:r>
      <w:r>
        <w:t xml:space="preserve"> API</w:t>
      </w:r>
      <w:bookmarkEnd w:id="4351"/>
    </w:p>
    <w:p w14:paraId="21C95228" w14:textId="173C2257" w:rsidR="00F47931" w:rsidRDefault="00F47931" w:rsidP="00F47931">
      <w:pPr>
        <w:pStyle w:val="Heading3"/>
      </w:pPr>
      <w:bookmarkStart w:id="4352" w:name="_Toc199145773"/>
      <w:r>
        <w:t>6.</w:t>
      </w:r>
      <w:r w:rsidR="009C27C7">
        <w:t>14</w:t>
      </w:r>
      <w:r>
        <w:t>.1</w:t>
      </w:r>
      <w:r>
        <w:tab/>
        <w:t>Introduction</w:t>
      </w:r>
      <w:bookmarkEnd w:id="4352"/>
    </w:p>
    <w:p w14:paraId="436195B5" w14:textId="77777777" w:rsidR="00F47931" w:rsidRDefault="00F47931" w:rsidP="00F47931">
      <w:pPr>
        <w:rPr>
          <w:noProof/>
          <w:lang w:eastAsia="zh-CN"/>
        </w:rPr>
      </w:pPr>
      <w:r w:rsidRPr="00E23840">
        <w:rPr>
          <w:noProof/>
        </w:rPr>
        <w:t>The</w:t>
      </w:r>
      <w:r>
        <w:rPr>
          <w:noProof/>
        </w:rPr>
        <w:t xml:space="preserve"> </w:t>
      </w:r>
      <w:r>
        <w:t>ML model training capability evaluation</w:t>
      </w:r>
      <w:r w:rsidRPr="00E23840">
        <w:rPr>
          <w:noProof/>
        </w:rPr>
        <w:t xml:space="preserve"> </w:t>
      </w:r>
      <w:r>
        <w:rPr>
          <w:noProof/>
        </w:rPr>
        <w:t xml:space="preserve">service </w:t>
      </w:r>
      <w:r w:rsidRPr="00E23840">
        <w:rPr>
          <w:noProof/>
        </w:rPr>
        <w:t xml:space="preserve">shall use the </w:t>
      </w:r>
      <w:r>
        <w:rPr>
          <w:noProof/>
          <w:lang w:eastAsia="zh-CN"/>
        </w:rPr>
        <w:t>Aimlec_MLModelTrainingCapabilityEva</w:t>
      </w:r>
      <w:r w:rsidRPr="00E23840">
        <w:rPr>
          <w:noProof/>
        </w:rPr>
        <w:t xml:space="preserve"> </w:t>
      </w:r>
      <w:r w:rsidRPr="00E23840">
        <w:rPr>
          <w:noProof/>
          <w:lang w:eastAsia="zh-CN"/>
        </w:rPr>
        <w:t>API.</w:t>
      </w:r>
    </w:p>
    <w:p w14:paraId="11B91E0B" w14:textId="77777777" w:rsidR="00F47931" w:rsidRDefault="00F47931" w:rsidP="00F47931">
      <w:pPr>
        <w:rPr>
          <w:noProof/>
          <w:lang w:eastAsia="zh-CN"/>
        </w:rPr>
      </w:pPr>
      <w:r>
        <w:rPr>
          <w:rFonts w:hint="eastAsia"/>
          <w:noProof/>
          <w:lang w:eastAsia="zh-CN"/>
        </w:rPr>
        <w:t xml:space="preserve">The API URI of the </w:t>
      </w:r>
      <w:r>
        <w:rPr>
          <w:noProof/>
          <w:lang w:eastAsia="zh-CN"/>
        </w:rPr>
        <w:t>Aimlec_MLModelTrainingCapabilityEva</w:t>
      </w:r>
      <w:r w:rsidRPr="00E23840">
        <w:rPr>
          <w:noProof/>
        </w:rPr>
        <w:t xml:space="preserve"> </w:t>
      </w:r>
      <w:r w:rsidRPr="00E23840">
        <w:rPr>
          <w:noProof/>
          <w:lang w:eastAsia="zh-CN"/>
        </w:rPr>
        <w:t>API</w:t>
      </w:r>
      <w:r>
        <w:rPr>
          <w:rFonts w:hint="eastAsia"/>
          <w:noProof/>
          <w:lang w:eastAsia="zh-CN"/>
        </w:rPr>
        <w:t xml:space="preserve"> shall be:</w:t>
      </w:r>
    </w:p>
    <w:p w14:paraId="05C244F2" w14:textId="77777777" w:rsidR="00F47931" w:rsidRPr="00E23840" w:rsidRDefault="00F47931" w:rsidP="00F47931">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08DBAD31" w14:textId="77777777" w:rsidR="00F47931" w:rsidRDefault="00F47931" w:rsidP="00F47931">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6E8FE9E5" w14:textId="77777777" w:rsidR="00F47931" w:rsidRDefault="00F47931" w:rsidP="00F47931">
      <w:pPr>
        <w:rPr>
          <w:b/>
          <w:noProof/>
        </w:rPr>
      </w:pPr>
      <w:r>
        <w:rPr>
          <w:b/>
          <w:noProof/>
        </w:rPr>
        <w:t>{apiRoot}/&lt;apiName&gt;/&lt;apiVersion&gt;/&lt;apiSpecificSuffixes&gt;</w:t>
      </w:r>
    </w:p>
    <w:p w14:paraId="220CDFC4" w14:textId="77777777" w:rsidR="00F47931" w:rsidRDefault="00F47931" w:rsidP="00F47931">
      <w:pPr>
        <w:rPr>
          <w:noProof/>
          <w:lang w:eastAsia="zh-CN"/>
        </w:rPr>
      </w:pPr>
      <w:r>
        <w:rPr>
          <w:noProof/>
          <w:lang w:eastAsia="zh-CN"/>
        </w:rPr>
        <w:t>with the following components:</w:t>
      </w:r>
    </w:p>
    <w:p w14:paraId="62F1397E" w14:textId="77777777" w:rsidR="00F47931" w:rsidRDefault="00F47931" w:rsidP="00F47931">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5B378810" w14:textId="77777777" w:rsidR="00F47931" w:rsidRPr="00E23840" w:rsidRDefault="00F47931" w:rsidP="00F47931">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t>aimlec-ml-mtce</w:t>
      </w:r>
      <w:r>
        <w:rPr>
          <w:noProof/>
        </w:rPr>
        <w:t>"</w:t>
      </w:r>
      <w:r w:rsidRPr="00E23840">
        <w:rPr>
          <w:noProof/>
        </w:rPr>
        <w:t>.</w:t>
      </w:r>
    </w:p>
    <w:p w14:paraId="7C6BC03A" w14:textId="77777777" w:rsidR="00F47931" w:rsidRDefault="00F47931" w:rsidP="00F47931">
      <w:pPr>
        <w:pStyle w:val="B1"/>
        <w:rPr>
          <w:noProof/>
        </w:rPr>
      </w:pPr>
      <w:r>
        <w:rPr>
          <w:noProof/>
        </w:rPr>
        <w:t>-</w:t>
      </w:r>
      <w:r>
        <w:rPr>
          <w:noProof/>
        </w:rPr>
        <w:tab/>
        <w:t>The &lt;apiVersion&gt; shall be "v1".</w:t>
      </w:r>
    </w:p>
    <w:p w14:paraId="4CBA58EC" w14:textId="3B1E2F41" w:rsidR="00F47931" w:rsidRDefault="00F47931" w:rsidP="00F47931">
      <w:pPr>
        <w:pStyle w:val="B1"/>
        <w:rPr>
          <w:noProof/>
          <w:lang w:eastAsia="zh-CN"/>
        </w:rPr>
      </w:pPr>
      <w:r>
        <w:rPr>
          <w:noProof/>
        </w:rPr>
        <w:t>-</w:t>
      </w:r>
      <w:r>
        <w:rPr>
          <w:noProof/>
        </w:rPr>
        <w:tab/>
        <w:t xml:space="preserve">The &lt;apiSpecificSuffixes&gt; shall be set as described in </w:t>
      </w:r>
      <w:r>
        <w:rPr>
          <w:noProof/>
          <w:lang w:eastAsia="zh-CN"/>
        </w:rPr>
        <w:t>clause </w:t>
      </w:r>
      <w:r>
        <w:t>6.</w:t>
      </w:r>
      <w:r w:rsidR="009C27C7">
        <w:t>14</w:t>
      </w:r>
      <w:r>
        <w:t>.4</w:t>
      </w:r>
      <w:r>
        <w:rPr>
          <w:noProof/>
        </w:rPr>
        <w:t>.</w:t>
      </w:r>
    </w:p>
    <w:p w14:paraId="23F22649" w14:textId="19AD31D3" w:rsidR="00F47931" w:rsidRDefault="00F47931" w:rsidP="00F47931">
      <w:pPr>
        <w:pStyle w:val="Heading3"/>
      </w:pPr>
      <w:bookmarkStart w:id="4353" w:name="_Toc199145774"/>
      <w:r>
        <w:t>6.</w:t>
      </w:r>
      <w:r w:rsidR="009C27C7">
        <w:t>14</w:t>
      </w:r>
      <w:r>
        <w:t>.2</w:t>
      </w:r>
      <w:r>
        <w:tab/>
        <w:t>Usage of HTTP and common API related aspects</w:t>
      </w:r>
      <w:bookmarkEnd w:id="4353"/>
    </w:p>
    <w:p w14:paraId="1BB37C1D" w14:textId="77777777" w:rsidR="00F47931" w:rsidRPr="001F47A6" w:rsidRDefault="00F47931" w:rsidP="00F47931">
      <w:r>
        <w:t xml:space="preserve">The provisions of clause 5.2 of 3GPP TS 29.122 [5] shall apply for the </w:t>
      </w:r>
      <w:r>
        <w:rPr>
          <w:noProof/>
          <w:lang w:eastAsia="zh-CN"/>
        </w:rPr>
        <w:t>Aimlec_MLModelTrainingCapabilityEva</w:t>
      </w:r>
      <w:r w:rsidRPr="00E23840">
        <w:rPr>
          <w:noProof/>
        </w:rPr>
        <w:t xml:space="preserve"> </w:t>
      </w:r>
      <w:r w:rsidRPr="00E23840">
        <w:rPr>
          <w:noProof/>
          <w:lang w:eastAsia="zh-CN"/>
        </w:rPr>
        <w:t>API</w:t>
      </w:r>
      <w:r>
        <w:rPr>
          <w:noProof/>
          <w:lang w:eastAsia="zh-CN"/>
        </w:rPr>
        <w:t>.</w:t>
      </w:r>
    </w:p>
    <w:p w14:paraId="4FAD23D9" w14:textId="50BAE82D" w:rsidR="00F47931" w:rsidRDefault="00F47931" w:rsidP="00F47931">
      <w:pPr>
        <w:pStyle w:val="Heading3"/>
      </w:pPr>
      <w:bookmarkStart w:id="4354" w:name="_Toc199145775"/>
      <w:r>
        <w:t>6.</w:t>
      </w:r>
      <w:r w:rsidR="009C27C7">
        <w:t>14</w:t>
      </w:r>
      <w:r>
        <w:t>.3</w:t>
      </w:r>
      <w:r>
        <w:tab/>
        <w:t>Resources</w:t>
      </w:r>
      <w:bookmarkEnd w:id="4354"/>
    </w:p>
    <w:p w14:paraId="40452854" w14:textId="77777777" w:rsidR="00F47931" w:rsidRDefault="00F47931" w:rsidP="00F47931">
      <w:r>
        <w:t>There are no resources defined for this API in this release of the specification.</w:t>
      </w:r>
    </w:p>
    <w:p w14:paraId="3828F8F4" w14:textId="1477E36F" w:rsidR="00F47931" w:rsidRDefault="00F47931" w:rsidP="00F47931">
      <w:pPr>
        <w:pStyle w:val="Heading3"/>
      </w:pPr>
      <w:bookmarkStart w:id="4355" w:name="_Toc199145776"/>
      <w:bookmarkStart w:id="4356" w:name="_Hlk188536873"/>
      <w:bookmarkStart w:id="4357" w:name="_Hlk188483052"/>
      <w:bookmarkStart w:id="4358" w:name="_Toc510696635"/>
      <w:bookmarkStart w:id="4359" w:name="_Toc35971430"/>
      <w:bookmarkEnd w:id="3470"/>
      <w:r>
        <w:t>6.</w:t>
      </w:r>
      <w:r w:rsidR="009C27C7">
        <w:t>14</w:t>
      </w:r>
      <w:r>
        <w:t>.4</w:t>
      </w:r>
      <w:r>
        <w:tab/>
        <w:t>Custom Operations without associated resources</w:t>
      </w:r>
      <w:bookmarkEnd w:id="4355"/>
    </w:p>
    <w:p w14:paraId="16E38BB3" w14:textId="46CB656C" w:rsidR="00F47931" w:rsidRPr="000A7435" w:rsidRDefault="00F47931" w:rsidP="00F47931">
      <w:pPr>
        <w:pStyle w:val="Heading4"/>
      </w:pPr>
      <w:bookmarkStart w:id="4360" w:name="_Toc199145777"/>
      <w:bookmarkEnd w:id="4356"/>
      <w:bookmarkEnd w:id="4357"/>
      <w:r>
        <w:t>6.</w:t>
      </w:r>
      <w:r w:rsidR="009C27C7">
        <w:t>14</w:t>
      </w:r>
      <w:r>
        <w:t>.4.1</w:t>
      </w:r>
      <w:r>
        <w:tab/>
        <w:t>Overview</w:t>
      </w:r>
      <w:bookmarkEnd w:id="4360"/>
    </w:p>
    <w:p w14:paraId="32730A73" w14:textId="452AE682" w:rsidR="00F47931" w:rsidRPr="00384E92" w:rsidRDefault="00F47931" w:rsidP="00F47931">
      <w:pPr>
        <w:pStyle w:val="TH"/>
      </w:pPr>
      <w:r w:rsidRPr="00384E92">
        <w:t>Table</w:t>
      </w:r>
      <w:r>
        <w:t> 6.</w:t>
      </w:r>
      <w:r w:rsidR="009C27C7">
        <w:t>14</w:t>
      </w:r>
      <w:r>
        <w:t>.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6"/>
        <w:gridCol w:w="2127"/>
        <w:gridCol w:w="2125"/>
        <w:gridCol w:w="3631"/>
      </w:tblGrid>
      <w:tr w:rsidR="00F47931" w14:paraId="3663616D" w14:textId="77777777" w:rsidTr="00D15544">
        <w:trPr>
          <w:jc w:val="center"/>
        </w:trPr>
        <w:tc>
          <w:tcPr>
            <w:tcW w:w="863" w:type="pct"/>
            <w:shd w:val="clear" w:color="auto" w:fill="C0C0C0"/>
          </w:tcPr>
          <w:p w14:paraId="0264AF01" w14:textId="77777777" w:rsidR="00F47931" w:rsidRDefault="00F47931" w:rsidP="00D15544">
            <w:pPr>
              <w:pStyle w:val="TAH"/>
            </w:pPr>
            <w:r>
              <w:t>Operation name</w:t>
            </w:r>
          </w:p>
        </w:tc>
        <w:tc>
          <w:tcPr>
            <w:tcW w:w="1116" w:type="pct"/>
            <w:shd w:val="clear" w:color="auto" w:fill="C0C0C0"/>
            <w:hideMark/>
          </w:tcPr>
          <w:p w14:paraId="6B9A68F1" w14:textId="77777777" w:rsidR="00F47931" w:rsidRDefault="00F47931" w:rsidP="00D15544">
            <w:pPr>
              <w:pStyle w:val="TAH"/>
            </w:pPr>
            <w:r>
              <w:t>Custom operation URI</w:t>
            </w:r>
          </w:p>
        </w:tc>
        <w:tc>
          <w:tcPr>
            <w:tcW w:w="1115" w:type="pct"/>
            <w:shd w:val="clear" w:color="auto" w:fill="C0C0C0"/>
            <w:hideMark/>
          </w:tcPr>
          <w:p w14:paraId="1DB8CC82" w14:textId="77777777" w:rsidR="00F47931" w:rsidRDefault="00F47931" w:rsidP="00D15544">
            <w:pPr>
              <w:pStyle w:val="TAH"/>
            </w:pPr>
            <w:r>
              <w:t>Mapped HTTP method</w:t>
            </w:r>
          </w:p>
        </w:tc>
        <w:tc>
          <w:tcPr>
            <w:tcW w:w="1905" w:type="pct"/>
            <w:shd w:val="clear" w:color="auto" w:fill="C0C0C0"/>
            <w:hideMark/>
          </w:tcPr>
          <w:p w14:paraId="558A5172" w14:textId="77777777" w:rsidR="00F47931" w:rsidRDefault="00F47931" w:rsidP="00D15544">
            <w:pPr>
              <w:pStyle w:val="TAH"/>
            </w:pPr>
            <w:r>
              <w:t>Description</w:t>
            </w:r>
          </w:p>
        </w:tc>
      </w:tr>
      <w:tr w:rsidR="00F47931" w14:paraId="67D621B9" w14:textId="77777777" w:rsidTr="00D15544">
        <w:trPr>
          <w:jc w:val="center"/>
        </w:trPr>
        <w:tc>
          <w:tcPr>
            <w:tcW w:w="863" w:type="pct"/>
          </w:tcPr>
          <w:p w14:paraId="1D9D525D" w14:textId="77777777" w:rsidR="00F47931" w:rsidRDefault="00F47931" w:rsidP="00D15544">
            <w:pPr>
              <w:pStyle w:val="TAL"/>
            </w:pPr>
            <w:r>
              <w:t>ML model training capability evaluation request</w:t>
            </w:r>
          </w:p>
        </w:tc>
        <w:tc>
          <w:tcPr>
            <w:tcW w:w="1116" w:type="pct"/>
          </w:tcPr>
          <w:p w14:paraId="376D835E" w14:textId="77777777" w:rsidR="00F47931" w:rsidRDefault="00F47931" w:rsidP="00D15544">
            <w:pPr>
              <w:pStyle w:val="TAL"/>
            </w:pPr>
            <w:r>
              <w:t>/request</w:t>
            </w:r>
          </w:p>
        </w:tc>
        <w:tc>
          <w:tcPr>
            <w:tcW w:w="1115" w:type="pct"/>
          </w:tcPr>
          <w:p w14:paraId="7F556EDB" w14:textId="77777777" w:rsidR="00F47931" w:rsidRDefault="00F47931" w:rsidP="00D15544">
            <w:pPr>
              <w:pStyle w:val="TAL"/>
            </w:pPr>
            <w:r>
              <w:t>POST</w:t>
            </w:r>
          </w:p>
        </w:tc>
        <w:tc>
          <w:tcPr>
            <w:tcW w:w="1905" w:type="pct"/>
          </w:tcPr>
          <w:p w14:paraId="0B8AD33A" w14:textId="77777777" w:rsidR="00F47931" w:rsidRPr="00BB435C" w:rsidRDefault="00F47931" w:rsidP="00D15544">
            <w:pPr>
              <w:pStyle w:val="TAL"/>
            </w:pPr>
            <w:r>
              <w:t>Enables the AIMLE server to request the AIMLE client to perform ML model training capability evaluation service operation.</w:t>
            </w:r>
          </w:p>
        </w:tc>
      </w:tr>
    </w:tbl>
    <w:p w14:paraId="1CD8A541" w14:textId="77777777" w:rsidR="00F47931" w:rsidRDefault="00F47931" w:rsidP="00F47931"/>
    <w:p w14:paraId="3E48696F" w14:textId="34645E53" w:rsidR="00F47931" w:rsidRDefault="00F47931" w:rsidP="00F47931">
      <w:pPr>
        <w:pStyle w:val="Heading4"/>
      </w:pPr>
      <w:bookmarkStart w:id="4361" w:name="_Toc199145778"/>
      <w:r>
        <w:t>6.</w:t>
      </w:r>
      <w:r w:rsidR="009C27C7">
        <w:t>14</w:t>
      </w:r>
      <w:r>
        <w:t>.4.2</w:t>
      </w:r>
      <w:r>
        <w:tab/>
        <w:t>Operation: ML model training capability evaluation request</w:t>
      </w:r>
      <w:bookmarkEnd w:id="4361"/>
    </w:p>
    <w:p w14:paraId="7B01915A" w14:textId="44999ABC" w:rsidR="00F47931" w:rsidRDefault="00F47931" w:rsidP="00F47931">
      <w:pPr>
        <w:pStyle w:val="Heading5"/>
      </w:pPr>
      <w:bookmarkStart w:id="4362" w:name="_Toc199145779"/>
      <w:r>
        <w:t>6.</w:t>
      </w:r>
      <w:r w:rsidR="009C27C7">
        <w:t>14</w:t>
      </w:r>
      <w:r>
        <w:t>.4.2.1</w:t>
      </w:r>
      <w:r>
        <w:tab/>
        <w:t>Description</w:t>
      </w:r>
      <w:bookmarkEnd w:id="4362"/>
    </w:p>
    <w:p w14:paraId="06321539" w14:textId="77777777" w:rsidR="00F47931" w:rsidRPr="00384E92" w:rsidRDefault="00F47931" w:rsidP="00F47931">
      <w:r>
        <w:t xml:space="preserve">The custom operation enables the </w:t>
      </w:r>
      <w:r w:rsidRPr="009603AD">
        <w:t xml:space="preserve">AIMLE </w:t>
      </w:r>
      <w:r>
        <w:t>server</w:t>
      </w:r>
      <w:r w:rsidRPr="009603AD">
        <w:t xml:space="preserve"> to </w:t>
      </w:r>
      <w:r>
        <w:t xml:space="preserve">request the </w:t>
      </w:r>
      <w:r>
        <w:rPr>
          <w:noProof/>
        </w:rPr>
        <w:t xml:space="preserve">AIMLE client to perform the </w:t>
      </w:r>
      <w:r>
        <w:t>ML model training capability evaluation service operation.</w:t>
      </w:r>
    </w:p>
    <w:p w14:paraId="4A64D1FF" w14:textId="4BA45E54" w:rsidR="00F47931" w:rsidRDefault="00F47931" w:rsidP="00F47931">
      <w:pPr>
        <w:pStyle w:val="Heading5"/>
      </w:pPr>
      <w:bookmarkStart w:id="4363" w:name="_Toc199145780"/>
      <w:r>
        <w:t>6.</w:t>
      </w:r>
      <w:r w:rsidR="009C27C7">
        <w:t>14</w:t>
      </w:r>
      <w:r>
        <w:t>.4.2.2</w:t>
      </w:r>
      <w:r>
        <w:tab/>
        <w:t>Operation Definition</w:t>
      </w:r>
      <w:bookmarkEnd w:id="4363"/>
    </w:p>
    <w:p w14:paraId="18D8F683" w14:textId="49FDFB74" w:rsidR="00F47931" w:rsidRPr="00384E92" w:rsidRDefault="00F47931" w:rsidP="00F47931">
      <w:r>
        <w:t>This operation shall support the response data structures and response codes specified in tables 6.</w:t>
      </w:r>
      <w:r w:rsidR="009C27C7">
        <w:t>14</w:t>
      </w:r>
      <w:r>
        <w:t>.4.2.2-1 and 6.</w:t>
      </w:r>
      <w:r w:rsidR="009C27C7">
        <w:t>14</w:t>
      </w:r>
      <w:r>
        <w:t>.4.2.2-2.</w:t>
      </w:r>
    </w:p>
    <w:p w14:paraId="5675AF05" w14:textId="38809179" w:rsidR="00F47931" w:rsidRPr="001769FF" w:rsidRDefault="00F47931" w:rsidP="00F47931">
      <w:pPr>
        <w:pStyle w:val="TH"/>
      </w:pPr>
      <w:r w:rsidRPr="001769FF">
        <w:lastRenderedPageBreak/>
        <w:t>Table</w:t>
      </w:r>
      <w:r>
        <w:t> 6.</w:t>
      </w:r>
      <w:r w:rsidR="009C27C7">
        <w:t>14</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F47931" w:rsidRPr="00B54FF5" w14:paraId="071584B1" w14:textId="77777777" w:rsidTr="00D15544">
        <w:trPr>
          <w:jc w:val="center"/>
        </w:trPr>
        <w:tc>
          <w:tcPr>
            <w:tcW w:w="2212" w:type="dxa"/>
            <w:shd w:val="clear" w:color="auto" w:fill="C0C0C0"/>
          </w:tcPr>
          <w:p w14:paraId="7BC82BD4" w14:textId="77777777" w:rsidR="00F47931" w:rsidRPr="00C947D8" w:rsidRDefault="00F47931" w:rsidP="00D15544">
            <w:pPr>
              <w:pStyle w:val="TAH"/>
            </w:pPr>
            <w:r w:rsidRPr="00C947D8">
              <w:t>Data type</w:t>
            </w:r>
          </w:p>
        </w:tc>
        <w:tc>
          <w:tcPr>
            <w:tcW w:w="426" w:type="dxa"/>
            <w:shd w:val="clear" w:color="auto" w:fill="C0C0C0"/>
          </w:tcPr>
          <w:p w14:paraId="49465C20" w14:textId="77777777" w:rsidR="00F47931" w:rsidRPr="00C947D8" w:rsidRDefault="00F47931" w:rsidP="00D15544">
            <w:pPr>
              <w:pStyle w:val="TAH"/>
            </w:pPr>
            <w:r w:rsidRPr="00C947D8">
              <w:t>P</w:t>
            </w:r>
          </w:p>
        </w:tc>
        <w:tc>
          <w:tcPr>
            <w:tcW w:w="1134" w:type="dxa"/>
            <w:shd w:val="clear" w:color="auto" w:fill="C0C0C0"/>
          </w:tcPr>
          <w:p w14:paraId="2B49180F" w14:textId="77777777" w:rsidR="00F47931" w:rsidRPr="00C947D8" w:rsidRDefault="00F47931" w:rsidP="00D15544">
            <w:pPr>
              <w:pStyle w:val="TAH"/>
            </w:pPr>
            <w:r w:rsidRPr="00C947D8">
              <w:t>Cardinality</w:t>
            </w:r>
          </w:p>
        </w:tc>
        <w:tc>
          <w:tcPr>
            <w:tcW w:w="5755" w:type="dxa"/>
            <w:shd w:val="clear" w:color="auto" w:fill="C0C0C0"/>
          </w:tcPr>
          <w:p w14:paraId="2E2CC886" w14:textId="77777777" w:rsidR="00F47931" w:rsidRPr="00C947D8" w:rsidRDefault="00F47931" w:rsidP="00D15544">
            <w:pPr>
              <w:pStyle w:val="TAH"/>
            </w:pPr>
            <w:r w:rsidRPr="00C947D8">
              <w:t>Description</w:t>
            </w:r>
          </w:p>
        </w:tc>
      </w:tr>
      <w:tr w:rsidR="00F47931" w:rsidRPr="00B54FF5" w14:paraId="0B35C667" w14:textId="77777777" w:rsidTr="00D15544">
        <w:trPr>
          <w:jc w:val="center"/>
        </w:trPr>
        <w:tc>
          <w:tcPr>
            <w:tcW w:w="2212" w:type="dxa"/>
            <w:shd w:val="clear" w:color="auto" w:fill="auto"/>
          </w:tcPr>
          <w:p w14:paraId="5F901CC4" w14:textId="77777777" w:rsidR="00F47931" w:rsidRPr="0016361A" w:rsidRDefault="00F47931" w:rsidP="00D15544">
            <w:pPr>
              <w:pStyle w:val="TAL"/>
            </w:pPr>
            <w:r>
              <w:t>MlModTngCapEvalReq</w:t>
            </w:r>
          </w:p>
        </w:tc>
        <w:tc>
          <w:tcPr>
            <w:tcW w:w="426" w:type="dxa"/>
          </w:tcPr>
          <w:p w14:paraId="36AC7A53" w14:textId="77777777" w:rsidR="00F47931" w:rsidRPr="0016361A" w:rsidRDefault="00F47931" w:rsidP="00D15544">
            <w:pPr>
              <w:pStyle w:val="TAC"/>
            </w:pPr>
            <w:r>
              <w:t>M</w:t>
            </w:r>
          </w:p>
        </w:tc>
        <w:tc>
          <w:tcPr>
            <w:tcW w:w="1134" w:type="dxa"/>
          </w:tcPr>
          <w:p w14:paraId="11DD83F1" w14:textId="77777777" w:rsidR="00F47931" w:rsidRPr="0016361A" w:rsidRDefault="00F47931" w:rsidP="00D15544">
            <w:pPr>
              <w:pStyle w:val="TAC"/>
            </w:pPr>
            <w:r>
              <w:t>1</w:t>
            </w:r>
          </w:p>
        </w:tc>
        <w:tc>
          <w:tcPr>
            <w:tcW w:w="5755" w:type="dxa"/>
            <w:shd w:val="clear" w:color="auto" w:fill="auto"/>
          </w:tcPr>
          <w:p w14:paraId="7A1B7A75" w14:textId="77777777" w:rsidR="00F47931" w:rsidRPr="0016361A" w:rsidRDefault="00F47931" w:rsidP="00D15544">
            <w:pPr>
              <w:pStyle w:val="TAL"/>
            </w:pPr>
            <w:r>
              <w:rPr>
                <w:rFonts w:cs="Arial"/>
                <w:szCs w:val="18"/>
              </w:rPr>
              <w:t xml:space="preserve">Contains the </w:t>
            </w:r>
            <w:r>
              <w:t>ML model training capability evaluation request information.</w:t>
            </w:r>
          </w:p>
        </w:tc>
      </w:tr>
    </w:tbl>
    <w:p w14:paraId="2909267A" w14:textId="77777777" w:rsidR="00F47931" w:rsidRDefault="00F47931" w:rsidP="00F47931"/>
    <w:p w14:paraId="5F15CD9E" w14:textId="6FEC05F7" w:rsidR="00F47931" w:rsidRPr="001769FF" w:rsidRDefault="00F47931" w:rsidP="00F47931">
      <w:pPr>
        <w:pStyle w:val="TH"/>
      </w:pPr>
      <w:r w:rsidRPr="001769FF">
        <w:t>Table</w:t>
      </w:r>
      <w:r>
        <w:t> 6.</w:t>
      </w:r>
      <w:r w:rsidR="009C27C7">
        <w:t>14</w:t>
      </w:r>
      <w:r>
        <w:t>.4.2.2</w:t>
      </w:r>
      <w:r w:rsidRPr="001769FF">
        <w:t>-</w:t>
      </w:r>
      <w:r>
        <w:t>2</w:t>
      </w:r>
      <w:r w:rsidRPr="001769FF">
        <w:t>: Data structures</w:t>
      </w:r>
      <w:r>
        <w:t xml:space="preserve"> supported by the POST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00"/>
        <w:gridCol w:w="421"/>
        <w:gridCol w:w="1264"/>
        <w:gridCol w:w="2106"/>
        <w:gridCol w:w="3638"/>
      </w:tblGrid>
      <w:tr w:rsidR="00F47931" w:rsidRPr="0016361A" w14:paraId="1507C50C" w14:textId="77777777" w:rsidTr="00D15544">
        <w:trPr>
          <w:jc w:val="center"/>
        </w:trPr>
        <w:tc>
          <w:tcPr>
            <w:tcW w:w="1102" w:type="pct"/>
            <w:tcBorders>
              <w:top w:val="single" w:sz="6" w:space="0" w:color="auto"/>
              <w:left w:val="single" w:sz="6" w:space="0" w:color="auto"/>
              <w:bottom w:val="single" w:sz="6" w:space="0" w:color="auto"/>
              <w:right w:val="single" w:sz="6" w:space="0" w:color="auto"/>
            </w:tcBorders>
            <w:shd w:val="clear" w:color="auto" w:fill="C0C0C0"/>
          </w:tcPr>
          <w:p w14:paraId="627E022F" w14:textId="77777777" w:rsidR="00F47931" w:rsidRPr="0016361A" w:rsidRDefault="00F47931" w:rsidP="00D15544">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1726B279" w14:textId="77777777" w:rsidR="00F47931" w:rsidRPr="0016361A" w:rsidRDefault="00F47931" w:rsidP="00D15544">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29986ED" w14:textId="77777777" w:rsidR="00F47931" w:rsidRPr="0016361A" w:rsidRDefault="00F47931" w:rsidP="00D15544">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16DA0A11" w14:textId="77777777" w:rsidR="00F47931" w:rsidRPr="0016361A" w:rsidRDefault="00F47931" w:rsidP="00D15544">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45C0EB18" w14:textId="77777777" w:rsidR="00F47931" w:rsidRPr="0016361A" w:rsidRDefault="00F47931" w:rsidP="00D15544">
            <w:pPr>
              <w:pStyle w:val="TAH"/>
            </w:pPr>
            <w:r w:rsidRPr="0016361A">
              <w:t>Description</w:t>
            </w:r>
          </w:p>
        </w:tc>
      </w:tr>
      <w:tr w:rsidR="00F47931" w:rsidRPr="0016361A" w14:paraId="1C9C557E" w14:textId="77777777" w:rsidTr="00D15544">
        <w:trPr>
          <w:jc w:val="center"/>
        </w:trPr>
        <w:tc>
          <w:tcPr>
            <w:tcW w:w="1102" w:type="pct"/>
            <w:tcBorders>
              <w:top w:val="single" w:sz="6" w:space="0" w:color="auto"/>
              <w:left w:val="single" w:sz="6" w:space="0" w:color="auto"/>
              <w:bottom w:val="single" w:sz="6" w:space="0" w:color="auto"/>
              <w:right w:val="single" w:sz="6" w:space="0" w:color="auto"/>
            </w:tcBorders>
            <w:shd w:val="clear" w:color="auto" w:fill="auto"/>
          </w:tcPr>
          <w:p w14:paraId="661F2237" w14:textId="77777777" w:rsidR="00F47931" w:rsidRPr="0016361A" w:rsidRDefault="00F47931" w:rsidP="00D15544">
            <w:pPr>
              <w:pStyle w:val="TAL"/>
            </w:pPr>
            <w:r>
              <w:t>MlModTngCapEvalResp</w:t>
            </w:r>
          </w:p>
        </w:tc>
        <w:tc>
          <w:tcPr>
            <w:tcW w:w="221" w:type="pct"/>
            <w:tcBorders>
              <w:top w:val="single" w:sz="6" w:space="0" w:color="auto"/>
              <w:left w:val="single" w:sz="6" w:space="0" w:color="auto"/>
              <w:bottom w:val="single" w:sz="6" w:space="0" w:color="auto"/>
              <w:right w:val="single" w:sz="6" w:space="0" w:color="auto"/>
            </w:tcBorders>
          </w:tcPr>
          <w:p w14:paraId="53709569" w14:textId="77777777" w:rsidR="00F47931" w:rsidRPr="0016361A" w:rsidRDefault="00F47931" w:rsidP="00D15544">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2120B989" w14:textId="77777777" w:rsidR="00F47931" w:rsidRPr="0016361A" w:rsidRDefault="00F47931" w:rsidP="00D15544">
            <w:pPr>
              <w:pStyle w:val="TAC"/>
            </w:pPr>
            <w:r>
              <w:t>0..1</w:t>
            </w:r>
          </w:p>
        </w:tc>
        <w:tc>
          <w:tcPr>
            <w:tcW w:w="1105" w:type="pct"/>
            <w:tcBorders>
              <w:top w:val="single" w:sz="6" w:space="0" w:color="auto"/>
              <w:left w:val="single" w:sz="6" w:space="0" w:color="auto"/>
              <w:bottom w:val="single" w:sz="6" w:space="0" w:color="auto"/>
              <w:right w:val="single" w:sz="6" w:space="0" w:color="auto"/>
            </w:tcBorders>
          </w:tcPr>
          <w:p w14:paraId="7F7A6ED1" w14:textId="77777777" w:rsidR="00F47931" w:rsidRPr="0016361A" w:rsidRDefault="00F47931" w:rsidP="00D15544">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6FA5505" w14:textId="77777777" w:rsidR="00F47931" w:rsidRPr="0016361A" w:rsidRDefault="00F47931" w:rsidP="00D15544">
            <w:pPr>
              <w:pStyle w:val="TAL"/>
            </w:pPr>
            <w:r>
              <w:rPr>
                <w:rFonts w:cs="Arial"/>
                <w:szCs w:val="18"/>
              </w:rPr>
              <w:t xml:space="preserve">Contains the </w:t>
            </w:r>
            <w:r>
              <w:t>ML model training capability evaluation response information.</w:t>
            </w:r>
          </w:p>
        </w:tc>
      </w:tr>
      <w:tr w:rsidR="00F47931" w:rsidRPr="0016361A" w14:paraId="4A412252" w14:textId="77777777" w:rsidTr="00D15544">
        <w:trPr>
          <w:jc w:val="center"/>
        </w:trPr>
        <w:tc>
          <w:tcPr>
            <w:tcW w:w="1102" w:type="pct"/>
            <w:tcBorders>
              <w:top w:val="single" w:sz="6" w:space="0" w:color="auto"/>
              <w:left w:val="single" w:sz="6" w:space="0" w:color="auto"/>
              <w:bottom w:val="single" w:sz="6" w:space="0" w:color="auto"/>
              <w:right w:val="single" w:sz="6" w:space="0" w:color="auto"/>
            </w:tcBorders>
            <w:shd w:val="clear" w:color="auto" w:fill="auto"/>
          </w:tcPr>
          <w:p w14:paraId="348890DA" w14:textId="77777777" w:rsidR="00F47931" w:rsidRPr="0016361A" w:rsidRDefault="00F47931" w:rsidP="00D15544">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7629B902" w14:textId="77777777" w:rsidR="00F47931" w:rsidRDefault="00F47931" w:rsidP="00D15544">
            <w:pPr>
              <w:pStyle w:val="TAC"/>
            </w:pPr>
          </w:p>
        </w:tc>
        <w:tc>
          <w:tcPr>
            <w:tcW w:w="663" w:type="pct"/>
            <w:tcBorders>
              <w:top w:val="single" w:sz="6" w:space="0" w:color="auto"/>
              <w:left w:val="single" w:sz="6" w:space="0" w:color="auto"/>
              <w:bottom w:val="single" w:sz="6" w:space="0" w:color="auto"/>
              <w:right w:val="single" w:sz="6" w:space="0" w:color="auto"/>
            </w:tcBorders>
          </w:tcPr>
          <w:p w14:paraId="39AB7C4F" w14:textId="77777777" w:rsidR="00F47931" w:rsidRDefault="00F47931" w:rsidP="00D15544">
            <w:pPr>
              <w:pStyle w:val="TAC"/>
            </w:pPr>
          </w:p>
        </w:tc>
        <w:tc>
          <w:tcPr>
            <w:tcW w:w="1105" w:type="pct"/>
            <w:tcBorders>
              <w:top w:val="single" w:sz="6" w:space="0" w:color="auto"/>
              <w:left w:val="single" w:sz="6" w:space="0" w:color="auto"/>
              <w:bottom w:val="single" w:sz="6" w:space="0" w:color="auto"/>
              <w:right w:val="single" w:sz="6" w:space="0" w:color="auto"/>
            </w:tcBorders>
          </w:tcPr>
          <w:p w14:paraId="02CCC2D6" w14:textId="77777777" w:rsidR="00F47931" w:rsidRPr="0016361A" w:rsidRDefault="00F47931" w:rsidP="00D15544">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45B40F2" w14:textId="77777777" w:rsidR="00F47931" w:rsidRDefault="00F47931" w:rsidP="00D15544">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3BD7360B" w14:textId="77777777" w:rsidR="00F47931" w:rsidRPr="0016361A" w:rsidRDefault="00F47931" w:rsidP="00D15544">
            <w:pPr>
              <w:pStyle w:val="TAL"/>
            </w:pPr>
            <w:r>
              <w:rPr>
                <w:noProof/>
              </w:rPr>
              <w:t>Redirection handling is described in clause 5.2.10 of 3GPP TS 29.122 [5].</w:t>
            </w:r>
          </w:p>
        </w:tc>
      </w:tr>
      <w:tr w:rsidR="00F47931" w:rsidRPr="0016361A" w14:paraId="6A9F73AC" w14:textId="77777777" w:rsidTr="00D15544">
        <w:trPr>
          <w:jc w:val="center"/>
        </w:trPr>
        <w:tc>
          <w:tcPr>
            <w:tcW w:w="1102" w:type="pct"/>
            <w:tcBorders>
              <w:top w:val="single" w:sz="6" w:space="0" w:color="auto"/>
              <w:left w:val="single" w:sz="6" w:space="0" w:color="auto"/>
              <w:bottom w:val="single" w:sz="6" w:space="0" w:color="auto"/>
              <w:right w:val="single" w:sz="6" w:space="0" w:color="auto"/>
            </w:tcBorders>
            <w:shd w:val="clear" w:color="auto" w:fill="auto"/>
          </w:tcPr>
          <w:p w14:paraId="3FCE88A5" w14:textId="77777777" w:rsidR="00F47931" w:rsidRPr="0016361A" w:rsidRDefault="00F47931" w:rsidP="00D15544">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715CE826" w14:textId="77777777" w:rsidR="00F47931" w:rsidRDefault="00F47931" w:rsidP="00D15544">
            <w:pPr>
              <w:pStyle w:val="TAC"/>
            </w:pPr>
          </w:p>
        </w:tc>
        <w:tc>
          <w:tcPr>
            <w:tcW w:w="663" w:type="pct"/>
            <w:tcBorders>
              <w:top w:val="single" w:sz="6" w:space="0" w:color="auto"/>
              <w:left w:val="single" w:sz="6" w:space="0" w:color="auto"/>
              <w:bottom w:val="single" w:sz="6" w:space="0" w:color="auto"/>
              <w:right w:val="single" w:sz="6" w:space="0" w:color="auto"/>
            </w:tcBorders>
          </w:tcPr>
          <w:p w14:paraId="1442DB37" w14:textId="77777777" w:rsidR="00F47931" w:rsidRDefault="00F47931" w:rsidP="00D15544">
            <w:pPr>
              <w:pStyle w:val="TAC"/>
            </w:pPr>
          </w:p>
        </w:tc>
        <w:tc>
          <w:tcPr>
            <w:tcW w:w="1105" w:type="pct"/>
            <w:tcBorders>
              <w:top w:val="single" w:sz="6" w:space="0" w:color="auto"/>
              <w:left w:val="single" w:sz="6" w:space="0" w:color="auto"/>
              <w:bottom w:val="single" w:sz="6" w:space="0" w:color="auto"/>
              <w:right w:val="single" w:sz="6" w:space="0" w:color="auto"/>
            </w:tcBorders>
          </w:tcPr>
          <w:p w14:paraId="63E0858D" w14:textId="77777777" w:rsidR="00F47931" w:rsidRPr="0016361A" w:rsidRDefault="00F47931" w:rsidP="00D15544">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7705162" w14:textId="77777777" w:rsidR="00F47931" w:rsidRDefault="00F47931" w:rsidP="00D15544">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6AEEEA4D" w14:textId="77777777" w:rsidR="00F47931" w:rsidRPr="0016361A" w:rsidRDefault="00F47931" w:rsidP="00D15544">
            <w:pPr>
              <w:pStyle w:val="TAL"/>
            </w:pPr>
            <w:r>
              <w:rPr>
                <w:noProof/>
              </w:rPr>
              <w:t>Redirection handling is described in clause 5.2.10 of 3GPP TS 29.122 [5].</w:t>
            </w:r>
          </w:p>
        </w:tc>
      </w:tr>
      <w:tr w:rsidR="00F47931" w:rsidRPr="0016361A" w14:paraId="723892F5" w14:textId="77777777" w:rsidTr="00D15544">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2257650" w14:textId="77777777" w:rsidR="00F47931" w:rsidRPr="0016361A" w:rsidRDefault="00F47931" w:rsidP="00D15544">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y</w:t>
            </w:r>
            <w:r w:rsidRPr="0016361A">
              <w:t>.</w:t>
            </w:r>
          </w:p>
        </w:tc>
      </w:tr>
    </w:tbl>
    <w:p w14:paraId="7F6AAE2C" w14:textId="77777777" w:rsidR="00F47931" w:rsidRPr="00384E92" w:rsidRDefault="00F47931" w:rsidP="00F47931"/>
    <w:p w14:paraId="3AA8D7C7" w14:textId="7086FCD5" w:rsidR="00F47931" w:rsidRPr="00A04126" w:rsidRDefault="00F47931" w:rsidP="00F47931">
      <w:pPr>
        <w:pStyle w:val="TH"/>
        <w:rPr>
          <w:rFonts w:cs="Arial"/>
        </w:rPr>
      </w:pPr>
      <w:r w:rsidRPr="00A04126">
        <w:t>Table</w:t>
      </w:r>
      <w:r>
        <w:t> 6.</w:t>
      </w:r>
      <w:r w:rsidR="009C27C7">
        <w:t>14</w:t>
      </w:r>
      <w:r>
        <w:t>.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F47931" w:rsidRPr="00B54FF5" w14:paraId="346B8BE8" w14:textId="77777777" w:rsidTr="00D15544">
        <w:trPr>
          <w:jc w:val="center"/>
        </w:trPr>
        <w:tc>
          <w:tcPr>
            <w:tcW w:w="863" w:type="pct"/>
            <w:shd w:val="clear" w:color="auto" w:fill="C0C0C0"/>
          </w:tcPr>
          <w:p w14:paraId="7A6AC8A1" w14:textId="77777777" w:rsidR="00F47931" w:rsidRPr="0016361A" w:rsidRDefault="00F47931" w:rsidP="00D15544">
            <w:pPr>
              <w:pStyle w:val="TAH"/>
            </w:pPr>
            <w:r w:rsidRPr="0016361A">
              <w:t>Name</w:t>
            </w:r>
          </w:p>
        </w:tc>
        <w:tc>
          <w:tcPr>
            <w:tcW w:w="745" w:type="pct"/>
            <w:shd w:val="clear" w:color="auto" w:fill="C0C0C0"/>
          </w:tcPr>
          <w:p w14:paraId="6D9FB26F" w14:textId="77777777" w:rsidR="00F47931" w:rsidRPr="0016361A" w:rsidRDefault="00F47931" w:rsidP="00D15544">
            <w:pPr>
              <w:pStyle w:val="TAH"/>
            </w:pPr>
            <w:r w:rsidRPr="0016361A">
              <w:t>Data type</w:t>
            </w:r>
          </w:p>
        </w:tc>
        <w:tc>
          <w:tcPr>
            <w:tcW w:w="223" w:type="pct"/>
            <w:shd w:val="clear" w:color="auto" w:fill="C0C0C0"/>
          </w:tcPr>
          <w:p w14:paraId="228D4689" w14:textId="77777777" w:rsidR="00F47931" w:rsidRPr="0016361A" w:rsidRDefault="00F47931" w:rsidP="00D15544">
            <w:pPr>
              <w:pStyle w:val="TAH"/>
            </w:pPr>
            <w:r w:rsidRPr="0016361A">
              <w:t>P</w:t>
            </w:r>
          </w:p>
        </w:tc>
        <w:tc>
          <w:tcPr>
            <w:tcW w:w="669" w:type="pct"/>
            <w:shd w:val="clear" w:color="auto" w:fill="C0C0C0"/>
          </w:tcPr>
          <w:p w14:paraId="20D7B323" w14:textId="77777777" w:rsidR="00F47931" w:rsidRPr="0016361A" w:rsidRDefault="00F47931" w:rsidP="00D15544">
            <w:pPr>
              <w:pStyle w:val="TAH"/>
            </w:pPr>
            <w:r w:rsidRPr="0016361A">
              <w:t>Cardinality</w:t>
            </w:r>
          </w:p>
        </w:tc>
        <w:tc>
          <w:tcPr>
            <w:tcW w:w="2500" w:type="pct"/>
            <w:shd w:val="clear" w:color="auto" w:fill="C0C0C0"/>
          </w:tcPr>
          <w:p w14:paraId="0E00167E" w14:textId="77777777" w:rsidR="00F47931" w:rsidRPr="0016361A" w:rsidRDefault="00F47931" w:rsidP="00D15544">
            <w:pPr>
              <w:pStyle w:val="TAH"/>
            </w:pPr>
            <w:r w:rsidRPr="0016361A">
              <w:t>Description</w:t>
            </w:r>
          </w:p>
        </w:tc>
      </w:tr>
      <w:tr w:rsidR="00F47931" w:rsidRPr="00B54FF5" w14:paraId="1446F15D" w14:textId="77777777" w:rsidTr="00D15544">
        <w:trPr>
          <w:jc w:val="center"/>
        </w:trPr>
        <w:tc>
          <w:tcPr>
            <w:tcW w:w="863" w:type="pct"/>
            <w:shd w:val="clear" w:color="auto" w:fill="auto"/>
          </w:tcPr>
          <w:p w14:paraId="1CE31C99" w14:textId="77777777" w:rsidR="00F47931" w:rsidRPr="0016361A" w:rsidRDefault="00F47931" w:rsidP="00D15544">
            <w:pPr>
              <w:pStyle w:val="TAL"/>
            </w:pPr>
            <w:r>
              <w:t>Location</w:t>
            </w:r>
          </w:p>
        </w:tc>
        <w:tc>
          <w:tcPr>
            <w:tcW w:w="745" w:type="pct"/>
          </w:tcPr>
          <w:p w14:paraId="4FCCE0D7" w14:textId="77777777" w:rsidR="00F47931" w:rsidRPr="0016361A" w:rsidRDefault="00F47931" w:rsidP="00D15544">
            <w:pPr>
              <w:pStyle w:val="TAL"/>
            </w:pPr>
            <w:r>
              <w:t>string</w:t>
            </w:r>
          </w:p>
        </w:tc>
        <w:tc>
          <w:tcPr>
            <w:tcW w:w="223" w:type="pct"/>
          </w:tcPr>
          <w:p w14:paraId="01DA67FC" w14:textId="77777777" w:rsidR="00F47931" w:rsidRPr="0016361A" w:rsidRDefault="00F47931" w:rsidP="00D15544">
            <w:pPr>
              <w:pStyle w:val="TAC"/>
            </w:pPr>
            <w:r>
              <w:t>M</w:t>
            </w:r>
          </w:p>
        </w:tc>
        <w:tc>
          <w:tcPr>
            <w:tcW w:w="669" w:type="pct"/>
          </w:tcPr>
          <w:p w14:paraId="32D3D3CA" w14:textId="77777777" w:rsidR="00F47931" w:rsidRPr="0016361A" w:rsidRDefault="00F47931" w:rsidP="00D15544">
            <w:pPr>
              <w:pStyle w:val="TAC"/>
            </w:pPr>
            <w:r>
              <w:t>1</w:t>
            </w:r>
          </w:p>
        </w:tc>
        <w:tc>
          <w:tcPr>
            <w:tcW w:w="2500" w:type="pct"/>
            <w:shd w:val="clear" w:color="auto" w:fill="auto"/>
          </w:tcPr>
          <w:p w14:paraId="0370AA6E" w14:textId="77777777" w:rsidR="00F47931" w:rsidRPr="0016361A" w:rsidRDefault="00F47931" w:rsidP="00D15544">
            <w:pPr>
              <w:pStyle w:val="TAL"/>
            </w:pPr>
            <w:r>
              <w:t xml:space="preserve">Contains an alternative target URI located in an alternative </w:t>
            </w:r>
            <w:r>
              <w:rPr>
                <w:noProof/>
                <w:lang w:eastAsia="zh-CN"/>
              </w:rPr>
              <w:t>AIMLE client</w:t>
            </w:r>
            <w:r>
              <w:t>.</w:t>
            </w:r>
          </w:p>
        </w:tc>
      </w:tr>
    </w:tbl>
    <w:p w14:paraId="00A6477E" w14:textId="77777777" w:rsidR="00F47931" w:rsidRPr="00A04126" w:rsidRDefault="00F47931" w:rsidP="00F47931"/>
    <w:p w14:paraId="061163ED" w14:textId="6C859F4A" w:rsidR="00F47931" w:rsidRPr="00A04126" w:rsidRDefault="00F47931" w:rsidP="00F47931">
      <w:pPr>
        <w:pStyle w:val="TH"/>
        <w:rPr>
          <w:rFonts w:cs="Arial"/>
        </w:rPr>
      </w:pPr>
      <w:r w:rsidRPr="00A04126">
        <w:t>Table</w:t>
      </w:r>
      <w:r>
        <w:t> 6.</w:t>
      </w:r>
      <w:r w:rsidR="009C27C7">
        <w:t>14</w:t>
      </w:r>
      <w:r>
        <w:t>.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F47931" w:rsidRPr="00B54FF5" w14:paraId="4406E48D" w14:textId="77777777" w:rsidTr="00D15544">
        <w:trPr>
          <w:jc w:val="center"/>
        </w:trPr>
        <w:tc>
          <w:tcPr>
            <w:tcW w:w="863" w:type="pct"/>
            <w:shd w:val="clear" w:color="auto" w:fill="C0C0C0"/>
          </w:tcPr>
          <w:p w14:paraId="64332296" w14:textId="77777777" w:rsidR="00F47931" w:rsidRPr="0016361A" w:rsidRDefault="00F47931" w:rsidP="00D15544">
            <w:pPr>
              <w:pStyle w:val="TAH"/>
            </w:pPr>
            <w:r w:rsidRPr="0016361A">
              <w:t>Name</w:t>
            </w:r>
          </w:p>
        </w:tc>
        <w:tc>
          <w:tcPr>
            <w:tcW w:w="745" w:type="pct"/>
            <w:shd w:val="clear" w:color="auto" w:fill="C0C0C0"/>
          </w:tcPr>
          <w:p w14:paraId="18C2AF44" w14:textId="77777777" w:rsidR="00F47931" w:rsidRPr="0016361A" w:rsidRDefault="00F47931" w:rsidP="00D15544">
            <w:pPr>
              <w:pStyle w:val="TAH"/>
            </w:pPr>
            <w:r w:rsidRPr="0016361A">
              <w:t>Data type</w:t>
            </w:r>
          </w:p>
        </w:tc>
        <w:tc>
          <w:tcPr>
            <w:tcW w:w="223" w:type="pct"/>
            <w:shd w:val="clear" w:color="auto" w:fill="C0C0C0"/>
          </w:tcPr>
          <w:p w14:paraId="7FCA84F6" w14:textId="77777777" w:rsidR="00F47931" w:rsidRPr="0016361A" w:rsidRDefault="00F47931" w:rsidP="00D15544">
            <w:pPr>
              <w:pStyle w:val="TAH"/>
            </w:pPr>
            <w:r w:rsidRPr="0016361A">
              <w:t>P</w:t>
            </w:r>
          </w:p>
        </w:tc>
        <w:tc>
          <w:tcPr>
            <w:tcW w:w="669" w:type="pct"/>
            <w:shd w:val="clear" w:color="auto" w:fill="C0C0C0"/>
          </w:tcPr>
          <w:p w14:paraId="175BD997" w14:textId="77777777" w:rsidR="00F47931" w:rsidRPr="0016361A" w:rsidRDefault="00F47931" w:rsidP="00D15544">
            <w:pPr>
              <w:pStyle w:val="TAH"/>
            </w:pPr>
            <w:r w:rsidRPr="0016361A">
              <w:t>Cardinality</w:t>
            </w:r>
          </w:p>
        </w:tc>
        <w:tc>
          <w:tcPr>
            <w:tcW w:w="2500" w:type="pct"/>
            <w:shd w:val="clear" w:color="auto" w:fill="C0C0C0"/>
          </w:tcPr>
          <w:p w14:paraId="39B73206" w14:textId="77777777" w:rsidR="00F47931" w:rsidRPr="0016361A" w:rsidRDefault="00F47931" w:rsidP="00D15544">
            <w:pPr>
              <w:pStyle w:val="TAH"/>
            </w:pPr>
            <w:r w:rsidRPr="0016361A">
              <w:t>Description</w:t>
            </w:r>
          </w:p>
        </w:tc>
      </w:tr>
      <w:tr w:rsidR="00F47931" w:rsidRPr="00B54FF5" w14:paraId="66522775" w14:textId="77777777" w:rsidTr="00D15544">
        <w:trPr>
          <w:jc w:val="center"/>
        </w:trPr>
        <w:tc>
          <w:tcPr>
            <w:tcW w:w="863" w:type="pct"/>
            <w:shd w:val="clear" w:color="auto" w:fill="auto"/>
          </w:tcPr>
          <w:p w14:paraId="577ABCEE" w14:textId="77777777" w:rsidR="00F47931" w:rsidRPr="0016361A" w:rsidRDefault="00F47931" w:rsidP="00D15544">
            <w:pPr>
              <w:pStyle w:val="TAL"/>
            </w:pPr>
            <w:r>
              <w:t>Location</w:t>
            </w:r>
          </w:p>
        </w:tc>
        <w:tc>
          <w:tcPr>
            <w:tcW w:w="745" w:type="pct"/>
          </w:tcPr>
          <w:p w14:paraId="1AAEC9C9" w14:textId="77777777" w:rsidR="00F47931" w:rsidRPr="0016361A" w:rsidRDefault="00F47931" w:rsidP="00D15544">
            <w:pPr>
              <w:pStyle w:val="TAL"/>
            </w:pPr>
            <w:r>
              <w:t>string</w:t>
            </w:r>
          </w:p>
        </w:tc>
        <w:tc>
          <w:tcPr>
            <w:tcW w:w="223" w:type="pct"/>
          </w:tcPr>
          <w:p w14:paraId="3E7FD6E5" w14:textId="77777777" w:rsidR="00F47931" w:rsidRPr="0016361A" w:rsidRDefault="00F47931" w:rsidP="00D15544">
            <w:pPr>
              <w:pStyle w:val="TAC"/>
            </w:pPr>
            <w:r>
              <w:t>M</w:t>
            </w:r>
          </w:p>
        </w:tc>
        <w:tc>
          <w:tcPr>
            <w:tcW w:w="669" w:type="pct"/>
          </w:tcPr>
          <w:p w14:paraId="4963F5D8" w14:textId="77777777" w:rsidR="00F47931" w:rsidRPr="0016361A" w:rsidRDefault="00F47931" w:rsidP="00D15544">
            <w:pPr>
              <w:pStyle w:val="TAC"/>
            </w:pPr>
            <w:r>
              <w:t>1</w:t>
            </w:r>
          </w:p>
        </w:tc>
        <w:tc>
          <w:tcPr>
            <w:tcW w:w="2500" w:type="pct"/>
            <w:shd w:val="clear" w:color="auto" w:fill="auto"/>
          </w:tcPr>
          <w:p w14:paraId="1ADB3377" w14:textId="77777777" w:rsidR="00F47931" w:rsidRPr="0016361A" w:rsidRDefault="00F47931" w:rsidP="00D15544">
            <w:pPr>
              <w:pStyle w:val="TAL"/>
            </w:pPr>
            <w:r>
              <w:t xml:space="preserve">Contains an alternative target URI located in an alternative </w:t>
            </w:r>
            <w:r>
              <w:rPr>
                <w:noProof/>
                <w:lang w:eastAsia="zh-CN"/>
              </w:rPr>
              <w:t>AIMLE client</w:t>
            </w:r>
            <w:r>
              <w:t>.</w:t>
            </w:r>
          </w:p>
        </w:tc>
      </w:tr>
    </w:tbl>
    <w:p w14:paraId="78C09B6D" w14:textId="77777777" w:rsidR="00F47931" w:rsidRPr="00A04126" w:rsidRDefault="00F47931" w:rsidP="00F47931"/>
    <w:p w14:paraId="1017A255" w14:textId="5D27268F" w:rsidR="00F47931" w:rsidRDefault="00F47931" w:rsidP="00F47931">
      <w:pPr>
        <w:pStyle w:val="Heading3"/>
      </w:pPr>
      <w:bookmarkStart w:id="4364" w:name="_Toc199145781"/>
      <w:r>
        <w:t>6.</w:t>
      </w:r>
      <w:r w:rsidR="009C27C7">
        <w:t>14</w:t>
      </w:r>
      <w:r>
        <w:t>.5</w:t>
      </w:r>
      <w:r>
        <w:tab/>
        <w:t>Notifications</w:t>
      </w:r>
      <w:bookmarkEnd w:id="4364"/>
    </w:p>
    <w:p w14:paraId="75BB428F" w14:textId="77777777" w:rsidR="00F47931" w:rsidRDefault="00F47931" w:rsidP="00F47931">
      <w:r>
        <w:t>There are no notifications defined for this API in this release of the specification.</w:t>
      </w:r>
    </w:p>
    <w:p w14:paraId="2BF5642F" w14:textId="3B8820C9" w:rsidR="00F47931" w:rsidRDefault="00F47931" w:rsidP="00F47931">
      <w:pPr>
        <w:pStyle w:val="Heading3"/>
      </w:pPr>
      <w:bookmarkStart w:id="4365" w:name="_Toc199145782"/>
      <w:r>
        <w:t>6.</w:t>
      </w:r>
      <w:r w:rsidR="009C27C7">
        <w:t>14</w:t>
      </w:r>
      <w:r>
        <w:t>.6</w:t>
      </w:r>
      <w:r>
        <w:tab/>
        <w:t>Data Model</w:t>
      </w:r>
      <w:bookmarkEnd w:id="4365"/>
    </w:p>
    <w:p w14:paraId="001118D9" w14:textId="4E0382C5" w:rsidR="00F47931" w:rsidRDefault="00F47931" w:rsidP="00F47931">
      <w:pPr>
        <w:pStyle w:val="Heading4"/>
      </w:pPr>
      <w:bookmarkStart w:id="4366" w:name="_Toc199145783"/>
      <w:r>
        <w:t>6.</w:t>
      </w:r>
      <w:r w:rsidR="009C27C7">
        <w:t>14</w:t>
      </w:r>
      <w:r>
        <w:t>.6.1</w:t>
      </w:r>
      <w:r>
        <w:tab/>
        <w:t>General</w:t>
      </w:r>
      <w:bookmarkEnd w:id="4366"/>
    </w:p>
    <w:p w14:paraId="2AF2F208" w14:textId="77777777" w:rsidR="00F47931" w:rsidRDefault="00F47931" w:rsidP="00F47931">
      <w:r>
        <w:t xml:space="preserve">This clause specifies the application data model supported by the </w:t>
      </w:r>
      <w:r>
        <w:rPr>
          <w:noProof/>
          <w:lang w:eastAsia="zh-CN"/>
        </w:rPr>
        <w:t>Aimlec_MLModelTrainingCapabilityEva</w:t>
      </w:r>
      <w:r w:rsidRPr="009C4D60">
        <w:t xml:space="preserve"> </w:t>
      </w:r>
      <w:r>
        <w:t>API.</w:t>
      </w:r>
    </w:p>
    <w:p w14:paraId="453BF566" w14:textId="571D2AD2" w:rsidR="00F47931" w:rsidRDefault="00F47931" w:rsidP="00F47931">
      <w:r>
        <w:t>T</w:t>
      </w:r>
      <w:r w:rsidRPr="009C4D60">
        <w:t>able</w:t>
      </w:r>
      <w:r>
        <w:t> 6.</w:t>
      </w:r>
      <w:r w:rsidR="009C27C7">
        <w:t>14</w:t>
      </w:r>
      <w:r>
        <w:t xml:space="preserve">.6.1-1 specifies </w:t>
      </w:r>
      <w:r w:rsidRPr="009C4D60">
        <w:t xml:space="preserve">the </w:t>
      </w:r>
      <w:r>
        <w:t>data types</w:t>
      </w:r>
      <w:r w:rsidRPr="009C4D60">
        <w:t xml:space="preserve"> defined for the </w:t>
      </w:r>
      <w:r>
        <w:rPr>
          <w:noProof/>
          <w:lang w:eastAsia="zh-CN"/>
        </w:rPr>
        <w:t>Aimlec_MLModelTrainingCapabilityEva</w:t>
      </w:r>
      <w:r w:rsidRPr="009C4D60">
        <w:t xml:space="preserve"> </w:t>
      </w:r>
      <w:r>
        <w:t>API.</w:t>
      </w:r>
    </w:p>
    <w:p w14:paraId="28421F06" w14:textId="67E30A06" w:rsidR="00F47931" w:rsidRPr="009C4D60" w:rsidRDefault="00F47931" w:rsidP="00F47931">
      <w:pPr>
        <w:pStyle w:val="TH"/>
      </w:pPr>
      <w:r w:rsidRPr="009C4D60">
        <w:lastRenderedPageBreak/>
        <w:t>Table</w:t>
      </w:r>
      <w:r>
        <w:t> 6.</w:t>
      </w:r>
      <w:r w:rsidR="009C27C7">
        <w:t>14</w:t>
      </w:r>
      <w:r>
        <w:t>.6.1-</w:t>
      </w:r>
      <w:r w:rsidRPr="009C4D60">
        <w:t xml:space="preserve">1: </w:t>
      </w:r>
      <w:r>
        <w:rPr>
          <w:noProof/>
          <w:lang w:eastAsia="zh-CN"/>
        </w:rPr>
        <w:t>Aimlec_MLModelTrainingCapabilityEva</w:t>
      </w:r>
      <w:r>
        <w:t xml:space="preserve">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560"/>
        <w:gridCol w:w="4538"/>
        <w:gridCol w:w="1221"/>
      </w:tblGrid>
      <w:tr w:rsidR="00F47931" w:rsidRPr="00B54FF5" w14:paraId="5DA25F17" w14:textId="77777777" w:rsidTr="00D15544">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0BAD0246" w14:textId="77777777" w:rsidR="00F47931" w:rsidRPr="000E699A" w:rsidRDefault="00F47931" w:rsidP="00D15544">
            <w:pPr>
              <w:pStyle w:val="TAH"/>
            </w:pPr>
            <w:r w:rsidRPr="000E699A">
              <w:t>Data type</w:t>
            </w:r>
          </w:p>
        </w:tc>
        <w:tc>
          <w:tcPr>
            <w:tcW w:w="1560" w:type="dxa"/>
            <w:tcBorders>
              <w:top w:val="single" w:sz="4" w:space="0" w:color="auto"/>
              <w:left w:val="single" w:sz="4" w:space="0" w:color="auto"/>
              <w:bottom w:val="single" w:sz="4" w:space="0" w:color="auto"/>
              <w:right w:val="single" w:sz="4" w:space="0" w:color="auto"/>
            </w:tcBorders>
            <w:shd w:val="clear" w:color="auto" w:fill="C0C0C0"/>
          </w:tcPr>
          <w:p w14:paraId="073CE9C9" w14:textId="77777777" w:rsidR="00F47931" w:rsidRPr="000E699A" w:rsidRDefault="00F47931" w:rsidP="00D15544">
            <w:pPr>
              <w:pStyle w:val="TAH"/>
            </w:pPr>
            <w:r w:rsidRPr="000E699A">
              <w:t>Clause defined</w:t>
            </w:r>
          </w:p>
        </w:tc>
        <w:tc>
          <w:tcPr>
            <w:tcW w:w="4537" w:type="dxa"/>
            <w:tcBorders>
              <w:top w:val="single" w:sz="4" w:space="0" w:color="auto"/>
              <w:left w:val="single" w:sz="4" w:space="0" w:color="auto"/>
              <w:bottom w:val="single" w:sz="4" w:space="0" w:color="auto"/>
              <w:right w:val="single" w:sz="4" w:space="0" w:color="auto"/>
            </w:tcBorders>
            <w:shd w:val="clear" w:color="auto" w:fill="C0C0C0"/>
            <w:hideMark/>
          </w:tcPr>
          <w:p w14:paraId="46E179E5" w14:textId="77777777" w:rsidR="00F47931" w:rsidRPr="000E699A" w:rsidRDefault="00F47931" w:rsidP="00D15544">
            <w:pPr>
              <w:pStyle w:val="TAH"/>
            </w:pPr>
            <w:r w:rsidRPr="000E699A">
              <w:t>Description</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530E10AB" w14:textId="77777777" w:rsidR="00F47931" w:rsidRPr="000E699A" w:rsidRDefault="00F47931" w:rsidP="00D15544">
            <w:pPr>
              <w:pStyle w:val="TAH"/>
            </w:pPr>
            <w:r w:rsidRPr="000E699A">
              <w:t>Applicability</w:t>
            </w:r>
          </w:p>
        </w:tc>
      </w:tr>
      <w:tr w:rsidR="00F47931" w:rsidRPr="00B54FF5" w14:paraId="36C4C95D" w14:textId="77777777" w:rsidTr="00D15544">
        <w:trPr>
          <w:jc w:val="center"/>
        </w:trPr>
        <w:tc>
          <w:tcPr>
            <w:tcW w:w="2215" w:type="dxa"/>
            <w:tcBorders>
              <w:top w:val="single" w:sz="4" w:space="0" w:color="auto"/>
              <w:left w:val="single" w:sz="4" w:space="0" w:color="auto"/>
              <w:bottom w:val="single" w:sz="4" w:space="0" w:color="auto"/>
              <w:right w:val="single" w:sz="4" w:space="0" w:color="auto"/>
            </w:tcBorders>
          </w:tcPr>
          <w:p w14:paraId="3926CF92" w14:textId="77777777" w:rsidR="00F47931" w:rsidRDefault="00F47931" w:rsidP="00D15544">
            <w:pPr>
              <w:pStyle w:val="TAL"/>
            </w:pPr>
            <w:r>
              <w:t>AimlModelData</w:t>
            </w:r>
          </w:p>
        </w:tc>
        <w:tc>
          <w:tcPr>
            <w:tcW w:w="1560" w:type="dxa"/>
            <w:tcBorders>
              <w:top w:val="single" w:sz="4" w:space="0" w:color="auto"/>
              <w:left w:val="single" w:sz="4" w:space="0" w:color="auto"/>
              <w:bottom w:val="single" w:sz="4" w:space="0" w:color="auto"/>
              <w:right w:val="single" w:sz="4" w:space="0" w:color="auto"/>
            </w:tcBorders>
          </w:tcPr>
          <w:p w14:paraId="20F5E231" w14:textId="404AEBD1" w:rsidR="00F47931" w:rsidRDefault="00F47931" w:rsidP="00D15544">
            <w:pPr>
              <w:pStyle w:val="TAC"/>
            </w:pPr>
            <w:r>
              <w:t>6.</w:t>
            </w:r>
            <w:r w:rsidR="009C27C7">
              <w:t>14</w:t>
            </w:r>
            <w:r>
              <w:t>.6.2.4</w:t>
            </w:r>
          </w:p>
        </w:tc>
        <w:tc>
          <w:tcPr>
            <w:tcW w:w="4537" w:type="dxa"/>
            <w:tcBorders>
              <w:top w:val="single" w:sz="4" w:space="0" w:color="auto"/>
              <w:left w:val="single" w:sz="4" w:space="0" w:color="auto"/>
              <w:bottom w:val="single" w:sz="4" w:space="0" w:color="auto"/>
              <w:right w:val="single" w:sz="4" w:space="0" w:color="auto"/>
            </w:tcBorders>
          </w:tcPr>
          <w:p w14:paraId="13F33697" w14:textId="77777777" w:rsidR="00F47931" w:rsidRPr="0016361A" w:rsidRDefault="00F47931" w:rsidP="00D15544">
            <w:pPr>
              <w:pStyle w:val="TAL"/>
              <w:rPr>
                <w:rFonts w:cs="Arial"/>
                <w:szCs w:val="18"/>
              </w:rPr>
            </w:pPr>
            <w:r>
              <w:t xml:space="preserve">Contains </w:t>
            </w:r>
            <w:r>
              <w:rPr>
                <w:lang w:eastAsia="zh-CN"/>
              </w:rPr>
              <w:t>the AIML model information and model parameters for use in FL training.</w:t>
            </w:r>
          </w:p>
        </w:tc>
        <w:tc>
          <w:tcPr>
            <w:tcW w:w="1221" w:type="dxa"/>
            <w:tcBorders>
              <w:top w:val="single" w:sz="4" w:space="0" w:color="auto"/>
              <w:left w:val="single" w:sz="4" w:space="0" w:color="auto"/>
              <w:bottom w:val="single" w:sz="4" w:space="0" w:color="auto"/>
              <w:right w:val="single" w:sz="4" w:space="0" w:color="auto"/>
            </w:tcBorders>
          </w:tcPr>
          <w:p w14:paraId="7481E896" w14:textId="77777777" w:rsidR="00F47931" w:rsidRPr="0016361A" w:rsidRDefault="00F47931" w:rsidP="00D15544">
            <w:pPr>
              <w:pStyle w:val="TAL"/>
              <w:rPr>
                <w:rFonts w:cs="Arial"/>
                <w:szCs w:val="18"/>
              </w:rPr>
            </w:pPr>
          </w:p>
        </w:tc>
      </w:tr>
      <w:tr w:rsidR="00F47931" w:rsidRPr="00B54FF5" w14:paraId="43082E78" w14:textId="77777777" w:rsidTr="00D15544">
        <w:trPr>
          <w:jc w:val="center"/>
        </w:trPr>
        <w:tc>
          <w:tcPr>
            <w:tcW w:w="2215" w:type="dxa"/>
            <w:tcBorders>
              <w:top w:val="single" w:sz="4" w:space="0" w:color="auto"/>
              <w:left w:val="single" w:sz="4" w:space="0" w:color="auto"/>
              <w:bottom w:val="single" w:sz="4" w:space="0" w:color="auto"/>
              <w:right w:val="single" w:sz="4" w:space="0" w:color="auto"/>
            </w:tcBorders>
          </w:tcPr>
          <w:p w14:paraId="366DCCD4" w14:textId="77777777" w:rsidR="00F47931" w:rsidRDefault="00F47931" w:rsidP="00D15544">
            <w:pPr>
              <w:pStyle w:val="TAL"/>
            </w:pPr>
            <w:r>
              <w:t>CapEvalOutcome</w:t>
            </w:r>
          </w:p>
        </w:tc>
        <w:tc>
          <w:tcPr>
            <w:tcW w:w="1560" w:type="dxa"/>
            <w:tcBorders>
              <w:top w:val="single" w:sz="4" w:space="0" w:color="auto"/>
              <w:left w:val="single" w:sz="4" w:space="0" w:color="auto"/>
              <w:bottom w:val="single" w:sz="4" w:space="0" w:color="auto"/>
              <w:right w:val="single" w:sz="4" w:space="0" w:color="auto"/>
            </w:tcBorders>
          </w:tcPr>
          <w:p w14:paraId="2D57A4E7" w14:textId="2A41ADCC" w:rsidR="00F47931" w:rsidRDefault="00F47931" w:rsidP="00D15544">
            <w:pPr>
              <w:pStyle w:val="TAC"/>
            </w:pPr>
            <w:r>
              <w:t>6.</w:t>
            </w:r>
            <w:r w:rsidR="009C27C7">
              <w:t>14</w:t>
            </w:r>
            <w:r>
              <w:t>.6.3.3</w:t>
            </w:r>
          </w:p>
        </w:tc>
        <w:tc>
          <w:tcPr>
            <w:tcW w:w="4537" w:type="dxa"/>
            <w:tcBorders>
              <w:top w:val="single" w:sz="4" w:space="0" w:color="auto"/>
              <w:left w:val="single" w:sz="4" w:space="0" w:color="auto"/>
              <w:bottom w:val="single" w:sz="4" w:space="0" w:color="auto"/>
              <w:right w:val="single" w:sz="4" w:space="0" w:color="auto"/>
            </w:tcBorders>
          </w:tcPr>
          <w:p w14:paraId="165DFB20" w14:textId="77777777" w:rsidR="00F47931" w:rsidRPr="0016361A" w:rsidRDefault="00F47931" w:rsidP="00D15544">
            <w:pPr>
              <w:pStyle w:val="TAL"/>
              <w:rPr>
                <w:rFonts w:cs="Arial"/>
                <w:szCs w:val="18"/>
              </w:rPr>
            </w:pPr>
            <w:r>
              <w:t xml:space="preserve">Indicates the outcome </w:t>
            </w:r>
            <w:r>
              <w:rPr>
                <w:lang w:eastAsia="zh-CN"/>
              </w:rPr>
              <w:t>of the ML model training capability evaluation.</w:t>
            </w:r>
          </w:p>
        </w:tc>
        <w:tc>
          <w:tcPr>
            <w:tcW w:w="1221" w:type="dxa"/>
            <w:tcBorders>
              <w:top w:val="single" w:sz="4" w:space="0" w:color="auto"/>
              <w:left w:val="single" w:sz="4" w:space="0" w:color="auto"/>
              <w:bottom w:val="single" w:sz="4" w:space="0" w:color="auto"/>
              <w:right w:val="single" w:sz="4" w:space="0" w:color="auto"/>
            </w:tcBorders>
          </w:tcPr>
          <w:p w14:paraId="2E77BFDC" w14:textId="77777777" w:rsidR="00F47931" w:rsidRPr="0016361A" w:rsidRDefault="00F47931" w:rsidP="00D15544">
            <w:pPr>
              <w:pStyle w:val="TAL"/>
              <w:rPr>
                <w:rFonts w:cs="Arial"/>
                <w:szCs w:val="18"/>
              </w:rPr>
            </w:pPr>
          </w:p>
        </w:tc>
      </w:tr>
      <w:tr w:rsidR="00F47931" w:rsidRPr="00B54FF5" w14:paraId="10B00D65" w14:textId="77777777" w:rsidTr="00D15544">
        <w:trPr>
          <w:jc w:val="center"/>
        </w:trPr>
        <w:tc>
          <w:tcPr>
            <w:tcW w:w="2215" w:type="dxa"/>
            <w:tcBorders>
              <w:top w:val="single" w:sz="4" w:space="0" w:color="auto"/>
              <w:left w:val="single" w:sz="4" w:space="0" w:color="auto"/>
              <w:bottom w:val="single" w:sz="4" w:space="0" w:color="auto"/>
              <w:right w:val="single" w:sz="4" w:space="0" w:color="auto"/>
            </w:tcBorders>
          </w:tcPr>
          <w:p w14:paraId="2BEB7960" w14:textId="77777777" w:rsidR="00F47931" w:rsidRDefault="00F47931" w:rsidP="00D15544">
            <w:pPr>
              <w:pStyle w:val="TAL"/>
            </w:pPr>
            <w:r>
              <w:t>DataSetRequirements</w:t>
            </w:r>
          </w:p>
        </w:tc>
        <w:tc>
          <w:tcPr>
            <w:tcW w:w="1560" w:type="dxa"/>
            <w:tcBorders>
              <w:top w:val="single" w:sz="4" w:space="0" w:color="auto"/>
              <w:left w:val="single" w:sz="4" w:space="0" w:color="auto"/>
              <w:bottom w:val="single" w:sz="4" w:space="0" w:color="auto"/>
              <w:right w:val="single" w:sz="4" w:space="0" w:color="auto"/>
            </w:tcBorders>
          </w:tcPr>
          <w:p w14:paraId="039C322B" w14:textId="4194FAFB" w:rsidR="00F47931" w:rsidRDefault="00F47931" w:rsidP="00D15544">
            <w:pPr>
              <w:pStyle w:val="TAC"/>
            </w:pPr>
            <w:r>
              <w:t>6.</w:t>
            </w:r>
            <w:r w:rsidR="009C27C7">
              <w:t>14</w:t>
            </w:r>
            <w:r>
              <w:t>.6.2.5</w:t>
            </w:r>
          </w:p>
        </w:tc>
        <w:tc>
          <w:tcPr>
            <w:tcW w:w="4537" w:type="dxa"/>
            <w:tcBorders>
              <w:top w:val="single" w:sz="4" w:space="0" w:color="auto"/>
              <w:left w:val="single" w:sz="4" w:space="0" w:color="auto"/>
              <w:bottom w:val="single" w:sz="4" w:space="0" w:color="auto"/>
              <w:right w:val="single" w:sz="4" w:space="0" w:color="auto"/>
            </w:tcBorders>
          </w:tcPr>
          <w:p w14:paraId="1A3D4A61" w14:textId="77777777" w:rsidR="00F47931" w:rsidRPr="0016361A" w:rsidRDefault="00F47931" w:rsidP="00D15544">
            <w:pPr>
              <w:pStyle w:val="TAL"/>
              <w:rPr>
                <w:rFonts w:cs="Arial"/>
                <w:szCs w:val="18"/>
              </w:rPr>
            </w:pPr>
            <w:r>
              <w:t>Contains requirements on data set for FL training.</w:t>
            </w:r>
          </w:p>
        </w:tc>
        <w:tc>
          <w:tcPr>
            <w:tcW w:w="1221" w:type="dxa"/>
            <w:tcBorders>
              <w:top w:val="single" w:sz="4" w:space="0" w:color="auto"/>
              <w:left w:val="single" w:sz="4" w:space="0" w:color="auto"/>
              <w:bottom w:val="single" w:sz="4" w:space="0" w:color="auto"/>
              <w:right w:val="single" w:sz="4" w:space="0" w:color="auto"/>
            </w:tcBorders>
          </w:tcPr>
          <w:p w14:paraId="3C5B2BE7" w14:textId="77777777" w:rsidR="00F47931" w:rsidRPr="0016361A" w:rsidRDefault="00F47931" w:rsidP="00D15544">
            <w:pPr>
              <w:pStyle w:val="TAL"/>
              <w:rPr>
                <w:rFonts w:cs="Arial"/>
                <w:szCs w:val="18"/>
              </w:rPr>
            </w:pPr>
          </w:p>
        </w:tc>
      </w:tr>
      <w:tr w:rsidR="00F47931" w:rsidRPr="00B54FF5" w14:paraId="0104D375" w14:textId="77777777" w:rsidTr="00D15544">
        <w:trPr>
          <w:jc w:val="center"/>
        </w:trPr>
        <w:tc>
          <w:tcPr>
            <w:tcW w:w="2215" w:type="dxa"/>
            <w:tcBorders>
              <w:top w:val="single" w:sz="4" w:space="0" w:color="auto"/>
              <w:left w:val="single" w:sz="4" w:space="0" w:color="auto"/>
              <w:bottom w:val="single" w:sz="4" w:space="0" w:color="auto"/>
              <w:right w:val="single" w:sz="4" w:space="0" w:color="auto"/>
            </w:tcBorders>
          </w:tcPr>
          <w:p w14:paraId="4CFE9250" w14:textId="77777777" w:rsidR="00F47931" w:rsidRDefault="00F47931" w:rsidP="00D15544">
            <w:pPr>
              <w:pStyle w:val="TAL"/>
            </w:pPr>
            <w:r>
              <w:t>DomainFeatures</w:t>
            </w:r>
          </w:p>
        </w:tc>
        <w:tc>
          <w:tcPr>
            <w:tcW w:w="1560" w:type="dxa"/>
            <w:tcBorders>
              <w:top w:val="single" w:sz="4" w:space="0" w:color="auto"/>
              <w:left w:val="single" w:sz="4" w:space="0" w:color="auto"/>
              <w:bottom w:val="single" w:sz="4" w:space="0" w:color="auto"/>
              <w:right w:val="single" w:sz="4" w:space="0" w:color="auto"/>
            </w:tcBorders>
          </w:tcPr>
          <w:p w14:paraId="5D3FF0DC" w14:textId="1D9CF169" w:rsidR="00F47931" w:rsidRDefault="00F47931" w:rsidP="00D15544">
            <w:pPr>
              <w:pStyle w:val="TAC"/>
            </w:pPr>
            <w:r>
              <w:t>6.</w:t>
            </w:r>
            <w:r w:rsidR="009C27C7">
              <w:t>14</w:t>
            </w:r>
            <w:r>
              <w:t>.6.2.6</w:t>
            </w:r>
          </w:p>
        </w:tc>
        <w:tc>
          <w:tcPr>
            <w:tcW w:w="4537" w:type="dxa"/>
            <w:tcBorders>
              <w:top w:val="single" w:sz="4" w:space="0" w:color="auto"/>
              <w:left w:val="single" w:sz="4" w:space="0" w:color="auto"/>
              <w:bottom w:val="single" w:sz="4" w:space="0" w:color="auto"/>
              <w:right w:val="single" w:sz="4" w:space="0" w:color="auto"/>
            </w:tcBorders>
          </w:tcPr>
          <w:p w14:paraId="7908140A" w14:textId="77777777" w:rsidR="00F47931" w:rsidRPr="0016361A" w:rsidRDefault="00F47931" w:rsidP="00D15544">
            <w:pPr>
              <w:pStyle w:val="TAL"/>
              <w:rPr>
                <w:rFonts w:cs="Arial"/>
                <w:szCs w:val="18"/>
              </w:rPr>
            </w:pPr>
            <w:r>
              <w:rPr>
                <w:lang w:eastAsia="zh-CN"/>
              </w:rPr>
              <w:t>Contains a list of features for each data domain(s) of the datasets at the UE.</w:t>
            </w:r>
          </w:p>
        </w:tc>
        <w:tc>
          <w:tcPr>
            <w:tcW w:w="1221" w:type="dxa"/>
            <w:tcBorders>
              <w:top w:val="single" w:sz="4" w:space="0" w:color="auto"/>
              <w:left w:val="single" w:sz="4" w:space="0" w:color="auto"/>
              <w:bottom w:val="single" w:sz="4" w:space="0" w:color="auto"/>
              <w:right w:val="single" w:sz="4" w:space="0" w:color="auto"/>
            </w:tcBorders>
          </w:tcPr>
          <w:p w14:paraId="45F5C7F5" w14:textId="77777777" w:rsidR="00F47931" w:rsidRPr="0016361A" w:rsidRDefault="00F47931" w:rsidP="00D15544">
            <w:pPr>
              <w:pStyle w:val="TAL"/>
              <w:rPr>
                <w:rFonts w:cs="Arial"/>
                <w:szCs w:val="18"/>
              </w:rPr>
            </w:pPr>
          </w:p>
        </w:tc>
      </w:tr>
      <w:tr w:rsidR="00F47931" w:rsidRPr="00B54FF5" w14:paraId="1797E4BC" w14:textId="77777777" w:rsidTr="00D15544">
        <w:trPr>
          <w:jc w:val="center"/>
        </w:trPr>
        <w:tc>
          <w:tcPr>
            <w:tcW w:w="2215" w:type="dxa"/>
            <w:tcBorders>
              <w:top w:val="single" w:sz="4" w:space="0" w:color="auto"/>
              <w:left w:val="single" w:sz="4" w:space="0" w:color="auto"/>
              <w:bottom w:val="single" w:sz="4" w:space="0" w:color="auto"/>
              <w:right w:val="single" w:sz="4" w:space="0" w:color="auto"/>
            </w:tcBorders>
          </w:tcPr>
          <w:p w14:paraId="3130CDA0" w14:textId="77777777" w:rsidR="00F47931" w:rsidRPr="0016361A" w:rsidRDefault="00F47931" w:rsidP="00D15544">
            <w:pPr>
              <w:pStyle w:val="TAL"/>
            </w:pPr>
            <w:r>
              <w:t>MlModTngCapEvalReq</w:t>
            </w:r>
          </w:p>
        </w:tc>
        <w:tc>
          <w:tcPr>
            <w:tcW w:w="1560" w:type="dxa"/>
            <w:tcBorders>
              <w:top w:val="single" w:sz="4" w:space="0" w:color="auto"/>
              <w:left w:val="single" w:sz="4" w:space="0" w:color="auto"/>
              <w:bottom w:val="single" w:sz="4" w:space="0" w:color="auto"/>
              <w:right w:val="single" w:sz="4" w:space="0" w:color="auto"/>
            </w:tcBorders>
          </w:tcPr>
          <w:p w14:paraId="384D4DB7" w14:textId="7E746270" w:rsidR="00F47931" w:rsidRPr="0016361A" w:rsidRDefault="00F47931" w:rsidP="00D15544">
            <w:pPr>
              <w:pStyle w:val="TAC"/>
            </w:pPr>
            <w:r>
              <w:t>6.</w:t>
            </w:r>
            <w:r w:rsidR="009C27C7">
              <w:t>14</w:t>
            </w:r>
            <w:r>
              <w:t>.6.2.2</w:t>
            </w:r>
          </w:p>
        </w:tc>
        <w:tc>
          <w:tcPr>
            <w:tcW w:w="4537" w:type="dxa"/>
            <w:tcBorders>
              <w:top w:val="single" w:sz="4" w:space="0" w:color="auto"/>
              <w:left w:val="single" w:sz="4" w:space="0" w:color="auto"/>
              <w:bottom w:val="single" w:sz="4" w:space="0" w:color="auto"/>
              <w:right w:val="single" w:sz="4" w:space="0" w:color="auto"/>
            </w:tcBorders>
          </w:tcPr>
          <w:p w14:paraId="08AB3B9D" w14:textId="77777777" w:rsidR="00F47931" w:rsidRPr="0016361A" w:rsidRDefault="00F47931" w:rsidP="00D15544">
            <w:pPr>
              <w:pStyle w:val="TAL"/>
              <w:rPr>
                <w:rFonts w:cs="Arial"/>
                <w:szCs w:val="18"/>
              </w:rPr>
            </w:pPr>
            <w:r>
              <w:rPr>
                <w:rFonts w:cs="Arial"/>
                <w:szCs w:val="18"/>
              </w:rPr>
              <w:t xml:space="preserve">Contains the </w:t>
            </w:r>
            <w:r>
              <w:t>ML model training capability evaluation request information.</w:t>
            </w:r>
          </w:p>
        </w:tc>
        <w:tc>
          <w:tcPr>
            <w:tcW w:w="1221" w:type="dxa"/>
            <w:tcBorders>
              <w:top w:val="single" w:sz="4" w:space="0" w:color="auto"/>
              <w:left w:val="single" w:sz="4" w:space="0" w:color="auto"/>
              <w:bottom w:val="single" w:sz="4" w:space="0" w:color="auto"/>
              <w:right w:val="single" w:sz="4" w:space="0" w:color="auto"/>
            </w:tcBorders>
          </w:tcPr>
          <w:p w14:paraId="2C1AB4D4" w14:textId="77777777" w:rsidR="00F47931" w:rsidRPr="0016361A" w:rsidRDefault="00F47931" w:rsidP="00D15544">
            <w:pPr>
              <w:pStyle w:val="TAL"/>
              <w:rPr>
                <w:rFonts w:cs="Arial"/>
                <w:szCs w:val="18"/>
              </w:rPr>
            </w:pPr>
          </w:p>
        </w:tc>
      </w:tr>
      <w:tr w:rsidR="00F47931" w:rsidRPr="00B54FF5" w14:paraId="32745D70" w14:textId="77777777" w:rsidTr="00D15544">
        <w:trPr>
          <w:jc w:val="center"/>
        </w:trPr>
        <w:tc>
          <w:tcPr>
            <w:tcW w:w="2215" w:type="dxa"/>
            <w:tcBorders>
              <w:top w:val="single" w:sz="4" w:space="0" w:color="auto"/>
              <w:left w:val="single" w:sz="4" w:space="0" w:color="auto"/>
              <w:bottom w:val="single" w:sz="4" w:space="0" w:color="auto"/>
              <w:right w:val="single" w:sz="4" w:space="0" w:color="auto"/>
            </w:tcBorders>
          </w:tcPr>
          <w:p w14:paraId="392ED138" w14:textId="77777777" w:rsidR="00F47931" w:rsidRPr="0016361A" w:rsidRDefault="00F47931" w:rsidP="00D15544">
            <w:pPr>
              <w:pStyle w:val="TAL"/>
            </w:pPr>
            <w:r>
              <w:t>MlModTngCapEvalResp</w:t>
            </w:r>
          </w:p>
        </w:tc>
        <w:tc>
          <w:tcPr>
            <w:tcW w:w="1560" w:type="dxa"/>
            <w:tcBorders>
              <w:top w:val="single" w:sz="4" w:space="0" w:color="auto"/>
              <w:left w:val="single" w:sz="4" w:space="0" w:color="auto"/>
              <w:bottom w:val="single" w:sz="4" w:space="0" w:color="auto"/>
              <w:right w:val="single" w:sz="4" w:space="0" w:color="auto"/>
            </w:tcBorders>
          </w:tcPr>
          <w:p w14:paraId="541D31C7" w14:textId="4717C8B9" w:rsidR="00F47931" w:rsidRPr="0016361A" w:rsidRDefault="00F47931" w:rsidP="00D15544">
            <w:pPr>
              <w:pStyle w:val="TAC"/>
            </w:pPr>
            <w:r>
              <w:t>6.</w:t>
            </w:r>
            <w:r w:rsidR="009C27C7">
              <w:t>14</w:t>
            </w:r>
            <w:r>
              <w:t>.6.2.3</w:t>
            </w:r>
          </w:p>
        </w:tc>
        <w:tc>
          <w:tcPr>
            <w:tcW w:w="4537" w:type="dxa"/>
            <w:tcBorders>
              <w:top w:val="single" w:sz="4" w:space="0" w:color="auto"/>
              <w:left w:val="single" w:sz="4" w:space="0" w:color="auto"/>
              <w:bottom w:val="single" w:sz="4" w:space="0" w:color="auto"/>
              <w:right w:val="single" w:sz="4" w:space="0" w:color="auto"/>
            </w:tcBorders>
          </w:tcPr>
          <w:p w14:paraId="7F0B705D" w14:textId="77777777" w:rsidR="00F47931" w:rsidRPr="0016361A" w:rsidRDefault="00F47931" w:rsidP="00D15544">
            <w:pPr>
              <w:pStyle w:val="TAL"/>
              <w:rPr>
                <w:rFonts w:cs="Arial"/>
                <w:szCs w:val="18"/>
              </w:rPr>
            </w:pPr>
            <w:r>
              <w:rPr>
                <w:rFonts w:cs="Arial"/>
                <w:szCs w:val="18"/>
              </w:rPr>
              <w:t xml:space="preserve">Contains the </w:t>
            </w:r>
            <w:r>
              <w:t>ML model training capability evaluation response information.</w:t>
            </w:r>
          </w:p>
        </w:tc>
        <w:tc>
          <w:tcPr>
            <w:tcW w:w="1221" w:type="dxa"/>
            <w:tcBorders>
              <w:top w:val="single" w:sz="4" w:space="0" w:color="auto"/>
              <w:left w:val="single" w:sz="4" w:space="0" w:color="auto"/>
              <w:bottom w:val="single" w:sz="4" w:space="0" w:color="auto"/>
              <w:right w:val="single" w:sz="4" w:space="0" w:color="auto"/>
            </w:tcBorders>
          </w:tcPr>
          <w:p w14:paraId="74E28E27" w14:textId="77777777" w:rsidR="00F47931" w:rsidRPr="0016361A" w:rsidRDefault="00F47931" w:rsidP="00D15544">
            <w:pPr>
              <w:pStyle w:val="TAL"/>
              <w:rPr>
                <w:rFonts w:cs="Arial"/>
                <w:szCs w:val="18"/>
              </w:rPr>
            </w:pPr>
          </w:p>
        </w:tc>
      </w:tr>
    </w:tbl>
    <w:p w14:paraId="3531617D" w14:textId="77777777" w:rsidR="00F47931" w:rsidRDefault="00F47931" w:rsidP="00F47931"/>
    <w:p w14:paraId="4275BD0B" w14:textId="66730F46" w:rsidR="00F47931" w:rsidRDefault="00F47931" w:rsidP="00F47931">
      <w:r>
        <w:t>T</w:t>
      </w:r>
      <w:r w:rsidRPr="009C4D60">
        <w:t>able</w:t>
      </w:r>
      <w:r>
        <w:t> 6.</w:t>
      </w:r>
      <w:r w:rsidR="009C27C7">
        <w:t>14</w:t>
      </w:r>
      <w:r>
        <w:t>.6.1-2 specifies data types</w:t>
      </w:r>
      <w:r w:rsidRPr="009C4D60">
        <w:t xml:space="preserve"> </w:t>
      </w:r>
      <w:r>
        <w:t xml:space="preserve">re-used by </w:t>
      </w:r>
      <w:r w:rsidRPr="009C4D60">
        <w:t xml:space="preserve">the </w:t>
      </w:r>
      <w:r>
        <w:rPr>
          <w:noProof/>
          <w:lang w:eastAsia="zh-CN"/>
        </w:rPr>
        <w:t>Aimlec_MLModelTrainingCapabilityEva</w:t>
      </w:r>
      <w:r>
        <w:t xml:space="preserve"> API from other specifications, including a reference to their respective specifications, and when needed, a short description of their use within the </w:t>
      </w:r>
      <w:r>
        <w:rPr>
          <w:noProof/>
          <w:lang w:eastAsia="zh-CN"/>
        </w:rPr>
        <w:t>Aimlec_MLModelTrainingCapabilityEva</w:t>
      </w:r>
      <w:r>
        <w:t xml:space="preserve"> API.</w:t>
      </w:r>
    </w:p>
    <w:p w14:paraId="39E23786" w14:textId="2BAA9252" w:rsidR="00F47931" w:rsidRPr="009C4D60" w:rsidRDefault="00F47931" w:rsidP="00F47931">
      <w:pPr>
        <w:pStyle w:val="TH"/>
      </w:pPr>
      <w:r w:rsidRPr="009C4D60">
        <w:t>Table</w:t>
      </w:r>
      <w:r>
        <w:t> 6.</w:t>
      </w:r>
      <w:r w:rsidR="009C27C7">
        <w:t>14</w:t>
      </w:r>
      <w:r>
        <w:t>.6.1-2</w:t>
      </w:r>
      <w:r w:rsidRPr="009C4D60">
        <w:t xml:space="preserve">: </w:t>
      </w:r>
      <w:r>
        <w:rPr>
          <w:noProof/>
          <w:lang w:eastAsia="zh-CN"/>
        </w:rPr>
        <w:t>Aimlec_MLModelTrainingCapabilityEva</w:t>
      </w:r>
      <w:r>
        <w:t xml:space="preserve">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4113"/>
        <w:gridCol w:w="1221"/>
      </w:tblGrid>
      <w:tr w:rsidR="00F47931" w:rsidRPr="00B54FF5" w14:paraId="0F7824CA" w14:textId="77777777" w:rsidTr="00D15544">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3678D211" w14:textId="77777777" w:rsidR="00F47931" w:rsidRPr="000E699A" w:rsidRDefault="00F47931" w:rsidP="00D15544">
            <w:pPr>
              <w:pStyle w:val="TAH"/>
            </w:pPr>
            <w:r w:rsidRPr="000E699A">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541FAD77" w14:textId="77777777" w:rsidR="00F47931" w:rsidRPr="000E699A" w:rsidRDefault="00F47931" w:rsidP="00D15544">
            <w:pPr>
              <w:pStyle w:val="TAH"/>
            </w:pPr>
            <w:r w:rsidRPr="000E699A">
              <w:t>Reference</w:t>
            </w:r>
          </w:p>
        </w:tc>
        <w:tc>
          <w:tcPr>
            <w:tcW w:w="4112" w:type="dxa"/>
            <w:tcBorders>
              <w:top w:val="single" w:sz="4" w:space="0" w:color="auto"/>
              <w:left w:val="single" w:sz="4" w:space="0" w:color="auto"/>
              <w:bottom w:val="single" w:sz="4" w:space="0" w:color="auto"/>
              <w:right w:val="single" w:sz="4" w:space="0" w:color="auto"/>
            </w:tcBorders>
            <w:shd w:val="clear" w:color="auto" w:fill="C0C0C0"/>
            <w:hideMark/>
          </w:tcPr>
          <w:p w14:paraId="5E4E9F85" w14:textId="77777777" w:rsidR="00F47931" w:rsidRPr="000E699A" w:rsidRDefault="00F47931" w:rsidP="00D15544">
            <w:pPr>
              <w:pStyle w:val="TAH"/>
            </w:pPr>
            <w:r w:rsidRPr="000E699A">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094AA3BC" w14:textId="77777777" w:rsidR="00F47931" w:rsidRPr="000E699A" w:rsidRDefault="00F47931" w:rsidP="00D15544">
            <w:pPr>
              <w:pStyle w:val="TAH"/>
            </w:pPr>
            <w:r w:rsidRPr="000E699A">
              <w:t>Applicability</w:t>
            </w:r>
          </w:p>
        </w:tc>
      </w:tr>
      <w:tr w:rsidR="00F47931" w:rsidRPr="00B54FF5" w14:paraId="038951F8" w14:textId="77777777" w:rsidTr="00D15544">
        <w:trPr>
          <w:jc w:val="center"/>
        </w:trPr>
        <w:tc>
          <w:tcPr>
            <w:tcW w:w="2215" w:type="dxa"/>
            <w:tcBorders>
              <w:top w:val="single" w:sz="4" w:space="0" w:color="auto"/>
              <w:left w:val="single" w:sz="4" w:space="0" w:color="auto"/>
              <w:bottom w:val="single" w:sz="4" w:space="0" w:color="auto"/>
              <w:right w:val="single" w:sz="4" w:space="0" w:color="auto"/>
            </w:tcBorders>
          </w:tcPr>
          <w:p w14:paraId="0F28036C" w14:textId="77777777" w:rsidR="00F47931" w:rsidRPr="002D1D4C" w:rsidRDefault="00F47931" w:rsidP="00D15544">
            <w:pPr>
              <w:pStyle w:val="TAL"/>
            </w:pPr>
            <w:r w:rsidRPr="00145011">
              <w:t>AimlModelType</w:t>
            </w:r>
          </w:p>
        </w:tc>
        <w:tc>
          <w:tcPr>
            <w:tcW w:w="1985" w:type="dxa"/>
            <w:tcBorders>
              <w:top w:val="single" w:sz="4" w:space="0" w:color="auto"/>
              <w:left w:val="single" w:sz="4" w:space="0" w:color="auto"/>
              <w:bottom w:val="single" w:sz="4" w:space="0" w:color="auto"/>
              <w:right w:val="single" w:sz="4" w:space="0" w:color="auto"/>
            </w:tcBorders>
          </w:tcPr>
          <w:p w14:paraId="0D17F5E4" w14:textId="77777777" w:rsidR="00F47931" w:rsidRPr="002A1656" w:rsidRDefault="00F47931" w:rsidP="00D15544">
            <w:pPr>
              <w:pStyle w:val="TAL"/>
              <w:rPr>
                <w:lang w:eastAsia="zh-CN"/>
              </w:rPr>
            </w:pPr>
            <w:r w:rsidRPr="00145011">
              <w:t>6.</w:t>
            </w:r>
            <w:r>
              <w:t>3</w:t>
            </w:r>
            <w:r w:rsidRPr="00145011">
              <w:t>.6.3.4</w:t>
            </w:r>
          </w:p>
        </w:tc>
        <w:tc>
          <w:tcPr>
            <w:tcW w:w="4112" w:type="dxa"/>
            <w:tcBorders>
              <w:top w:val="single" w:sz="4" w:space="0" w:color="auto"/>
              <w:left w:val="single" w:sz="4" w:space="0" w:color="auto"/>
              <w:bottom w:val="single" w:sz="4" w:space="0" w:color="auto"/>
              <w:right w:val="single" w:sz="4" w:space="0" w:color="auto"/>
            </w:tcBorders>
          </w:tcPr>
          <w:p w14:paraId="6B40F362" w14:textId="77777777" w:rsidR="00F47931" w:rsidRPr="009072AD" w:rsidRDefault="00F47931" w:rsidP="00D15544">
            <w:pPr>
              <w:pStyle w:val="TAL"/>
              <w:rPr>
                <w:rFonts w:cs="Arial"/>
                <w:szCs w:val="18"/>
              </w:rPr>
            </w:pPr>
            <w:r>
              <w:rPr>
                <w:rFonts w:cs="Arial"/>
                <w:szCs w:val="18"/>
              </w:rPr>
              <w:t xml:space="preserve">Used to indicate </w:t>
            </w:r>
            <w:bookmarkStart w:id="4367" w:name="_Hlk192850969"/>
            <w:r>
              <w:rPr>
                <w:rFonts w:cs="Arial"/>
                <w:szCs w:val="18"/>
              </w:rPr>
              <w:t xml:space="preserve">a </w:t>
            </w:r>
            <w:r w:rsidRPr="00145011">
              <w:t>type of the AIML model</w:t>
            </w:r>
            <w:bookmarkEnd w:id="4367"/>
            <w:r>
              <w:t>.</w:t>
            </w:r>
          </w:p>
        </w:tc>
        <w:tc>
          <w:tcPr>
            <w:tcW w:w="1221" w:type="dxa"/>
            <w:tcBorders>
              <w:top w:val="single" w:sz="4" w:space="0" w:color="auto"/>
              <w:left w:val="single" w:sz="4" w:space="0" w:color="auto"/>
              <w:bottom w:val="single" w:sz="4" w:space="0" w:color="auto"/>
              <w:right w:val="single" w:sz="4" w:space="0" w:color="auto"/>
            </w:tcBorders>
          </w:tcPr>
          <w:p w14:paraId="35C5E259" w14:textId="77777777" w:rsidR="00F47931" w:rsidRPr="0016361A" w:rsidRDefault="00F47931" w:rsidP="00D15544">
            <w:pPr>
              <w:pStyle w:val="TAL"/>
              <w:rPr>
                <w:rFonts w:cs="Arial"/>
                <w:szCs w:val="18"/>
              </w:rPr>
            </w:pPr>
          </w:p>
        </w:tc>
      </w:tr>
      <w:tr w:rsidR="00F47931" w:rsidRPr="00B54FF5" w14:paraId="75611E02" w14:textId="77777777" w:rsidTr="00D15544">
        <w:trPr>
          <w:jc w:val="center"/>
        </w:trPr>
        <w:tc>
          <w:tcPr>
            <w:tcW w:w="2215" w:type="dxa"/>
            <w:tcBorders>
              <w:top w:val="single" w:sz="4" w:space="0" w:color="auto"/>
              <w:left w:val="single" w:sz="4" w:space="0" w:color="auto"/>
              <w:bottom w:val="single" w:sz="4" w:space="0" w:color="auto"/>
              <w:right w:val="single" w:sz="4" w:space="0" w:color="auto"/>
            </w:tcBorders>
          </w:tcPr>
          <w:p w14:paraId="461A3E35" w14:textId="77777777" w:rsidR="00F47931" w:rsidRPr="0016361A" w:rsidRDefault="00F47931" w:rsidP="00D15544">
            <w:pPr>
              <w:pStyle w:val="TAL"/>
            </w:pPr>
            <w:r w:rsidRPr="002D1D4C">
              <w:t>TimeWindow</w:t>
            </w:r>
          </w:p>
        </w:tc>
        <w:tc>
          <w:tcPr>
            <w:tcW w:w="1985" w:type="dxa"/>
            <w:tcBorders>
              <w:top w:val="single" w:sz="4" w:space="0" w:color="auto"/>
              <w:left w:val="single" w:sz="4" w:space="0" w:color="auto"/>
              <w:bottom w:val="single" w:sz="4" w:space="0" w:color="auto"/>
              <w:right w:val="single" w:sz="4" w:space="0" w:color="auto"/>
            </w:tcBorders>
          </w:tcPr>
          <w:p w14:paraId="77D14A0C" w14:textId="77777777" w:rsidR="00F47931" w:rsidRPr="0016361A" w:rsidRDefault="00F47931" w:rsidP="00D15544">
            <w:pPr>
              <w:pStyle w:val="TAL"/>
            </w:pPr>
            <w:r w:rsidRPr="002A1656">
              <w:rPr>
                <w:lang w:eastAsia="zh-CN"/>
              </w:rPr>
              <w:t>3GPP TS 29.122 [5]</w:t>
            </w:r>
          </w:p>
        </w:tc>
        <w:tc>
          <w:tcPr>
            <w:tcW w:w="4112" w:type="dxa"/>
            <w:tcBorders>
              <w:top w:val="single" w:sz="4" w:space="0" w:color="auto"/>
              <w:left w:val="single" w:sz="4" w:space="0" w:color="auto"/>
              <w:bottom w:val="single" w:sz="4" w:space="0" w:color="auto"/>
              <w:right w:val="single" w:sz="4" w:space="0" w:color="auto"/>
            </w:tcBorders>
          </w:tcPr>
          <w:p w14:paraId="3312A38C" w14:textId="77777777" w:rsidR="00F47931" w:rsidRPr="0016361A" w:rsidRDefault="00F47931" w:rsidP="00D15544">
            <w:pPr>
              <w:pStyle w:val="TAL"/>
              <w:rPr>
                <w:rFonts w:cs="Arial"/>
                <w:szCs w:val="18"/>
              </w:rPr>
            </w:pPr>
            <w:r w:rsidRPr="00145011">
              <w:rPr>
                <w:rFonts w:cs="Arial"/>
                <w:szCs w:val="18"/>
              </w:rPr>
              <w:t>Used to indicate</w:t>
            </w:r>
            <w:r w:rsidRPr="009072AD">
              <w:rPr>
                <w:rFonts w:cs="Arial"/>
                <w:szCs w:val="18"/>
              </w:rPr>
              <w:t xml:space="preserve"> a time window.</w:t>
            </w:r>
          </w:p>
        </w:tc>
        <w:tc>
          <w:tcPr>
            <w:tcW w:w="1221" w:type="dxa"/>
            <w:tcBorders>
              <w:top w:val="single" w:sz="4" w:space="0" w:color="auto"/>
              <w:left w:val="single" w:sz="4" w:space="0" w:color="auto"/>
              <w:bottom w:val="single" w:sz="4" w:space="0" w:color="auto"/>
              <w:right w:val="single" w:sz="4" w:space="0" w:color="auto"/>
            </w:tcBorders>
          </w:tcPr>
          <w:p w14:paraId="6D190EFE" w14:textId="77777777" w:rsidR="00F47931" w:rsidRPr="0016361A" w:rsidRDefault="00F47931" w:rsidP="00D15544">
            <w:pPr>
              <w:pStyle w:val="TAL"/>
              <w:rPr>
                <w:rFonts w:cs="Arial"/>
                <w:szCs w:val="18"/>
              </w:rPr>
            </w:pPr>
          </w:p>
        </w:tc>
      </w:tr>
    </w:tbl>
    <w:p w14:paraId="29C916C2" w14:textId="77777777" w:rsidR="00F47931" w:rsidRPr="006B5418" w:rsidRDefault="00F47931" w:rsidP="00F47931">
      <w:pPr>
        <w:rPr>
          <w:lang w:val="en-US"/>
        </w:rPr>
      </w:pPr>
    </w:p>
    <w:p w14:paraId="227AD6D6" w14:textId="634CB1DD" w:rsidR="00F47931" w:rsidRDefault="00F47931" w:rsidP="00F47931">
      <w:pPr>
        <w:pStyle w:val="Heading4"/>
        <w:rPr>
          <w:lang w:val="en-US"/>
        </w:rPr>
      </w:pPr>
      <w:bookmarkStart w:id="4368" w:name="_Toc199145784"/>
      <w:r>
        <w:rPr>
          <w:lang w:val="en-US"/>
        </w:rPr>
        <w:t>6.</w:t>
      </w:r>
      <w:r w:rsidR="009C27C7">
        <w:rPr>
          <w:lang w:val="en-US"/>
        </w:rPr>
        <w:t>14</w:t>
      </w:r>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368"/>
    </w:p>
    <w:p w14:paraId="5D9098B9" w14:textId="059E40BA" w:rsidR="00F47931" w:rsidRDefault="00F47931" w:rsidP="00F47931">
      <w:pPr>
        <w:pStyle w:val="Heading5"/>
      </w:pPr>
      <w:bookmarkStart w:id="4369" w:name="_Toc199145785"/>
      <w:r>
        <w:t>6.</w:t>
      </w:r>
      <w:r w:rsidR="009C27C7">
        <w:t>14</w:t>
      </w:r>
      <w:r>
        <w:t>.6.2.1</w:t>
      </w:r>
      <w:r>
        <w:tab/>
        <w:t>Introduction</w:t>
      </w:r>
      <w:bookmarkEnd w:id="4358"/>
      <w:bookmarkEnd w:id="4359"/>
      <w:bookmarkEnd w:id="4369"/>
    </w:p>
    <w:p w14:paraId="0F3FC7E7" w14:textId="77777777" w:rsidR="00F47931" w:rsidRDefault="00F47931" w:rsidP="00F47931">
      <w:r>
        <w:t>This clause defines the structures to be used in resource representations.</w:t>
      </w:r>
    </w:p>
    <w:p w14:paraId="1CE4A277" w14:textId="604A36E1" w:rsidR="00F47931" w:rsidRDefault="00F47931" w:rsidP="00F47931">
      <w:pPr>
        <w:pStyle w:val="Heading5"/>
      </w:pPr>
      <w:bookmarkStart w:id="4370" w:name="_Toc199145786"/>
      <w:r>
        <w:t>6.</w:t>
      </w:r>
      <w:r w:rsidR="009C27C7">
        <w:t>14</w:t>
      </w:r>
      <w:r>
        <w:t>.6.2.2</w:t>
      </w:r>
      <w:r>
        <w:tab/>
        <w:t>Type: MlModTngCapEvalReq</w:t>
      </w:r>
      <w:bookmarkEnd w:id="4370"/>
    </w:p>
    <w:p w14:paraId="0A3975E4" w14:textId="19DCDA0D" w:rsidR="00F47931" w:rsidRDefault="00F47931" w:rsidP="00F47931">
      <w:pPr>
        <w:pStyle w:val="TH"/>
      </w:pPr>
      <w:r>
        <w:rPr>
          <w:noProof/>
        </w:rPr>
        <w:t>Table </w:t>
      </w:r>
      <w:r>
        <w:t>6.</w:t>
      </w:r>
      <w:r w:rsidR="009C27C7">
        <w:t>14</w:t>
      </w:r>
      <w:r>
        <w:t xml:space="preserve">.6.2.2-1: </w:t>
      </w:r>
      <w:r>
        <w:rPr>
          <w:noProof/>
        </w:rPr>
        <w:t xml:space="preserve">Definition of type </w:t>
      </w:r>
      <w:r>
        <w:t>MlModTngCapEval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F47931" w:rsidRPr="00B54FF5" w14:paraId="50BA85DD" w14:textId="77777777" w:rsidTr="00D15544">
        <w:trPr>
          <w:jc w:val="center"/>
        </w:trPr>
        <w:tc>
          <w:tcPr>
            <w:tcW w:w="1553" w:type="dxa"/>
            <w:shd w:val="clear" w:color="auto" w:fill="C0C0C0"/>
            <w:hideMark/>
          </w:tcPr>
          <w:p w14:paraId="596C6A51" w14:textId="77777777" w:rsidR="00F47931" w:rsidRPr="001076A3" w:rsidRDefault="00F47931" w:rsidP="00D15544">
            <w:pPr>
              <w:pStyle w:val="TAH"/>
            </w:pPr>
            <w:r w:rsidRPr="001076A3">
              <w:t>Attribute name</w:t>
            </w:r>
          </w:p>
        </w:tc>
        <w:tc>
          <w:tcPr>
            <w:tcW w:w="1418" w:type="dxa"/>
            <w:shd w:val="clear" w:color="auto" w:fill="C0C0C0"/>
            <w:hideMark/>
          </w:tcPr>
          <w:p w14:paraId="2F379200" w14:textId="77777777" w:rsidR="00F47931" w:rsidRPr="001076A3" w:rsidRDefault="00F47931" w:rsidP="00D15544">
            <w:pPr>
              <w:pStyle w:val="TAH"/>
            </w:pPr>
            <w:r w:rsidRPr="001076A3">
              <w:t>Data type</w:t>
            </w:r>
          </w:p>
        </w:tc>
        <w:tc>
          <w:tcPr>
            <w:tcW w:w="425" w:type="dxa"/>
            <w:shd w:val="clear" w:color="auto" w:fill="C0C0C0"/>
            <w:hideMark/>
          </w:tcPr>
          <w:p w14:paraId="01E8C50C" w14:textId="77777777" w:rsidR="00F47931" w:rsidRPr="001076A3" w:rsidRDefault="00F47931" w:rsidP="00D15544">
            <w:pPr>
              <w:pStyle w:val="TAH"/>
            </w:pPr>
            <w:r w:rsidRPr="001076A3">
              <w:t>P</w:t>
            </w:r>
          </w:p>
        </w:tc>
        <w:tc>
          <w:tcPr>
            <w:tcW w:w="1134" w:type="dxa"/>
            <w:shd w:val="clear" w:color="auto" w:fill="C0C0C0"/>
          </w:tcPr>
          <w:p w14:paraId="59DC15EE" w14:textId="77777777" w:rsidR="00F47931" w:rsidRPr="001076A3" w:rsidRDefault="00F47931" w:rsidP="00D15544">
            <w:pPr>
              <w:pStyle w:val="TAH"/>
            </w:pPr>
            <w:r w:rsidRPr="001076A3">
              <w:t>Cardinality</w:t>
            </w:r>
          </w:p>
        </w:tc>
        <w:tc>
          <w:tcPr>
            <w:tcW w:w="3687" w:type="dxa"/>
            <w:shd w:val="clear" w:color="auto" w:fill="C0C0C0"/>
            <w:hideMark/>
          </w:tcPr>
          <w:p w14:paraId="6B422A9F" w14:textId="77777777" w:rsidR="00F47931" w:rsidRPr="001076A3" w:rsidRDefault="00F47931" w:rsidP="00D15544">
            <w:pPr>
              <w:pStyle w:val="TAH"/>
            </w:pPr>
            <w:r w:rsidRPr="001076A3">
              <w:t>Description</w:t>
            </w:r>
          </w:p>
        </w:tc>
        <w:tc>
          <w:tcPr>
            <w:tcW w:w="1310" w:type="dxa"/>
            <w:shd w:val="clear" w:color="auto" w:fill="C0C0C0"/>
          </w:tcPr>
          <w:p w14:paraId="6469FA77" w14:textId="77777777" w:rsidR="00F47931" w:rsidRPr="001076A3" w:rsidRDefault="00F47931" w:rsidP="00D15544">
            <w:pPr>
              <w:pStyle w:val="TAH"/>
            </w:pPr>
            <w:r w:rsidRPr="001076A3">
              <w:t>Applicability</w:t>
            </w:r>
          </w:p>
        </w:tc>
      </w:tr>
      <w:tr w:rsidR="00F47931" w:rsidRPr="00B54FF5" w14:paraId="35FC8D09" w14:textId="77777777" w:rsidTr="00D15544">
        <w:trPr>
          <w:jc w:val="center"/>
        </w:trPr>
        <w:tc>
          <w:tcPr>
            <w:tcW w:w="1553" w:type="dxa"/>
          </w:tcPr>
          <w:p w14:paraId="1EAE58F0" w14:textId="77777777" w:rsidR="00F47931" w:rsidRPr="001076A3" w:rsidRDefault="00F47931" w:rsidP="00D15544">
            <w:pPr>
              <w:pStyle w:val="TAL"/>
            </w:pPr>
            <w:r>
              <w:t>aimleServerId</w:t>
            </w:r>
          </w:p>
        </w:tc>
        <w:tc>
          <w:tcPr>
            <w:tcW w:w="1418" w:type="dxa"/>
          </w:tcPr>
          <w:p w14:paraId="2196A703" w14:textId="77777777" w:rsidR="00F47931" w:rsidRPr="001076A3" w:rsidRDefault="00F47931" w:rsidP="00D15544">
            <w:pPr>
              <w:pStyle w:val="TAL"/>
            </w:pPr>
            <w:r>
              <w:t>string</w:t>
            </w:r>
          </w:p>
        </w:tc>
        <w:tc>
          <w:tcPr>
            <w:tcW w:w="425" w:type="dxa"/>
          </w:tcPr>
          <w:p w14:paraId="2B91DDEE" w14:textId="77777777" w:rsidR="00F47931" w:rsidRPr="001076A3" w:rsidRDefault="00F47931" w:rsidP="00D15544">
            <w:pPr>
              <w:pStyle w:val="TAC"/>
            </w:pPr>
            <w:r>
              <w:t>M</w:t>
            </w:r>
          </w:p>
        </w:tc>
        <w:tc>
          <w:tcPr>
            <w:tcW w:w="1134" w:type="dxa"/>
          </w:tcPr>
          <w:p w14:paraId="15FBC403" w14:textId="77777777" w:rsidR="00F47931" w:rsidRPr="001076A3" w:rsidRDefault="00F47931" w:rsidP="00D15544">
            <w:pPr>
              <w:pStyle w:val="TAC"/>
            </w:pPr>
            <w:r>
              <w:t>1</w:t>
            </w:r>
          </w:p>
        </w:tc>
        <w:tc>
          <w:tcPr>
            <w:tcW w:w="3687" w:type="dxa"/>
          </w:tcPr>
          <w:p w14:paraId="769B64AE" w14:textId="77777777" w:rsidR="00F47931" w:rsidRPr="001076A3" w:rsidRDefault="00F47931" w:rsidP="00D15544">
            <w:pPr>
              <w:pStyle w:val="TAL"/>
            </w:pPr>
            <w:r>
              <w:t>The AIMLE server identifier.</w:t>
            </w:r>
          </w:p>
        </w:tc>
        <w:tc>
          <w:tcPr>
            <w:tcW w:w="1310" w:type="dxa"/>
          </w:tcPr>
          <w:p w14:paraId="42724CE4" w14:textId="77777777" w:rsidR="00F47931" w:rsidRPr="001076A3" w:rsidRDefault="00F47931" w:rsidP="00D15544">
            <w:pPr>
              <w:pStyle w:val="TAL"/>
            </w:pPr>
          </w:p>
        </w:tc>
      </w:tr>
      <w:tr w:rsidR="00F47931" w:rsidRPr="00B54FF5" w14:paraId="23B33D96" w14:textId="77777777" w:rsidTr="00D15544">
        <w:trPr>
          <w:jc w:val="center"/>
        </w:trPr>
        <w:tc>
          <w:tcPr>
            <w:tcW w:w="1553" w:type="dxa"/>
          </w:tcPr>
          <w:p w14:paraId="34BB73AD" w14:textId="77777777" w:rsidR="00F47931" w:rsidRPr="001076A3" w:rsidRDefault="00F47931" w:rsidP="00D15544">
            <w:pPr>
              <w:pStyle w:val="TAL"/>
            </w:pPr>
            <w:r>
              <w:t>availTime</w:t>
            </w:r>
          </w:p>
        </w:tc>
        <w:tc>
          <w:tcPr>
            <w:tcW w:w="1418" w:type="dxa"/>
          </w:tcPr>
          <w:p w14:paraId="165192C9" w14:textId="77777777" w:rsidR="00F47931" w:rsidRPr="001076A3" w:rsidRDefault="00F47931" w:rsidP="00D15544">
            <w:pPr>
              <w:pStyle w:val="TAL"/>
            </w:pPr>
            <w:r>
              <w:t>TimeWindow</w:t>
            </w:r>
          </w:p>
        </w:tc>
        <w:tc>
          <w:tcPr>
            <w:tcW w:w="425" w:type="dxa"/>
          </w:tcPr>
          <w:p w14:paraId="5278E1D0" w14:textId="77777777" w:rsidR="00F47931" w:rsidRPr="001076A3" w:rsidRDefault="00F47931" w:rsidP="00D15544">
            <w:pPr>
              <w:pStyle w:val="TAC"/>
            </w:pPr>
            <w:r>
              <w:t>O</w:t>
            </w:r>
          </w:p>
        </w:tc>
        <w:tc>
          <w:tcPr>
            <w:tcW w:w="1134" w:type="dxa"/>
          </w:tcPr>
          <w:p w14:paraId="027BDCA1" w14:textId="77777777" w:rsidR="00F47931" w:rsidRPr="001076A3" w:rsidRDefault="00F47931" w:rsidP="00D15544">
            <w:pPr>
              <w:pStyle w:val="TAC"/>
            </w:pPr>
            <w:r>
              <w:t>0..</w:t>
            </w:r>
            <w:r w:rsidRPr="00C62B0D">
              <w:t>1</w:t>
            </w:r>
          </w:p>
        </w:tc>
        <w:tc>
          <w:tcPr>
            <w:tcW w:w="3687" w:type="dxa"/>
          </w:tcPr>
          <w:p w14:paraId="64CBCDD3" w14:textId="77777777" w:rsidR="00F47931" w:rsidRPr="001076A3" w:rsidRDefault="00F47931" w:rsidP="00D15544">
            <w:pPr>
              <w:pStyle w:val="TAL"/>
            </w:pPr>
            <w:r>
              <w:t>Indicates the requested available time to support FL operation.</w:t>
            </w:r>
          </w:p>
        </w:tc>
        <w:tc>
          <w:tcPr>
            <w:tcW w:w="1310" w:type="dxa"/>
          </w:tcPr>
          <w:p w14:paraId="79A4007A" w14:textId="77777777" w:rsidR="00F47931" w:rsidRPr="001076A3" w:rsidRDefault="00F47931" w:rsidP="00D15544">
            <w:pPr>
              <w:pStyle w:val="TAL"/>
            </w:pPr>
          </w:p>
        </w:tc>
      </w:tr>
      <w:tr w:rsidR="00F47931" w:rsidRPr="00B54FF5" w14:paraId="7DA70F22" w14:textId="77777777" w:rsidTr="00D15544">
        <w:trPr>
          <w:jc w:val="center"/>
        </w:trPr>
        <w:tc>
          <w:tcPr>
            <w:tcW w:w="1553" w:type="dxa"/>
          </w:tcPr>
          <w:p w14:paraId="2E4E614F" w14:textId="77777777" w:rsidR="00F47931" w:rsidRPr="001076A3" w:rsidRDefault="00F47931" w:rsidP="00D15544">
            <w:pPr>
              <w:pStyle w:val="TAL"/>
            </w:pPr>
            <w:r>
              <w:t>testTask</w:t>
            </w:r>
          </w:p>
        </w:tc>
        <w:tc>
          <w:tcPr>
            <w:tcW w:w="1418" w:type="dxa"/>
          </w:tcPr>
          <w:p w14:paraId="0FF7E7EC" w14:textId="77777777" w:rsidR="00F47931" w:rsidRPr="001076A3" w:rsidRDefault="00F47931" w:rsidP="00D15544">
            <w:pPr>
              <w:pStyle w:val="TAL"/>
            </w:pPr>
            <w:r>
              <w:t>string</w:t>
            </w:r>
          </w:p>
        </w:tc>
        <w:tc>
          <w:tcPr>
            <w:tcW w:w="425" w:type="dxa"/>
          </w:tcPr>
          <w:p w14:paraId="34890281" w14:textId="77777777" w:rsidR="00F47931" w:rsidRPr="001076A3" w:rsidRDefault="00F47931" w:rsidP="00D15544">
            <w:pPr>
              <w:pStyle w:val="TAC"/>
            </w:pPr>
            <w:r>
              <w:t>O</w:t>
            </w:r>
          </w:p>
        </w:tc>
        <w:tc>
          <w:tcPr>
            <w:tcW w:w="1134" w:type="dxa"/>
          </w:tcPr>
          <w:p w14:paraId="0731EA6E" w14:textId="77777777" w:rsidR="00F47931" w:rsidRPr="001076A3" w:rsidRDefault="00F47931" w:rsidP="00D15544">
            <w:pPr>
              <w:pStyle w:val="TAC"/>
            </w:pPr>
            <w:r>
              <w:t>0..</w:t>
            </w:r>
            <w:r w:rsidRPr="00C62B0D">
              <w:t>1</w:t>
            </w:r>
          </w:p>
        </w:tc>
        <w:tc>
          <w:tcPr>
            <w:tcW w:w="3687" w:type="dxa"/>
          </w:tcPr>
          <w:p w14:paraId="20FB3017" w14:textId="77777777" w:rsidR="00F47931" w:rsidRDefault="00F47931" w:rsidP="00D15544">
            <w:pPr>
              <w:pStyle w:val="TAL"/>
              <w:rPr>
                <w:lang w:eastAsia="zh-CN"/>
              </w:rPr>
            </w:pPr>
            <w:r>
              <w:rPr>
                <w:lang w:eastAsia="zh-CN"/>
              </w:rPr>
              <w:t>Represents the task for test ML model training capability.</w:t>
            </w:r>
          </w:p>
          <w:p w14:paraId="5F70A9B0" w14:textId="77777777" w:rsidR="00F47931" w:rsidRPr="001076A3" w:rsidRDefault="00F47931" w:rsidP="00D15544">
            <w:pPr>
              <w:pStyle w:val="TAL"/>
            </w:pPr>
            <w:r>
              <w:rPr>
                <w:lang w:eastAsia="zh-CN"/>
              </w:rPr>
              <w:t>(NOTE)</w:t>
            </w:r>
          </w:p>
        </w:tc>
        <w:tc>
          <w:tcPr>
            <w:tcW w:w="1310" w:type="dxa"/>
          </w:tcPr>
          <w:p w14:paraId="002A9BC9" w14:textId="77777777" w:rsidR="00F47931" w:rsidRPr="001076A3" w:rsidRDefault="00F47931" w:rsidP="00D15544">
            <w:pPr>
              <w:pStyle w:val="TAL"/>
            </w:pPr>
          </w:p>
        </w:tc>
      </w:tr>
      <w:tr w:rsidR="00F47931" w:rsidRPr="00B54FF5" w14:paraId="1194109C" w14:textId="77777777" w:rsidTr="00D15544">
        <w:trPr>
          <w:jc w:val="center"/>
        </w:trPr>
        <w:tc>
          <w:tcPr>
            <w:tcW w:w="1553" w:type="dxa"/>
          </w:tcPr>
          <w:p w14:paraId="0CFC9680" w14:textId="77777777" w:rsidR="00F47931" w:rsidRPr="001076A3" w:rsidRDefault="00F47931" w:rsidP="00D15544">
            <w:pPr>
              <w:pStyle w:val="TAL"/>
            </w:pPr>
            <w:r>
              <w:t>modelInfo</w:t>
            </w:r>
          </w:p>
        </w:tc>
        <w:tc>
          <w:tcPr>
            <w:tcW w:w="1418" w:type="dxa"/>
          </w:tcPr>
          <w:p w14:paraId="512653D6" w14:textId="77777777" w:rsidR="00F47931" w:rsidRPr="001076A3" w:rsidRDefault="00F47931" w:rsidP="00D15544">
            <w:pPr>
              <w:pStyle w:val="TAL"/>
            </w:pPr>
            <w:r>
              <w:t>AimlModelData</w:t>
            </w:r>
          </w:p>
        </w:tc>
        <w:tc>
          <w:tcPr>
            <w:tcW w:w="425" w:type="dxa"/>
          </w:tcPr>
          <w:p w14:paraId="466B2071" w14:textId="77777777" w:rsidR="00F47931" w:rsidRPr="001076A3" w:rsidRDefault="00F47931" w:rsidP="00D15544">
            <w:pPr>
              <w:pStyle w:val="TAC"/>
            </w:pPr>
            <w:r>
              <w:t>O</w:t>
            </w:r>
          </w:p>
        </w:tc>
        <w:tc>
          <w:tcPr>
            <w:tcW w:w="1134" w:type="dxa"/>
          </w:tcPr>
          <w:p w14:paraId="16C877E1" w14:textId="77777777" w:rsidR="00F47931" w:rsidRPr="001076A3" w:rsidRDefault="00F47931" w:rsidP="00D15544">
            <w:pPr>
              <w:pStyle w:val="TAC"/>
            </w:pPr>
            <w:r>
              <w:t>0..</w:t>
            </w:r>
            <w:r w:rsidRPr="00C62B0D">
              <w:t>1</w:t>
            </w:r>
          </w:p>
        </w:tc>
        <w:tc>
          <w:tcPr>
            <w:tcW w:w="3687" w:type="dxa"/>
          </w:tcPr>
          <w:p w14:paraId="23ABAAA3" w14:textId="77777777" w:rsidR="00F47931" w:rsidRPr="001076A3" w:rsidRDefault="00F47931" w:rsidP="00D15544">
            <w:pPr>
              <w:pStyle w:val="TAL"/>
            </w:pPr>
            <w:r>
              <w:t xml:space="preserve">Contains </w:t>
            </w:r>
            <w:r>
              <w:rPr>
                <w:lang w:eastAsia="zh-CN"/>
              </w:rPr>
              <w:t xml:space="preserve">the AIML model information and model parameters for use in </w:t>
            </w:r>
            <w:r w:rsidRPr="00B95448">
              <w:t xml:space="preserve">the </w:t>
            </w:r>
            <w:r>
              <w:rPr>
                <w:lang w:eastAsia="zh-CN"/>
              </w:rPr>
              <w:t>FL training process.</w:t>
            </w:r>
          </w:p>
        </w:tc>
        <w:tc>
          <w:tcPr>
            <w:tcW w:w="1310" w:type="dxa"/>
          </w:tcPr>
          <w:p w14:paraId="0BBDF607" w14:textId="77777777" w:rsidR="00F47931" w:rsidRPr="001076A3" w:rsidRDefault="00F47931" w:rsidP="00D15544">
            <w:pPr>
              <w:pStyle w:val="TAL"/>
            </w:pPr>
          </w:p>
        </w:tc>
      </w:tr>
      <w:tr w:rsidR="00F47931" w:rsidRPr="00B54FF5" w14:paraId="6125F451" w14:textId="77777777" w:rsidTr="00D15544">
        <w:trPr>
          <w:jc w:val="center"/>
        </w:trPr>
        <w:tc>
          <w:tcPr>
            <w:tcW w:w="1553" w:type="dxa"/>
          </w:tcPr>
          <w:p w14:paraId="784DEEA2" w14:textId="77777777" w:rsidR="00F47931" w:rsidRPr="001076A3" w:rsidRDefault="00F47931" w:rsidP="00D15544">
            <w:pPr>
              <w:pStyle w:val="TAL"/>
            </w:pPr>
            <w:r>
              <w:t>dataSetReq</w:t>
            </w:r>
          </w:p>
        </w:tc>
        <w:tc>
          <w:tcPr>
            <w:tcW w:w="1418" w:type="dxa"/>
          </w:tcPr>
          <w:p w14:paraId="60C8C55F" w14:textId="77777777" w:rsidR="00F47931" w:rsidRPr="001076A3" w:rsidRDefault="00F47931" w:rsidP="00D15544">
            <w:pPr>
              <w:pStyle w:val="TAL"/>
            </w:pPr>
            <w:r>
              <w:t>DataSetRequirements</w:t>
            </w:r>
          </w:p>
        </w:tc>
        <w:tc>
          <w:tcPr>
            <w:tcW w:w="425" w:type="dxa"/>
          </w:tcPr>
          <w:p w14:paraId="1148A58E" w14:textId="77777777" w:rsidR="00F47931" w:rsidRPr="001076A3" w:rsidRDefault="00F47931" w:rsidP="00D15544">
            <w:pPr>
              <w:pStyle w:val="TAC"/>
            </w:pPr>
            <w:r>
              <w:t>O</w:t>
            </w:r>
          </w:p>
        </w:tc>
        <w:tc>
          <w:tcPr>
            <w:tcW w:w="1134" w:type="dxa"/>
          </w:tcPr>
          <w:p w14:paraId="2B03FC79" w14:textId="77777777" w:rsidR="00F47931" w:rsidRPr="001076A3" w:rsidRDefault="00F47931" w:rsidP="00D15544">
            <w:pPr>
              <w:pStyle w:val="TAC"/>
            </w:pPr>
            <w:r>
              <w:t>0..</w:t>
            </w:r>
            <w:r w:rsidRPr="00C62B0D">
              <w:t>1</w:t>
            </w:r>
          </w:p>
        </w:tc>
        <w:tc>
          <w:tcPr>
            <w:tcW w:w="3687" w:type="dxa"/>
          </w:tcPr>
          <w:p w14:paraId="52F97729" w14:textId="77777777" w:rsidR="00F47931" w:rsidRPr="001076A3" w:rsidRDefault="00F47931" w:rsidP="00D15544">
            <w:pPr>
              <w:pStyle w:val="TAL"/>
            </w:pPr>
            <w:r>
              <w:t>Contains requirements on data set for FL training.</w:t>
            </w:r>
          </w:p>
        </w:tc>
        <w:tc>
          <w:tcPr>
            <w:tcW w:w="1310" w:type="dxa"/>
          </w:tcPr>
          <w:p w14:paraId="475D4B7E" w14:textId="77777777" w:rsidR="00F47931" w:rsidRPr="001076A3" w:rsidRDefault="00F47931" w:rsidP="00D15544">
            <w:pPr>
              <w:pStyle w:val="TAL"/>
            </w:pPr>
          </w:p>
        </w:tc>
      </w:tr>
      <w:tr w:rsidR="00F47931" w:rsidRPr="00B54FF5" w14:paraId="03B47C55" w14:textId="77777777" w:rsidTr="00D15544">
        <w:trPr>
          <w:jc w:val="center"/>
        </w:trPr>
        <w:tc>
          <w:tcPr>
            <w:tcW w:w="9527" w:type="dxa"/>
            <w:gridSpan w:val="6"/>
          </w:tcPr>
          <w:p w14:paraId="081AB593" w14:textId="77777777" w:rsidR="00F47931" w:rsidRPr="00B95448" w:rsidRDefault="00F47931" w:rsidP="00D15544">
            <w:pPr>
              <w:pStyle w:val="TAN"/>
            </w:pPr>
            <w:r w:rsidRPr="00B95448">
              <w:t>NOTE:</w:t>
            </w:r>
            <w:r w:rsidRPr="00B95448">
              <w:tab/>
              <w:t>The detail content of the "testTask" attribute is implementation dependent.</w:t>
            </w:r>
          </w:p>
        </w:tc>
      </w:tr>
    </w:tbl>
    <w:p w14:paraId="3E1277A2" w14:textId="77777777" w:rsidR="00F47931" w:rsidRDefault="00F47931" w:rsidP="00F47931">
      <w:pPr>
        <w:rPr>
          <w:lang w:val="en-US"/>
        </w:rPr>
      </w:pPr>
    </w:p>
    <w:p w14:paraId="658468E0" w14:textId="789548ED" w:rsidR="00F47931" w:rsidRDefault="00F47931" w:rsidP="00F47931">
      <w:pPr>
        <w:pStyle w:val="Heading5"/>
      </w:pPr>
      <w:bookmarkStart w:id="4371" w:name="_Toc199145787"/>
      <w:r>
        <w:lastRenderedPageBreak/>
        <w:t>6.</w:t>
      </w:r>
      <w:r w:rsidR="009C27C7">
        <w:t>14</w:t>
      </w:r>
      <w:r>
        <w:t>.6.2.3</w:t>
      </w:r>
      <w:r>
        <w:tab/>
        <w:t>Type: MlModTngCapEvalResp</w:t>
      </w:r>
      <w:bookmarkEnd w:id="4371"/>
    </w:p>
    <w:p w14:paraId="23B85037" w14:textId="430D03B2" w:rsidR="00F47931" w:rsidRDefault="00F47931" w:rsidP="00F47931">
      <w:pPr>
        <w:pStyle w:val="TH"/>
      </w:pPr>
      <w:r>
        <w:rPr>
          <w:noProof/>
        </w:rPr>
        <w:t>Table </w:t>
      </w:r>
      <w:r>
        <w:t>6.</w:t>
      </w:r>
      <w:r w:rsidR="009C27C7">
        <w:t>14</w:t>
      </w:r>
      <w:r>
        <w:t xml:space="preserve">.6.2.3-1: </w:t>
      </w:r>
      <w:r>
        <w:rPr>
          <w:noProof/>
        </w:rPr>
        <w:t xml:space="preserve">Definition of type </w:t>
      </w:r>
      <w:r>
        <w:t>MlModTngCapEval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652"/>
        <w:gridCol w:w="425"/>
        <w:gridCol w:w="1134"/>
        <w:gridCol w:w="3454"/>
        <w:gridCol w:w="1310"/>
      </w:tblGrid>
      <w:tr w:rsidR="00F47931" w:rsidRPr="00B54FF5" w14:paraId="030CC32A" w14:textId="77777777" w:rsidTr="00D15544">
        <w:trPr>
          <w:jc w:val="center"/>
        </w:trPr>
        <w:tc>
          <w:tcPr>
            <w:tcW w:w="1553" w:type="dxa"/>
            <w:shd w:val="clear" w:color="auto" w:fill="C0C0C0"/>
            <w:hideMark/>
          </w:tcPr>
          <w:p w14:paraId="70EA049A" w14:textId="77777777" w:rsidR="00F47931" w:rsidRPr="001076A3" w:rsidRDefault="00F47931" w:rsidP="00D15544">
            <w:pPr>
              <w:pStyle w:val="TAH"/>
            </w:pPr>
            <w:r w:rsidRPr="001076A3">
              <w:t>Attribute name</w:t>
            </w:r>
          </w:p>
        </w:tc>
        <w:tc>
          <w:tcPr>
            <w:tcW w:w="1652" w:type="dxa"/>
            <w:shd w:val="clear" w:color="auto" w:fill="C0C0C0"/>
            <w:hideMark/>
          </w:tcPr>
          <w:p w14:paraId="5CBF71BE" w14:textId="77777777" w:rsidR="00F47931" w:rsidRPr="001076A3" w:rsidRDefault="00F47931" w:rsidP="00D15544">
            <w:pPr>
              <w:pStyle w:val="TAH"/>
            </w:pPr>
            <w:r w:rsidRPr="001076A3">
              <w:t>Data type</w:t>
            </w:r>
          </w:p>
        </w:tc>
        <w:tc>
          <w:tcPr>
            <w:tcW w:w="425" w:type="dxa"/>
            <w:shd w:val="clear" w:color="auto" w:fill="C0C0C0"/>
            <w:hideMark/>
          </w:tcPr>
          <w:p w14:paraId="377B7225" w14:textId="77777777" w:rsidR="00F47931" w:rsidRPr="001076A3" w:rsidRDefault="00F47931" w:rsidP="00D15544">
            <w:pPr>
              <w:pStyle w:val="TAH"/>
            </w:pPr>
            <w:r w:rsidRPr="001076A3">
              <w:t>P</w:t>
            </w:r>
          </w:p>
        </w:tc>
        <w:tc>
          <w:tcPr>
            <w:tcW w:w="1134" w:type="dxa"/>
            <w:shd w:val="clear" w:color="auto" w:fill="C0C0C0"/>
          </w:tcPr>
          <w:p w14:paraId="15D6D368" w14:textId="77777777" w:rsidR="00F47931" w:rsidRPr="001076A3" w:rsidRDefault="00F47931" w:rsidP="00D15544">
            <w:pPr>
              <w:pStyle w:val="TAH"/>
            </w:pPr>
            <w:r w:rsidRPr="001076A3">
              <w:t>Cardinality</w:t>
            </w:r>
          </w:p>
        </w:tc>
        <w:tc>
          <w:tcPr>
            <w:tcW w:w="3453" w:type="dxa"/>
            <w:shd w:val="clear" w:color="auto" w:fill="C0C0C0"/>
            <w:hideMark/>
          </w:tcPr>
          <w:p w14:paraId="6D78E7B6" w14:textId="77777777" w:rsidR="00F47931" w:rsidRPr="001076A3" w:rsidRDefault="00F47931" w:rsidP="00D15544">
            <w:pPr>
              <w:pStyle w:val="TAH"/>
            </w:pPr>
            <w:r w:rsidRPr="001076A3">
              <w:t>Description</w:t>
            </w:r>
          </w:p>
        </w:tc>
        <w:tc>
          <w:tcPr>
            <w:tcW w:w="1310" w:type="dxa"/>
            <w:shd w:val="clear" w:color="auto" w:fill="C0C0C0"/>
          </w:tcPr>
          <w:p w14:paraId="525E3464" w14:textId="77777777" w:rsidR="00F47931" w:rsidRPr="001076A3" w:rsidRDefault="00F47931" w:rsidP="00D15544">
            <w:pPr>
              <w:pStyle w:val="TAH"/>
            </w:pPr>
            <w:r w:rsidRPr="001076A3">
              <w:t>Applicability</w:t>
            </w:r>
          </w:p>
        </w:tc>
      </w:tr>
      <w:tr w:rsidR="00F47931" w:rsidRPr="00B54FF5" w14:paraId="222A0CFD" w14:textId="77777777" w:rsidTr="00D15544">
        <w:trPr>
          <w:jc w:val="center"/>
        </w:trPr>
        <w:tc>
          <w:tcPr>
            <w:tcW w:w="1553" w:type="dxa"/>
          </w:tcPr>
          <w:p w14:paraId="1BA7C5C7" w14:textId="77777777" w:rsidR="00F47931" w:rsidRDefault="00F47931" w:rsidP="00D15544">
            <w:pPr>
              <w:pStyle w:val="TAL"/>
            </w:pPr>
            <w:r>
              <w:t>capEvalOut</w:t>
            </w:r>
          </w:p>
        </w:tc>
        <w:tc>
          <w:tcPr>
            <w:tcW w:w="1652" w:type="dxa"/>
          </w:tcPr>
          <w:p w14:paraId="0E5B1A85" w14:textId="77777777" w:rsidR="00F47931" w:rsidRDefault="00F47931" w:rsidP="00D15544">
            <w:pPr>
              <w:pStyle w:val="TAL"/>
            </w:pPr>
            <w:r>
              <w:t>CapEvalOutcome</w:t>
            </w:r>
          </w:p>
        </w:tc>
        <w:tc>
          <w:tcPr>
            <w:tcW w:w="425" w:type="dxa"/>
          </w:tcPr>
          <w:p w14:paraId="581525C6" w14:textId="77777777" w:rsidR="00F47931" w:rsidRDefault="00F47931" w:rsidP="00D15544">
            <w:pPr>
              <w:pStyle w:val="TAC"/>
            </w:pPr>
            <w:r>
              <w:t>M</w:t>
            </w:r>
          </w:p>
        </w:tc>
        <w:tc>
          <w:tcPr>
            <w:tcW w:w="1134" w:type="dxa"/>
          </w:tcPr>
          <w:p w14:paraId="3E570561" w14:textId="77777777" w:rsidR="00F47931" w:rsidRDefault="00F47931" w:rsidP="00D15544">
            <w:pPr>
              <w:pStyle w:val="TAC"/>
            </w:pPr>
            <w:r>
              <w:t>1</w:t>
            </w:r>
          </w:p>
        </w:tc>
        <w:tc>
          <w:tcPr>
            <w:tcW w:w="3453" w:type="dxa"/>
          </w:tcPr>
          <w:p w14:paraId="2B763C05" w14:textId="77777777" w:rsidR="00F47931" w:rsidRPr="001076A3" w:rsidRDefault="00F47931" w:rsidP="00D15544">
            <w:pPr>
              <w:pStyle w:val="TAL"/>
            </w:pPr>
            <w:r>
              <w:t xml:space="preserve">Indicates the outcome </w:t>
            </w:r>
            <w:r>
              <w:rPr>
                <w:lang w:eastAsia="zh-CN"/>
              </w:rPr>
              <w:t>of the ML model training capability evaluation.</w:t>
            </w:r>
          </w:p>
        </w:tc>
        <w:tc>
          <w:tcPr>
            <w:tcW w:w="1310" w:type="dxa"/>
          </w:tcPr>
          <w:p w14:paraId="71E9673A" w14:textId="77777777" w:rsidR="00F47931" w:rsidRPr="001076A3" w:rsidRDefault="00F47931" w:rsidP="00D15544">
            <w:pPr>
              <w:pStyle w:val="TAL"/>
            </w:pPr>
          </w:p>
        </w:tc>
      </w:tr>
      <w:tr w:rsidR="00F47931" w:rsidRPr="00B54FF5" w14:paraId="677BF7DF" w14:textId="77777777" w:rsidTr="00D15544">
        <w:trPr>
          <w:jc w:val="center"/>
        </w:trPr>
        <w:tc>
          <w:tcPr>
            <w:tcW w:w="1553" w:type="dxa"/>
          </w:tcPr>
          <w:p w14:paraId="4241158F" w14:textId="77777777" w:rsidR="00F47931" w:rsidRPr="001076A3" w:rsidRDefault="00F47931" w:rsidP="00D15544">
            <w:pPr>
              <w:pStyle w:val="TAL"/>
            </w:pPr>
            <w:r>
              <w:t>testResult</w:t>
            </w:r>
          </w:p>
        </w:tc>
        <w:tc>
          <w:tcPr>
            <w:tcW w:w="1652" w:type="dxa"/>
          </w:tcPr>
          <w:p w14:paraId="55E4EC02" w14:textId="77777777" w:rsidR="00F47931" w:rsidRPr="001076A3" w:rsidRDefault="00F47931" w:rsidP="00D15544">
            <w:pPr>
              <w:pStyle w:val="TAL"/>
            </w:pPr>
            <w:r>
              <w:t>string</w:t>
            </w:r>
          </w:p>
        </w:tc>
        <w:tc>
          <w:tcPr>
            <w:tcW w:w="425" w:type="dxa"/>
          </w:tcPr>
          <w:p w14:paraId="4A3EF97E" w14:textId="77777777" w:rsidR="00F47931" w:rsidRPr="001076A3" w:rsidRDefault="00F47931" w:rsidP="00D15544">
            <w:pPr>
              <w:pStyle w:val="TAC"/>
            </w:pPr>
            <w:r>
              <w:t>C</w:t>
            </w:r>
          </w:p>
        </w:tc>
        <w:tc>
          <w:tcPr>
            <w:tcW w:w="1134" w:type="dxa"/>
          </w:tcPr>
          <w:p w14:paraId="6CF63EC6" w14:textId="77777777" w:rsidR="00F47931" w:rsidRPr="001076A3" w:rsidRDefault="00F47931" w:rsidP="00D15544">
            <w:pPr>
              <w:pStyle w:val="TAC"/>
            </w:pPr>
            <w:r>
              <w:t>0..1</w:t>
            </w:r>
          </w:p>
        </w:tc>
        <w:tc>
          <w:tcPr>
            <w:tcW w:w="3453" w:type="dxa"/>
          </w:tcPr>
          <w:p w14:paraId="3DD31044" w14:textId="77777777" w:rsidR="00F47931" w:rsidRDefault="00F47931" w:rsidP="00D15544">
            <w:pPr>
              <w:pStyle w:val="TAL"/>
              <w:rPr>
                <w:lang w:eastAsia="zh-CN"/>
              </w:rPr>
            </w:pPr>
            <w:r>
              <w:t xml:space="preserve">Contains the test result </w:t>
            </w:r>
            <w:r>
              <w:rPr>
                <w:lang w:eastAsia="zh-CN"/>
              </w:rPr>
              <w:t>of the ML model training capability evaluation.</w:t>
            </w:r>
          </w:p>
          <w:p w14:paraId="6523CE8D" w14:textId="77777777" w:rsidR="00F47931" w:rsidRDefault="00F47931" w:rsidP="00D15544">
            <w:pPr>
              <w:pStyle w:val="TAL"/>
            </w:pPr>
            <w:r w:rsidRPr="00B95448">
              <w:t xml:space="preserve">If the "capEvalOut" indicates the ability to join the </w:t>
            </w:r>
            <w:r>
              <w:rPr>
                <w:lang w:eastAsia="zh-CN"/>
              </w:rPr>
              <w:t>FL training process</w:t>
            </w:r>
            <w:r w:rsidRPr="00B95448">
              <w:t xml:space="preserve"> the "testResult" attribute shall be included.</w:t>
            </w:r>
          </w:p>
          <w:p w14:paraId="29B7ECDD" w14:textId="77777777" w:rsidR="00F47931" w:rsidRPr="001076A3" w:rsidRDefault="00F47931" w:rsidP="00D15544">
            <w:pPr>
              <w:pStyle w:val="TAL"/>
            </w:pPr>
            <w:r>
              <w:t>(NOTE)</w:t>
            </w:r>
          </w:p>
        </w:tc>
        <w:tc>
          <w:tcPr>
            <w:tcW w:w="1310" w:type="dxa"/>
          </w:tcPr>
          <w:p w14:paraId="10069482" w14:textId="77777777" w:rsidR="00F47931" w:rsidRPr="001076A3" w:rsidRDefault="00F47931" w:rsidP="00D15544">
            <w:pPr>
              <w:pStyle w:val="TAL"/>
            </w:pPr>
          </w:p>
        </w:tc>
      </w:tr>
      <w:tr w:rsidR="00F47931" w:rsidRPr="00B54FF5" w14:paraId="00B8D360" w14:textId="77777777" w:rsidTr="00D15544">
        <w:trPr>
          <w:jc w:val="center"/>
        </w:trPr>
        <w:tc>
          <w:tcPr>
            <w:tcW w:w="1553" w:type="dxa"/>
          </w:tcPr>
          <w:p w14:paraId="19E10C24" w14:textId="77777777" w:rsidR="00F47931" w:rsidRDefault="00F47931" w:rsidP="00D15544">
            <w:pPr>
              <w:pStyle w:val="TAL"/>
            </w:pPr>
            <w:r>
              <w:t>evalFailInd</w:t>
            </w:r>
          </w:p>
        </w:tc>
        <w:tc>
          <w:tcPr>
            <w:tcW w:w="1652" w:type="dxa"/>
          </w:tcPr>
          <w:p w14:paraId="699B8AA8" w14:textId="77777777" w:rsidR="00F47931" w:rsidRDefault="00F47931" w:rsidP="00D15544">
            <w:pPr>
              <w:pStyle w:val="TAL"/>
            </w:pPr>
            <w:r>
              <w:t>string</w:t>
            </w:r>
          </w:p>
        </w:tc>
        <w:tc>
          <w:tcPr>
            <w:tcW w:w="425" w:type="dxa"/>
          </w:tcPr>
          <w:p w14:paraId="0F23371C" w14:textId="77777777" w:rsidR="00F47931" w:rsidRDefault="00F47931" w:rsidP="00D15544">
            <w:pPr>
              <w:pStyle w:val="TAC"/>
            </w:pPr>
            <w:r>
              <w:t>C</w:t>
            </w:r>
          </w:p>
        </w:tc>
        <w:tc>
          <w:tcPr>
            <w:tcW w:w="1134" w:type="dxa"/>
          </w:tcPr>
          <w:p w14:paraId="5505EC1C" w14:textId="77777777" w:rsidR="00F47931" w:rsidRDefault="00F47931" w:rsidP="00D15544">
            <w:pPr>
              <w:pStyle w:val="TAC"/>
            </w:pPr>
            <w:r>
              <w:t>0..1</w:t>
            </w:r>
          </w:p>
        </w:tc>
        <w:tc>
          <w:tcPr>
            <w:tcW w:w="3453" w:type="dxa"/>
          </w:tcPr>
          <w:p w14:paraId="5F3FDE30" w14:textId="77777777" w:rsidR="00F47931" w:rsidRDefault="00F47931" w:rsidP="00D15544">
            <w:pPr>
              <w:pStyle w:val="TAL"/>
            </w:pPr>
            <w:r>
              <w:t xml:space="preserve">Contains the reason for inability to join the </w:t>
            </w:r>
            <w:r>
              <w:rPr>
                <w:lang w:eastAsia="zh-CN"/>
              </w:rPr>
              <w:t>FL training process</w:t>
            </w:r>
            <w:r>
              <w:t>.</w:t>
            </w:r>
          </w:p>
          <w:p w14:paraId="303BC67C" w14:textId="77777777" w:rsidR="00F47931" w:rsidRDefault="00F47931" w:rsidP="00D15544">
            <w:pPr>
              <w:pStyle w:val="TAL"/>
            </w:pPr>
            <w:r w:rsidRPr="00B95448">
              <w:t xml:space="preserve">If the "capEvalOut" indicates the inability to join the </w:t>
            </w:r>
            <w:r>
              <w:rPr>
                <w:lang w:eastAsia="zh-CN"/>
              </w:rPr>
              <w:t>FL training process</w:t>
            </w:r>
            <w:r w:rsidRPr="00B95448">
              <w:t xml:space="preserve"> the "evalFailInd" attribute shall be included.</w:t>
            </w:r>
          </w:p>
          <w:p w14:paraId="003A3DDF" w14:textId="77777777" w:rsidR="00F47931" w:rsidRPr="001076A3" w:rsidRDefault="00F47931" w:rsidP="00D15544">
            <w:pPr>
              <w:pStyle w:val="TAL"/>
            </w:pPr>
            <w:r>
              <w:t>(NOTE)</w:t>
            </w:r>
          </w:p>
        </w:tc>
        <w:tc>
          <w:tcPr>
            <w:tcW w:w="1310" w:type="dxa"/>
          </w:tcPr>
          <w:p w14:paraId="556437AD" w14:textId="77777777" w:rsidR="00F47931" w:rsidRPr="001076A3" w:rsidRDefault="00F47931" w:rsidP="00D15544">
            <w:pPr>
              <w:pStyle w:val="TAL"/>
            </w:pPr>
          </w:p>
        </w:tc>
      </w:tr>
      <w:tr w:rsidR="00F47931" w:rsidRPr="00B54FF5" w14:paraId="6B45156D" w14:textId="77777777" w:rsidTr="00D15544">
        <w:trPr>
          <w:jc w:val="center"/>
        </w:trPr>
        <w:tc>
          <w:tcPr>
            <w:tcW w:w="9527" w:type="dxa"/>
            <w:gridSpan w:val="6"/>
          </w:tcPr>
          <w:p w14:paraId="4D91BE79" w14:textId="77777777" w:rsidR="00F47931" w:rsidRPr="00B95448" w:rsidRDefault="00F47931" w:rsidP="00D15544">
            <w:pPr>
              <w:pStyle w:val="TAN"/>
            </w:pPr>
            <w:r w:rsidRPr="00B95448">
              <w:t>NOTE:</w:t>
            </w:r>
            <w:r w:rsidRPr="00B95448">
              <w:tab/>
              <w:t xml:space="preserve">The detail content of this attribute is implementation dependent and depends on the </w:t>
            </w:r>
            <w:r>
              <w:t>information provided in the</w:t>
            </w:r>
            <w:r w:rsidRPr="00B95448">
              <w:t xml:space="preserve"> </w:t>
            </w:r>
            <w:r>
              <w:t>MlModTngCapEvalReq data type</w:t>
            </w:r>
            <w:r w:rsidRPr="00B95448">
              <w:t>.</w:t>
            </w:r>
          </w:p>
        </w:tc>
      </w:tr>
    </w:tbl>
    <w:p w14:paraId="5453EA5C" w14:textId="77777777" w:rsidR="00F47931" w:rsidRDefault="00F47931" w:rsidP="00F47931">
      <w:pPr>
        <w:rPr>
          <w:lang w:val="en-US"/>
        </w:rPr>
      </w:pPr>
    </w:p>
    <w:p w14:paraId="3252BDB0" w14:textId="6B9D60B8" w:rsidR="00F47931" w:rsidRDefault="00F47931" w:rsidP="00F47931">
      <w:pPr>
        <w:pStyle w:val="Heading5"/>
      </w:pPr>
      <w:bookmarkStart w:id="4372" w:name="_Toc199145788"/>
      <w:r>
        <w:t>6.</w:t>
      </w:r>
      <w:r w:rsidR="009C27C7">
        <w:t>14</w:t>
      </w:r>
      <w:r>
        <w:t>.6.2.4</w:t>
      </w:r>
      <w:r>
        <w:tab/>
        <w:t>Type: AimlModelData</w:t>
      </w:r>
      <w:bookmarkEnd w:id="4372"/>
    </w:p>
    <w:p w14:paraId="2B43E2DA" w14:textId="69B201DC" w:rsidR="00F47931" w:rsidRDefault="00F47931" w:rsidP="00F47931">
      <w:pPr>
        <w:pStyle w:val="TH"/>
      </w:pPr>
      <w:r>
        <w:rPr>
          <w:noProof/>
        </w:rPr>
        <w:t>Table </w:t>
      </w:r>
      <w:r>
        <w:t>6.</w:t>
      </w:r>
      <w:r w:rsidR="009C27C7">
        <w:t>14</w:t>
      </w:r>
      <w:r>
        <w:t xml:space="preserve">.6.2.4-1: </w:t>
      </w:r>
      <w:r>
        <w:rPr>
          <w:noProof/>
        </w:rPr>
        <w:t xml:space="preserve">Definition of type </w:t>
      </w:r>
      <w:r>
        <w:t>AimlModelData</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F47931" w:rsidRPr="00B54FF5" w14:paraId="589F97BF" w14:textId="77777777" w:rsidTr="00D15544">
        <w:trPr>
          <w:jc w:val="center"/>
        </w:trPr>
        <w:tc>
          <w:tcPr>
            <w:tcW w:w="1553" w:type="dxa"/>
            <w:shd w:val="clear" w:color="auto" w:fill="C0C0C0"/>
            <w:hideMark/>
          </w:tcPr>
          <w:p w14:paraId="66629DD5" w14:textId="77777777" w:rsidR="00F47931" w:rsidRPr="001076A3" w:rsidRDefault="00F47931" w:rsidP="00D15544">
            <w:pPr>
              <w:pStyle w:val="TAH"/>
            </w:pPr>
            <w:r w:rsidRPr="001076A3">
              <w:t>Attribute name</w:t>
            </w:r>
          </w:p>
        </w:tc>
        <w:tc>
          <w:tcPr>
            <w:tcW w:w="1418" w:type="dxa"/>
            <w:shd w:val="clear" w:color="auto" w:fill="C0C0C0"/>
            <w:hideMark/>
          </w:tcPr>
          <w:p w14:paraId="704DF002" w14:textId="77777777" w:rsidR="00F47931" w:rsidRPr="001076A3" w:rsidRDefault="00F47931" w:rsidP="00D15544">
            <w:pPr>
              <w:pStyle w:val="TAH"/>
            </w:pPr>
            <w:r w:rsidRPr="001076A3">
              <w:t>Data type</w:t>
            </w:r>
          </w:p>
        </w:tc>
        <w:tc>
          <w:tcPr>
            <w:tcW w:w="425" w:type="dxa"/>
            <w:shd w:val="clear" w:color="auto" w:fill="C0C0C0"/>
            <w:hideMark/>
          </w:tcPr>
          <w:p w14:paraId="78FD71B0" w14:textId="77777777" w:rsidR="00F47931" w:rsidRPr="001076A3" w:rsidRDefault="00F47931" w:rsidP="00D15544">
            <w:pPr>
              <w:pStyle w:val="TAH"/>
            </w:pPr>
            <w:r w:rsidRPr="001076A3">
              <w:t>P</w:t>
            </w:r>
          </w:p>
        </w:tc>
        <w:tc>
          <w:tcPr>
            <w:tcW w:w="1134" w:type="dxa"/>
            <w:shd w:val="clear" w:color="auto" w:fill="C0C0C0"/>
          </w:tcPr>
          <w:p w14:paraId="2DFF5B9C" w14:textId="77777777" w:rsidR="00F47931" w:rsidRPr="001076A3" w:rsidRDefault="00F47931" w:rsidP="00D15544">
            <w:pPr>
              <w:pStyle w:val="TAH"/>
            </w:pPr>
            <w:r w:rsidRPr="001076A3">
              <w:t>Cardinality</w:t>
            </w:r>
          </w:p>
        </w:tc>
        <w:tc>
          <w:tcPr>
            <w:tcW w:w="3687" w:type="dxa"/>
            <w:shd w:val="clear" w:color="auto" w:fill="C0C0C0"/>
            <w:hideMark/>
          </w:tcPr>
          <w:p w14:paraId="386A2E17" w14:textId="77777777" w:rsidR="00F47931" w:rsidRPr="001076A3" w:rsidRDefault="00F47931" w:rsidP="00D15544">
            <w:pPr>
              <w:pStyle w:val="TAH"/>
            </w:pPr>
            <w:r w:rsidRPr="001076A3">
              <w:t>Description</w:t>
            </w:r>
          </w:p>
        </w:tc>
        <w:tc>
          <w:tcPr>
            <w:tcW w:w="1310" w:type="dxa"/>
            <w:shd w:val="clear" w:color="auto" w:fill="C0C0C0"/>
          </w:tcPr>
          <w:p w14:paraId="5C76E798" w14:textId="77777777" w:rsidR="00F47931" w:rsidRPr="001076A3" w:rsidRDefault="00F47931" w:rsidP="00D15544">
            <w:pPr>
              <w:pStyle w:val="TAH"/>
            </w:pPr>
            <w:r w:rsidRPr="001076A3">
              <w:t>Applicability</w:t>
            </w:r>
          </w:p>
        </w:tc>
      </w:tr>
      <w:tr w:rsidR="00F47931" w:rsidRPr="00B54FF5" w14:paraId="6BC7CD39" w14:textId="77777777" w:rsidTr="00D15544">
        <w:trPr>
          <w:jc w:val="center"/>
        </w:trPr>
        <w:tc>
          <w:tcPr>
            <w:tcW w:w="1553" w:type="dxa"/>
          </w:tcPr>
          <w:p w14:paraId="7D8D58F1" w14:textId="77777777" w:rsidR="00F47931" w:rsidRPr="001076A3" w:rsidRDefault="00F47931" w:rsidP="00D15544">
            <w:pPr>
              <w:pStyle w:val="TAL"/>
            </w:pPr>
            <w:r>
              <w:t>aimlModels</w:t>
            </w:r>
          </w:p>
        </w:tc>
        <w:tc>
          <w:tcPr>
            <w:tcW w:w="1418" w:type="dxa"/>
          </w:tcPr>
          <w:p w14:paraId="329A1E99" w14:textId="77777777" w:rsidR="00F47931" w:rsidRPr="001076A3" w:rsidRDefault="00F47931" w:rsidP="00D15544">
            <w:pPr>
              <w:pStyle w:val="TAL"/>
            </w:pPr>
            <w:r>
              <w:t>array(</w:t>
            </w:r>
            <w:r w:rsidRPr="00145011">
              <w:t>AimlModel</w:t>
            </w:r>
            <w:r>
              <w:t>Info)</w:t>
            </w:r>
          </w:p>
        </w:tc>
        <w:tc>
          <w:tcPr>
            <w:tcW w:w="425" w:type="dxa"/>
          </w:tcPr>
          <w:p w14:paraId="5D948F99" w14:textId="77777777" w:rsidR="00F47931" w:rsidRPr="001076A3" w:rsidRDefault="00F47931" w:rsidP="00D15544">
            <w:pPr>
              <w:pStyle w:val="TAC"/>
            </w:pPr>
            <w:r>
              <w:t>O</w:t>
            </w:r>
          </w:p>
        </w:tc>
        <w:tc>
          <w:tcPr>
            <w:tcW w:w="1134" w:type="dxa"/>
          </w:tcPr>
          <w:p w14:paraId="2755CD61" w14:textId="77777777" w:rsidR="00F47931" w:rsidRPr="001076A3" w:rsidRDefault="00F47931" w:rsidP="00D15544">
            <w:pPr>
              <w:pStyle w:val="TAC"/>
            </w:pPr>
            <w:r>
              <w:t>1..N</w:t>
            </w:r>
          </w:p>
        </w:tc>
        <w:tc>
          <w:tcPr>
            <w:tcW w:w="3687" w:type="dxa"/>
          </w:tcPr>
          <w:p w14:paraId="21B4D230" w14:textId="77777777" w:rsidR="00F47931" w:rsidRDefault="00F47931" w:rsidP="00D15544">
            <w:pPr>
              <w:pStyle w:val="TAL"/>
              <w:rPr>
                <w:lang w:eastAsia="zh-CN"/>
              </w:rPr>
            </w:pPr>
            <w:r>
              <w:t xml:space="preserve">Contains </w:t>
            </w:r>
            <w:r>
              <w:rPr>
                <w:lang w:eastAsia="zh-CN"/>
              </w:rPr>
              <w:t>information about the AIML model.</w:t>
            </w:r>
          </w:p>
          <w:p w14:paraId="30F04E02" w14:textId="77777777" w:rsidR="00F47931" w:rsidRPr="001076A3" w:rsidRDefault="00F47931" w:rsidP="00D15544">
            <w:pPr>
              <w:pStyle w:val="TAL"/>
              <w:rPr>
                <w:lang w:eastAsia="zh-CN"/>
              </w:rPr>
            </w:pPr>
            <w:r>
              <w:rPr>
                <w:lang w:eastAsia="zh-CN"/>
              </w:rPr>
              <w:t>(NOTE 1)</w:t>
            </w:r>
          </w:p>
        </w:tc>
        <w:tc>
          <w:tcPr>
            <w:tcW w:w="1310" w:type="dxa"/>
          </w:tcPr>
          <w:p w14:paraId="0DED8303" w14:textId="77777777" w:rsidR="00F47931" w:rsidRPr="001076A3" w:rsidRDefault="00F47931" w:rsidP="00D15544">
            <w:pPr>
              <w:pStyle w:val="TAL"/>
            </w:pPr>
          </w:p>
        </w:tc>
      </w:tr>
      <w:tr w:rsidR="00F47931" w:rsidRPr="00B54FF5" w14:paraId="5C56F36C" w14:textId="77777777" w:rsidTr="00D15544">
        <w:trPr>
          <w:jc w:val="center"/>
        </w:trPr>
        <w:tc>
          <w:tcPr>
            <w:tcW w:w="1553" w:type="dxa"/>
          </w:tcPr>
          <w:p w14:paraId="6B18FA51" w14:textId="77777777" w:rsidR="00F47931" w:rsidRPr="001076A3" w:rsidRDefault="00F47931" w:rsidP="00D15544">
            <w:pPr>
              <w:pStyle w:val="TAL"/>
            </w:pPr>
            <w:r>
              <w:t>mlModelParams</w:t>
            </w:r>
          </w:p>
        </w:tc>
        <w:tc>
          <w:tcPr>
            <w:tcW w:w="1418" w:type="dxa"/>
          </w:tcPr>
          <w:p w14:paraId="3847E3F2" w14:textId="77777777" w:rsidR="00F47931" w:rsidRPr="001076A3" w:rsidRDefault="00F47931" w:rsidP="00D15544">
            <w:pPr>
              <w:pStyle w:val="TAL"/>
            </w:pPr>
            <w:r>
              <w:t>array(string)</w:t>
            </w:r>
          </w:p>
        </w:tc>
        <w:tc>
          <w:tcPr>
            <w:tcW w:w="425" w:type="dxa"/>
          </w:tcPr>
          <w:p w14:paraId="390091C2" w14:textId="77777777" w:rsidR="00F47931" w:rsidRPr="001076A3" w:rsidRDefault="00F47931" w:rsidP="00D15544">
            <w:pPr>
              <w:pStyle w:val="TAC"/>
            </w:pPr>
            <w:r>
              <w:t>O</w:t>
            </w:r>
          </w:p>
        </w:tc>
        <w:tc>
          <w:tcPr>
            <w:tcW w:w="1134" w:type="dxa"/>
          </w:tcPr>
          <w:p w14:paraId="65E486F5" w14:textId="77777777" w:rsidR="00F47931" w:rsidRPr="001076A3" w:rsidRDefault="00F47931" w:rsidP="00D15544">
            <w:pPr>
              <w:pStyle w:val="TAC"/>
            </w:pPr>
            <w:r>
              <w:t>1..N</w:t>
            </w:r>
          </w:p>
        </w:tc>
        <w:tc>
          <w:tcPr>
            <w:tcW w:w="3687" w:type="dxa"/>
          </w:tcPr>
          <w:p w14:paraId="0B1A49C9" w14:textId="77777777" w:rsidR="00F47931" w:rsidRDefault="00F47931" w:rsidP="00D15544">
            <w:pPr>
              <w:pStyle w:val="TAL"/>
              <w:rPr>
                <w:lang w:eastAsia="zh-CN"/>
              </w:rPr>
            </w:pPr>
            <w:r>
              <w:t xml:space="preserve">Contains </w:t>
            </w:r>
            <w:r>
              <w:rPr>
                <w:lang w:eastAsia="zh-CN"/>
              </w:rPr>
              <w:t>model parameters for use in FL training.</w:t>
            </w:r>
          </w:p>
          <w:p w14:paraId="0A8D6343" w14:textId="77777777" w:rsidR="00F47931" w:rsidRPr="001076A3" w:rsidRDefault="00F47931" w:rsidP="00D15544">
            <w:pPr>
              <w:pStyle w:val="TAL"/>
            </w:pPr>
            <w:r>
              <w:rPr>
                <w:lang w:eastAsia="zh-CN"/>
              </w:rPr>
              <w:t>(NOTE 2)</w:t>
            </w:r>
          </w:p>
        </w:tc>
        <w:tc>
          <w:tcPr>
            <w:tcW w:w="1310" w:type="dxa"/>
          </w:tcPr>
          <w:p w14:paraId="6D25C081" w14:textId="77777777" w:rsidR="00F47931" w:rsidRPr="001076A3" w:rsidRDefault="00F47931" w:rsidP="00D15544">
            <w:pPr>
              <w:pStyle w:val="TAL"/>
            </w:pPr>
          </w:p>
        </w:tc>
      </w:tr>
      <w:tr w:rsidR="00F47931" w:rsidRPr="00B54FF5" w14:paraId="690D15AB" w14:textId="77777777" w:rsidTr="00D15544">
        <w:trPr>
          <w:jc w:val="center"/>
        </w:trPr>
        <w:tc>
          <w:tcPr>
            <w:tcW w:w="9527" w:type="dxa"/>
            <w:gridSpan w:val="6"/>
          </w:tcPr>
          <w:p w14:paraId="0EC55911" w14:textId="77777777" w:rsidR="00F47931" w:rsidRPr="00B95448" w:rsidRDefault="00F47931" w:rsidP="00D15544">
            <w:pPr>
              <w:pStyle w:val="TAN"/>
            </w:pPr>
            <w:r w:rsidRPr="00B95448">
              <w:t>NOTE 1:</w:t>
            </w:r>
            <w:r w:rsidRPr="00B95448">
              <w:tab/>
              <w:t>For the HFL only one AIML model shall be present. For the VFL more than one AIML model may be present.</w:t>
            </w:r>
          </w:p>
          <w:p w14:paraId="43F6AB0E" w14:textId="77777777" w:rsidR="00F47931" w:rsidRPr="00B95448" w:rsidRDefault="00F47931" w:rsidP="00D15544">
            <w:pPr>
              <w:pStyle w:val="TAN"/>
            </w:pPr>
            <w:r w:rsidRPr="00B95448">
              <w:t>NOTE 2:</w:t>
            </w:r>
            <w:r w:rsidRPr="00B95448">
              <w:tab/>
              <w:t>The detail content of the "mlModelParams" attribute is implementation dependent.</w:t>
            </w:r>
          </w:p>
        </w:tc>
      </w:tr>
    </w:tbl>
    <w:p w14:paraId="36053C4E" w14:textId="77777777" w:rsidR="00F47931" w:rsidRDefault="00F47931" w:rsidP="00F47931">
      <w:pPr>
        <w:rPr>
          <w:lang w:val="en-US"/>
        </w:rPr>
      </w:pPr>
    </w:p>
    <w:p w14:paraId="01E7477E" w14:textId="51347067" w:rsidR="00F47931" w:rsidRDefault="00F47931" w:rsidP="00F47931">
      <w:pPr>
        <w:pStyle w:val="Heading5"/>
      </w:pPr>
      <w:bookmarkStart w:id="4373" w:name="_Toc199145789"/>
      <w:r>
        <w:t>6.</w:t>
      </w:r>
      <w:r w:rsidR="00A3679D">
        <w:t>14</w:t>
      </w:r>
      <w:r>
        <w:t>.6.2.5</w:t>
      </w:r>
      <w:r>
        <w:tab/>
        <w:t>Type: DataSetRequirements</w:t>
      </w:r>
      <w:bookmarkEnd w:id="4373"/>
    </w:p>
    <w:p w14:paraId="20AE675F" w14:textId="070A7F7C" w:rsidR="00F47931" w:rsidRDefault="00F47931" w:rsidP="00F47931">
      <w:pPr>
        <w:pStyle w:val="TH"/>
      </w:pPr>
      <w:r>
        <w:rPr>
          <w:noProof/>
        </w:rPr>
        <w:t>Table </w:t>
      </w:r>
      <w:r>
        <w:t>6.</w:t>
      </w:r>
      <w:r w:rsidR="00A3679D">
        <w:t>14</w:t>
      </w:r>
      <w:r>
        <w:t xml:space="preserve">.6.2.5-1: </w:t>
      </w:r>
      <w:r>
        <w:rPr>
          <w:noProof/>
        </w:rPr>
        <w:t xml:space="preserve">Definition of type </w:t>
      </w:r>
      <w:r>
        <w:t>DataSetRequirement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F47931" w:rsidRPr="00B54FF5" w14:paraId="65653AA0" w14:textId="77777777" w:rsidTr="00D15544">
        <w:trPr>
          <w:jc w:val="center"/>
        </w:trPr>
        <w:tc>
          <w:tcPr>
            <w:tcW w:w="1553" w:type="dxa"/>
            <w:tcBorders>
              <w:bottom w:val="single" w:sz="6" w:space="0" w:color="auto"/>
            </w:tcBorders>
            <w:shd w:val="clear" w:color="auto" w:fill="C0C0C0"/>
            <w:hideMark/>
          </w:tcPr>
          <w:p w14:paraId="5DC05CA3" w14:textId="77777777" w:rsidR="00F47931" w:rsidRPr="001076A3" w:rsidRDefault="00F47931" w:rsidP="00D15544">
            <w:pPr>
              <w:pStyle w:val="TAH"/>
            </w:pPr>
            <w:r w:rsidRPr="001076A3">
              <w:t>Attribute name</w:t>
            </w:r>
          </w:p>
        </w:tc>
        <w:tc>
          <w:tcPr>
            <w:tcW w:w="1418" w:type="dxa"/>
            <w:tcBorders>
              <w:bottom w:val="single" w:sz="6" w:space="0" w:color="auto"/>
            </w:tcBorders>
            <w:shd w:val="clear" w:color="auto" w:fill="C0C0C0"/>
            <w:hideMark/>
          </w:tcPr>
          <w:p w14:paraId="37AEC1BE" w14:textId="77777777" w:rsidR="00F47931" w:rsidRPr="001076A3" w:rsidRDefault="00F47931" w:rsidP="00D15544">
            <w:pPr>
              <w:pStyle w:val="TAH"/>
            </w:pPr>
            <w:r w:rsidRPr="001076A3">
              <w:t>Data type</w:t>
            </w:r>
          </w:p>
        </w:tc>
        <w:tc>
          <w:tcPr>
            <w:tcW w:w="425" w:type="dxa"/>
            <w:tcBorders>
              <w:bottom w:val="single" w:sz="6" w:space="0" w:color="auto"/>
            </w:tcBorders>
            <w:shd w:val="clear" w:color="auto" w:fill="C0C0C0"/>
            <w:hideMark/>
          </w:tcPr>
          <w:p w14:paraId="464B5869" w14:textId="77777777" w:rsidR="00F47931" w:rsidRPr="001076A3" w:rsidRDefault="00F47931" w:rsidP="00D15544">
            <w:pPr>
              <w:pStyle w:val="TAH"/>
            </w:pPr>
            <w:r w:rsidRPr="001076A3">
              <w:t>P</w:t>
            </w:r>
          </w:p>
        </w:tc>
        <w:tc>
          <w:tcPr>
            <w:tcW w:w="1134" w:type="dxa"/>
            <w:tcBorders>
              <w:bottom w:val="single" w:sz="6" w:space="0" w:color="auto"/>
            </w:tcBorders>
            <w:shd w:val="clear" w:color="auto" w:fill="C0C0C0"/>
          </w:tcPr>
          <w:p w14:paraId="538B8B6F" w14:textId="77777777" w:rsidR="00F47931" w:rsidRPr="001076A3" w:rsidRDefault="00F47931" w:rsidP="00D15544">
            <w:pPr>
              <w:pStyle w:val="TAH"/>
            </w:pPr>
            <w:r w:rsidRPr="001076A3">
              <w:t>Cardinality</w:t>
            </w:r>
          </w:p>
        </w:tc>
        <w:tc>
          <w:tcPr>
            <w:tcW w:w="3687" w:type="dxa"/>
            <w:tcBorders>
              <w:bottom w:val="single" w:sz="6" w:space="0" w:color="auto"/>
            </w:tcBorders>
            <w:shd w:val="clear" w:color="auto" w:fill="C0C0C0"/>
            <w:hideMark/>
          </w:tcPr>
          <w:p w14:paraId="2B71129E" w14:textId="77777777" w:rsidR="00F47931" w:rsidRPr="001076A3" w:rsidRDefault="00F47931" w:rsidP="00D15544">
            <w:pPr>
              <w:pStyle w:val="TAH"/>
            </w:pPr>
            <w:r w:rsidRPr="001076A3">
              <w:t>Description</w:t>
            </w:r>
          </w:p>
        </w:tc>
        <w:tc>
          <w:tcPr>
            <w:tcW w:w="1310" w:type="dxa"/>
            <w:tcBorders>
              <w:bottom w:val="single" w:sz="6" w:space="0" w:color="auto"/>
            </w:tcBorders>
            <w:shd w:val="clear" w:color="auto" w:fill="C0C0C0"/>
          </w:tcPr>
          <w:p w14:paraId="2BE40374" w14:textId="77777777" w:rsidR="00F47931" w:rsidRPr="001076A3" w:rsidRDefault="00F47931" w:rsidP="00D15544">
            <w:pPr>
              <w:pStyle w:val="TAH"/>
            </w:pPr>
            <w:r w:rsidRPr="001076A3">
              <w:t>Applicability</w:t>
            </w:r>
          </w:p>
        </w:tc>
      </w:tr>
      <w:tr w:rsidR="00F47931" w:rsidRPr="00B54FF5" w14:paraId="07B3A065" w14:textId="77777777" w:rsidTr="00D15544">
        <w:trPr>
          <w:jc w:val="center"/>
        </w:trPr>
        <w:tc>
          <w:tcPr>
            <w:tcW w:w="1553" w:type="dxa"/>
          </w:tcPr>
          <w:p w14:paraId="778702E2" w14:textId="77777777" w:rsidR="00F47931" w:rsidRPr="001076A3" w:rsidRDefault="00F47931" w:rsidP="00D15544">
            <w:pPr>
              <w:pStyle w:val="TAL"/>
            </w:pPr>
            <w:r>
              <w:t>commonFtIds</w:t>
            </w:r>
          </w:p>
        </w:tc>
        <w:tc>
          <w:tcPr>
            <w:tcW w:w="1418" w:type="dxa"/>
          </w:tcPr>
          <w:p w14:paraId="1186947C" w14:textId="77777777" w:rsidR="00F47931" w:rsidRPr="001076A3" w:rsidRDefault="00F47931" w:rsidP="00D15544">
            <w:pPr>
              <w:pStyle w:val="TAL"/>
            </w:pPr>
            <w:r>
              <w:t>array(string)</w:t>
            </w:r>
          </w:p>
        </w:tc>
        <w:tc>
          <w:tcPr>
            <w:tcW w:w="425" w:type="dxa"/>
          </w:tcPr>
          <w:p w14:paraId="72FB209A" w14:textId="77777777" w:rsidR="00F47931" w:rsidRPr="001076A3" w:rsidRDefault="00F47931" w:rsidP="00D15544">
            <w:pPr>
              <w:pStyle w:val="TAC"/>
            </w:pPr>
            <w:r>
              <w:t>O</w:t>
            </w:r>
          </w:p>
        </w:tc>
        <w:tc>
          <w:tcPr>
            <w:tcW w:w="1134" w:type="dxa"/>
          </w:tcPr>
          <w:p w14:paraId="271E9FB2" w14:textId="77777777" w:rsidR="00F47931" w:rsidRPr="001076A3" w:rsidRDefault="00F47931" w:rsidP="00D15544">
            <w:pPr>
              <w:pStyle w:val="TAC"/>
            </w:pPr>
            <w:r>
              <w:t>1..N</w:t>
            </w:r>
          </w:p>
        </w:tc>
        <w:tc>
          <w:tcPr>
            <w:tcW w:w="3687" w:type="dxa"/>
          </w:tcPr>
          <w:p w14:paraId="5CE12AEE" w14:textId="77777777" w:rsidR="00F47931" w:rsidRDefault="00F47931" w:rsidP="00D15544">
            <w:pPr>
              <w:pStyle w:val="TAL"/>
              <w:rPr>
                <w:lang w:eastAsia="zh-CN"/>
              </w:rPr>
            </w:pPr>
            <w:r>
              <w:rPr>
                <w:lang w:eastAsia="zh-CN"/>
              </w:rPr>
              <w:t>Contains a list of the features identifiers of the required features common to the dataset of the different data domains.</w:t>
            </w:r>
          </w:p>
          <w:p w14:paraId="4538E04D" w14:textId="77777777" w:rsidR="00F47931" w:rsidRPr="001076A3" w:rsidRDefault="00F47931" w:rsidP="00D15544">
            <w:pPr>
              <w:pStyle w:val="TAL"/>
            </w:pPr>
            <w:r>
              <w:rPr>
                <w:lang w:eastAsia="zh-CN"/>
              </w:rPr>
              <w:t>(NOTE 1)</w:t>
            </w:r>
          </w:p>
        </w:tc>
        <w:tc>
          <w:tcPr>
            <w:tcW w:w="1310" w:type="dxa"/>
          </w:tcPr>
          <w:p w14:paraId="3201BCC5" w14:textId="77777777" w:rsidR="00F47931" w:rsidRPr="001076A3" w:rsidRDefault="00F47931" w:rsidP="00D15544">
            <w:pPr>
              <w:pStyle w:val="TAL"/>
            </w:pPr>
          </w:p>
        </w:tc>
      </w:tr>
      <w:tr w:rsidR="00F47931" w:rsidRPr="00B54FF5" w14:paraId="10795C8E" w14:textId="77777777" w:rsidTr="00D15544">
        <w:trPr>
          <w:jc w:val="center"/>
        </w:trPr>
        <w:tc>
          <w:tcPr>
            <w:tcW w:w="1553" w:type="dxa"/>
          </w:tcPr>
          <w:p w14:paraId="111CF978" w14:textId="77777777" w:rsidR="00F47931" w:rsidRPr="001076A3" w:rsidRDefault="00F47931" w:rsidP="00D15544">
            <w:pPr>
              <w:pStyle w:val="TAL"/>
            </w:pPr>
            <w:r>
              <w:t>domainFts</w:t>
            </w:r>
          </w:p>
        </w:tc>
        <w:tc>
          <w:tcPr>
            <w:tcW w:w="1418" w:type="dxa"/>
          </w:tcPr>
          <w:p w14:paraId="1F9B1B9B" w14:textId="77777777" w:rsidR="00F47931" w:rsidRPr="001076A3" w:rsidRDefault="00F47931" w:rsidP="00D15544">
            <w:pPr>
              <w:pStyle w:val="TAL"/>
            </w:pPr>
            <w:r>
              <w:t>array(DomainFeatures)</w:t>
            </w:r>
          </w:p>
        </w:tc>
        <w:tc>
          <w:tcPr>
            <w:tcW w:w="425" w:type="dxa"/>
          </w:tcPr>
          <w:p w14:paraId="1C7EC6D4" w14:textId="77777777" w:rsidR="00F47931" w:rsidRPr="001076A3" w:rsidRDefault="00F47931" w:rsidP="00D15544">
            <w:pPr>
              <w:pStyle w:val="TAC"/>
            </w:pPr>
            <w:r>
              <w:t>O</w:t>
            </w:r>
          </w:p>
        </w:tc>
        <w:tc>
          <w:tcPr>
            <w:tcW w:w="1134" w:type="dxa"/>
          </w:tcPr>
          <w:p w14:paraId="469E6B5D" w14:textId="77777777" w:rsidR="00F47931" w:rsidRPr="001076A3" w:rsidRDefault="00F47931" w:rsidP="00D15544">
            <w:pPr>
              <w:pStyle w:val="TAC"/>
            </w:pPr>
            <w:r>
              <w:t>1..N</w:t>
            </w:r>
          </w:p>
        </w:tc>
        <w:tc>
          <w:tcPr>
            <w:tcW w:w="3687" w:type="dxa"/>
          </w:tcPr>
          <w:p w14:paraId="4689990A" w14:textId="77777777" w:rsidR="00F47931" w:rsidRDefault="00F47931" w:rsidP="00D15544">
            <w:pPr>
              <w:pStyle w:val="TAL"/>
              <w:rPr>
                <w:lang w:eastAsia="zh-CN"/>
              </w:rPr>
            </w:pPr>
            <w:r>
              <w:rPr>
                <w:lang w:eastAsia="zh-CN"/>
              </w:rPr>
              <w:t>Contains a list of features for each data domain(s) of the datasets at the UE.</w:t>
            </w:r>
          </w:p>
          <w:p w14:paraId="27C0EEB3" w14:textId="77777777" w:rsidR="00F47931" w:rsidRPr="001076A3" w:rsidRDefault="00F47931" w:rsidP="00D15544">
            <w:pPr>
              <w:pStyle w:val="TAL"/>
            </w:pPr>
            <w:r>
              <w:rPr>
                <w:lang w:eastAsia="zh-CN"/>
              </w:rPr>
              <w:t>(NOTE 1)</w:t>
            </w:r>
          </w:p>
        </w:tc>
        <w:tc>
          <w:tcPr>
            <w:tcW w:w="1310" w:type="dxa"/>
          </w:tcPr>
          <w:p w14:paraId="2F92093E" w14:textId="77777777" w:rsidR="00F47931" w:rsidRPr="001076A3" w:rsidRDefault="00F47931" w:rsidP="00D15544">
            <w:pPr>
              <w:pStyle w:val="TAL"/>
            </w:pPr>
          </w:p>
        </w:tc>
      </w:tr>
      <w:tr w:rsidR="00F47931" w:rsidRPr="00B54FF5" w14:paraId="1804FCEC" w14:textId="77777777" w:rsidTr="00D15544">
        <w:trPr>
          <w:jc w:val="center"/>
        </w:trPr>
        <w:tc>
          <w:tcPr>
            <w:tcW w:w="1553" w:type="dxa"/>
            <w:tcBorders>
              <w:bottom w:val="single" w:sz="6" w:space="0" w:color="auto"/>
            </w:tcBorders>
          </w:tcPr>
          <w:p w14:paraId="1AE05C93" w14:textId="77777777" w:rsidR="00F47931" w:rsidRPr="001076A3" w:rsidRDefault="00F47931" w:rsidP="00D15544">
            <w:pPr>
              <w:pStyle w:val="TAL"/>
            </w:pPr>
            <w:r>
              <w:t>dataSource</w:t>
            </w:r>
          </w:p>
        </w:tc>
        <w:tc>
          <w:tcPr>
            <w:tcW w:w="1418" w:type="dxa"/>
            <w:tcBorders>
              <w:bottom w:val="single" w:sz="6" w:space="0" w:color="auto"/>
            </w:tcBorders>
          </w:tcPr>
          <w:p w14:paraId="2C4C3497" w14:textId="77777777" w:rsidR="00F47931" w:rsidRPr="001076A3" w:rsidRDefault="00F47931" w:rsidP="00D15544">
            <w:pPr>
              <w:pStyle w:val="TAL"/>
            </w:pPr>
            <w:r>
              <w:t>string</w:t>
            </w:r>
          </w:p>
        </w:tc>
        <w:tc>
          <w:tcPr>
            <w:tcW w:w="425" w:type="dxa"/>
            <w:tcBorders>
              <w:bottom w:val="single" w:sz="6" w:space="0" w:color="auto"/>
            </w:tcBorders>
          </w:tcPr>
          <w:p w14:paraId="028A5FBF" w14:textId="77777777" w:rsidR="00F47931" w:rsidRPr="001076A3" w:rsidRDefault="00F47931" w:rsidP="00D15544">
            <w:pPr>
              <w:pStyle w:val="TAC"/>
            </w:pPr>
            <w:r>
              <w:t>O</w:t>
            </w:r>
          </w:p>
        </w:tc>
        <w:tc>
          <w:tcPr>
            <w:tcW w:w="1134" w:type="dxa"/>
            <w:tcBorders>
              <w:bottom w:val="single" w:sz="6" w:space="0" w:color="auto"/>
            </w:tcBorders>
          </w:tcPr>
          <w:p w14:paraId="1187E287" w14:textId="77777777" w:rsidR="00F47931" w:rsidRPr="001076A3" w:rsidRDefault="00F47931" w:rsidP="00D15544">
            <w:pPr>
              <w:pStyle w:val="TAC"/>
            </w:pPr>
            <w:r>
              <w:t>0..1</w:t>
            </w:r>
          </w:p>
        </w:tc>
        <w:tc>
          <w:tcPr>
            <w:tcW w:w="3687" w:type="dxa"/>
            <w:tcBorders>
              <w:bottom w:val="single" w:sz="6" w:space="0" w:color="auto"/>
            </w:tcBorders>
          </w:tcPr>
          <w:p w14:paraId="250A1B1B" w14:textId="77777777" w:rsidR="00F47931" w:rsidRDefault="00F47931" w:rsidP="00D15544">
            <w:pPr>
              <w:pStyle w:val="TAL"/>
              <w:rPr>
                <w:lang w:eastAsia="zh-CN"/>
              </w:rPr>
            </w:pPr>
            <w:r>
              <w:rPr>
                <w:lang w:eastAsia="zh-CN"/>
              </w:rPr>
              <w:t>Contains the identifier of a data source for the FL training (e.g. SEAL server, SEAL client, other NF entity, etc.).</w:t>
            </w:r>
          </w:p>
          <w:p w14:paraId="0FBE9EEC" w14:textId="77777777" w:rsidR="00F47931" w:rsidRPr="001076A3" w:rsidRDefault="00F47931" w:rsidP="00D15544">
            <w:pPr>
              <w:pStyle w:val="TAL"/>
            </w:pPr>
            <w:r>
              <w:rPr>
                <w:lang w:eastAsia="zh-CN"/>
              </w:rPr>
              <w:t>(NOTE 2)</w:t>
            </w:r>
          </w:p>
        </w:tc>
        <w:tc>
          <w:tcPr>
            <w:tcW w:w="1310" w:type="dxa"/>
            <w:tcBorders>
              <w:bottom w:val="single" w:sz="6" w:space="0" w:color="auto"/>
            </w:tcBorders>
          </w:tcPr>
          <w:p w14:paraId="1EE37B7C" w14:textId="77777777" w:rsidR="00F47931" w:rsidRPr="001076A3" w:rsidRDefault="00F47931" w:rsidP="00D15544">
            <w:pPr>
              <w:pStyle w:val="TAL"/>
            </w:pPr>
          </w:p>
        </w:tc>
      </w:tr>
      <w:tr w:rsidR="00F47931" w:rsidRPr="00B54FF5" w14:paraId="688F4FD0" w14:textId="77777777" w:rsidTr="00D15544">
        <w:trPr>
          <w:jc w:val="center"/>
        </w:trPr>
        <w:tc>
          <w:tcPr>
            <w:tcW w:w="9527" w:type="dxa"/>
            <w:gridSpan w:val="6"/>
          </w:tcPr>
          <w:p w14:paraId="1267980B" w14:textId="77777777" w:rsidR="00F47931" w:rsidRPr="00B95448" w:rsidRDefault="00F47931" w:rsidP="00D15544">
            <w:pPr>
              <w:pStyle w:val="TAN"/>
            </w:pPr>
            <w:r w:rsidRPr="00B95448">
              <w:t>NOTE 1:</w:t>
            </w:r>
            <w:r w:rsidRPr="00B95448">
              <w:tab/>
              <w:t>For the VFL at least one of the "commonFtIds" and "domainFts" attributes shall be present.</w:t>
            </w:r>
          </w:p>
          <w:p w14:paraId="2B409B37" w14:textId="77777777" w:rsidR="00F47931" w:rsidRPr="00B95448" w:rsidRDefault="00F47931" w:rsidP="00D15544">
            <w:pPr>
              <w:pStyle w:val="TAN"/>
            </w:pPr>
            <w:r w:rsidRPr="00B95448">
              <w:t>NOTE 2:</w:t>
            </w:r>
            <w:r w:rsidRPr="00B95448">
              <w:tab/>
              <w:t>The "dataSource" attribute shall be present for the HFL and may be present for the VFL.</w:t>
            </w:r>
          </w:p>
        </w:tc>
      </w:tr>
    </w:tbl>
    <w:p w14:paraId="5CF5DFAA" w14:textId="77777777" w:rsidR="00F47931" w:rsidRDefault="00F47931" w:rsidP="00F47931">
      <w:pPr>
        <w:rPr>
          <w:lang w:val="en-US"/>
        </w:rPr>
      </w:pPr>
    </w:p>
    <w:p w14:paraId="5F925552" w14:textId="3E6190A2" w:rsidR="00F47931" w:rsidRDefault="00F47931" w:rsidP="00F47931">
      <w:pPr>
        <w:pStyle w:val="Heading5"/>
      </w:pPr>
      <w:bookmarkStart w:id="4374" w:name="_Toc199145790"/>
      <w:r>
        <w:lastRenderedPageBreak/>
        <w:t>6.</w:t>
      </w:r>
      <w:r w:rsidR="00A3679D">
        <w:t>14</w:t>
      </w:r>
      <w:r>
        <w:t>.6.2.6</w:t>
      </w:r>
      <w:r>
        <w:tab/>
        <w:t>Type: DomainFeatures</w:t>
      </w:r>
      <w:bookmarkEnd w:id="4374"/>
    </w:p>
    <w:p w14:paraId="0BE01F75" w14:textId="3535F086" w:rsidR="00F47931" w:rsidRDefault="00F47931" w:rsidP="00F47931">
      <w:pPr>
        <w:pStyle w:val="TH"/>
      </w:pPr>
      <w:r>
        <w:rPr>
          <w:noProof/>
        </w:rPr>
        <w:t>Table </w:t>
      </w:r>
      <w:r>
        <w:t>6.</w:t>
      </w:r>
      <w:r w:rsidR="00A3679D">
        <w:t>14</w:t>
      </w:r>
      <w:r>
        <w:t xml:space="preserve">.6.2.6-1: </w:t>
      </w:r>
      <w:r>
        <w:rPr>
          <w:noProof/>
        </w:rPr>
        <w:t xml:space="preserve">Definition of type </w:t>
      </w:r>
      <w:r>
        <w:t>Domain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F47931" w:rsidRPr="00B54FF5" w14:paraId="062A1016" w14:textId="77777777" w:rsidTr="00D15544">
        <w:trPr>
          <w:jc w:val="center"/>
        </w:trPr>
        <w:tc>
          <w:tcPr>
            <w:tcW w:w="1553" w:type="dxa"/>
            <w:tcBorders>
              <w:bottom w:val="single" w:sz="6" w:space="0" w:color="auto"/>
            </w:tcBorders>
            <w:shd w:val="clear" w:color="auto" w:fill="C0C0C0"/>
            <w:hideMark/>
          </w:tcPr>
          <w:p w14:paraId="302377DD" w14:textId="77777777" w:rsidR="00F47931" w:rsidRPr="001076A3" w:rsidRDefault="00F47931" w:rsidP="00D15544">
            <w:pPr>
              <w:pStyle w:val="TAH"/>
            </w:pPr>
            <w:r w:rsidRPr="001076A3">
              <w:t>Attribute name</w:t>
            </w:r>
          </w:p>
        </w:tc>
        <w:tc>
          <w:tcPr>
            <w:tcW w:w="1418" w:type="dxa"/>
            <w:tcBorders>
              <w:bottom w:val="single" w:sz="6" w:space="0" w:color="auto"/>
            </w:tcBorders>
            <w:shd w:val="clear" w:color="auto" w:fill="C0C0C0"/>
            <w:hideMark/>
          </w:tcPr>
          <w:p w14:paraId="5BBA2124" w14:textId="77777777" w:rsidR="00F47931" w:rsidRPr="001076A3" w:rsidRDefault="00F47931" w:rsidP="00D15544">
            <w:pPr>
              <w:pStyle w:val="TAH"/>
            </w:pPr>
            <w:r w:rsidRPr="001076A3">
              <w:t>Data type</w:t>
            </w:r>
          </w:p>
        </w:tc>
        <w:tc>
          <w:tcPr>
            <w:tcW w:w="425" w:type="dxa"/>
            <w:tcBorders>
              <w:bottom w:val="single" w:sz="6" w:space="0" w:color="auto"/>
            </w:tcBorders>
            <w:shd w:val="clear" w:color="auto" w:fill="C0C0C0"/>
            <w:hideMark/>
          </w:tcPr>
          <w:p w14:paraId="0E964357" w14:textId="77777777" w:rsidR="00F47931" w:rsidRPr="001076A3" w:rsidRDefault="00F47931" w:rsidP="00D15544">
            <w:pPr>
              <w:pStyle w:val="TAH"/>
            </w:pPr>
            <w:r w:rsidRPr="001076A3">
              <w:t>P</w:t>
            </w:r>
          </w:p>
        </w:tc>
        <w:tc>
          <w:tcPr>
            <w:tcW w:w="1134" w:type="dxa"/>
            <w:tcBorders>
              <w:bottom w:val="single" w:sz="6" w:space="0" w:color="auto"/>
            </w:tcBorders>
            <w:shd w:val="clear" w:color="auto" w:fill="C0C0C0"/>
          </w:tcPr>
          <w:p w14:paraId="35A20B3E" w14:textId="77777777" w:rsidR="00F47931" w:rsidRPr="001076A3" w:rsidRDefault="00F47931" w:rsidP="00D15544">
            <w:pPr>
              <w:pStyle w:val="TAH"/>
            </w:pPr>
            <w:r w:rsidRPr="001076A3">
              <w:t>Cardinality</w:t>
            </w:r>
          </w:p>
        </w:tc>
        <w:tc>
          <w:tcPr>
            <w:tcW w:w="3687" w:type="dxa"/>
            <w:tcBorders>
              <w:bottom w:val="single" w:sz="6" w:space="0" w:color="auto"/>
            </w:tcBorders>
            <w:shd w:val="clear" w:color="auto" w:fill="C0C0C0"/>
            <w:hideMark/>
          </w:tcPr>
          <w:p w14:paraId="24960A90" w14:textId="77777777" w:rsidR="00F47931" w:rsidRPr="001076A3" w:rsidRDefault="00F47931" w:rsidP="00D15544">
            <w:pPr>
              <w:pStyle w:val="TAH"/>
            </w:pPr>
            <w:r w:rsidRPr="001076A3">
              <w:t>Description</w:t>
            </w:r>
          </w:p>
        </w:tc>
        <w:tc>
          <w:tcPr>
            <w:tcW w:w="1310" w:type="dxa"/>
            <w:tcBorders>
              <w:bottom w:val="single" w:sz="6" w:space="0" w:color="auto"/>
            </w:tcBorders>
            <w:shd w:val="clear" w:color="auto" w:fill="C0C0C0"/>
          </w:tcPr>
          <w:p w14:paraId="2B200344" w14:textId="77777777" w:rsidR="00F47931" w:rsidRPr="001076A3" w:rsidRDefault="00F47931" w:rsidP="00D15544">
            <w:pPr>
              <w:pStyle w:val="TAH"/>
            </w:pPr>
            <w:r w:rsidRPr="001076A3">
              <w:t>Applicability</w:t>
            </w:r>
          </w:p>
        </w:tc>
      </w:tr>
      <w:tr w:rsidR="00F47931" w:rsidRPr="00B54FF5" w14:paraId="12FA6FBA" w14:textId="77777777" w:rsidTr="00D15544">
        <w:trPr>
          <w:jc w:val="center"/>
        </w:trPr>
        <w:tc>
          <w:tcPr>
            <w:tcW w:w="1553" w:type="dxa"/>
          </w:tcPr>
          <w:p w14:paraId="16B7E14E" w14:textId="77777777" w:rsidR="00F47931" w:rsidRPr="001076A3" w:rsidRDefault="00F47931" w:rsidP="00D15544">
            <w:pPr>
              <w:pStyle w:val="TAL"/>
            </w:pPr>
            <w:r>
              <w:t>domain</w:t>
            </w:r>
          </w:p>
        </w:tc>
        <w:tc>
          <w:tcPr>
            <w:tcW w:w="1418" w:type="dxa"/>
          </w:tcPr>
          <w:p w14:paraId="274B217D" w14:textId="77777777" w:rsidR="00F47931" w:rsidRPr="001076A3" w:rsidRDefault="00F47931" w:rsidP="00D15544">
            <w:pPr>
              <w:pStyle w:val="TAL"/>
            </w:pPr>
            <w:r>
              <w:t>string</w:t>
            </w:r>
          </w:p>
        </w:tc>
        <w:tc>
          <w:tcPr>
            <w:tcW w:w="425" w:type="dxa"/>
          </w:tcPr>
          <w:p w14:paraId="08507C13" w14:textId="77777777" w:rsidR="00F47931" w:rsidRPr="001076A3" w:rsidRDefault="00F47931" w:rsidP="00D15544">
            <w:pPr>
              <w:pStyle w:val="TAC"/>
            </w:pPr>
            <w:r>
              <w:t>M</w:t>
            </w:r>
          </w:p>
        </w:tc>
        <w:tc>
          <w:tcPr>
            <w:tcW w:w="1134" w:type="dxa"/>
          </w:tcPr>
          <w:p w14:paraId="12B49935" w14:textId="77777777" w:rsidR="00F47931" w:rsidRPr="001076A3" w:rsidRDefault="00F47931" w:rsidP="00D15544">
            <w:pPr>
              <w:pStyle w:val="TAC"/>
            </w:pPr>
            <w:r>
              <w:t>1</w:t>
            </w:r>
          </w:p>
        </w:tc>
        <w:tc>
          <w:tcPr>
            <w:tcW w:w="3687" w:type="dxa"/>
          </w:tcPr>
          <w:p w14:paraId="3566317D" w14:textId="77777777" w:rsidR="00F47931" w:rsidRPr="001076A3" w:rsidRDefault="00F47931" w:rsidP="00D15544">
            <w:pPr>
              <w:pStyle w:val="TAL"/>
            </w:pPr>
            <w:r>
              <w:t xml:space="preserve">Represents a data domain i.e. </w:t>
            </w:r>
            <w:r w:rsidRPr="00871603">
              <w:rPr>
                <w:noProof/>
              </w:rPr>
              <w:t>a specific category of data</w:t>
            </w:r>
            <w:r>
              <w:rPr>
                <w:noProof/>
              </w:rPr>
              <w:t xml:space="preserve"> or </w:t>
            </w:r>
            <w:r w:rsidRPr="009F1FC8">
              <w:rPr>
                <w:noProof/>
              </w:rPr>
              <w:t xml:space="preserve">logical groupings of data that all relate together </w:t>
            </w:r>
            <w:r>
              <w:rPr>
                <w:noProof/>
              </w:rPr>
              <w:t xml:space="preserve">(e.g. </w:t>
            </w:r>
            <w:r w:rsidRPr="00871603">
              <w:rPr>
                <w:noProof/>
              </w:rPr>
              <w:t>customer data</w:t>
            </w:r>
            <w:r>
              <w:rPr>
                <w:noProof/>
              </w:rPr>
              <w:t xml:space="preserve">, </w:t>
            </w:r>
            <w:r w:rsidRPr="00871603">
              <w:rPr>
                <w:noProof/>
              </w:rPr>
              <w:t>product data</w:t>
            </w:r>
            <w:r>
              <w:rPr>
                <w:noProof/>
              </w:rPr>
              <w:t>, etc.)</w:t>
            </w:r>
            <w:r>
              <w:t>.</w:t>
            </w:r>
          </w:p>
        </w:tc>
        <w:tc>
          <w:tcPr>
            <w:tcW w:w="1310" w:type="dxa"/>
          </w:tcPr>
          <w:p w14:paraId="2C855AD5" w14:textId="77777777" w:rsidR="00F47931" w:rsidRPr="001076A3" w:rsidRDefault="00F47931" w:rsidP="00D15544">
            <w:pPr>
              <w:pStyle w:val="TAL"/>
            </w:pPr>
          </w:p>
        </w:tc>
      </w:tr>
      <w:tr w:rsidR="00F47931" w:rsidRPr="00B54FF5" w14:paraId="636D1A94" w14:textId="77777777" w:rsidTr="00D15544">
        <w:trPr>
          <w:jc w:val="center"/>
        </w:trPr>
        <w:tc>
          <w:tcPr>
            <w:tcW w:w="1553" w:type="dxa"/>
            <w:tcBorders>
              <w:bottom w:val="single" w:sz="6" w:space="0" w:color="auto"/>
            </w:tcBorders>
          </w:tcPr>
          <w:p w14:paraId="2C9CFDF3" w14:textId="77777777" w:rsidR="00F47931" w:rsidRPr="001076A3" w:rsidRDefault="00F47931" w:rsidP="00D15544">
            <w:pPr>
              <w:pStyle w:val="TAL"/>
            </w:pPr>
            <w:r>
              <w:t>featureIds</w:t>
            </w:r>
          </w:p>
        </w:tc>
        <w:tc>
          <w:tcPr>
            <w:tcW w:w="1418" w:type="dxa"/>
            <w:tcBorders>
              <w:bottom w:val="single" w:sz="6" w:space="0" w:color="auto"/>
            </w:tcBorders>
          </w:tcPr>
          <w:p w14:paraId="1DC722C7" w14:textId="77777777" w:rsidR="00F47931" w:rsidRPr="001076A3" w:rsidRDefault="00F47931" w:rsidP="00D15544">
            <w:pPr>
              <w:pStyle w:val="TAL"/>
            </w:pPr>
            <w:r>
              <w:t>array(string)</w:t>
            </w:r>
          </w:p>
        </w:tc>
        <w:tc>
          <w:tcPr>
            <w:tcW w:w="425" w:type="dxa"/>
            <w:tcBorders>
              <w:bottom w:val="single" w:sz="6" w:space="0" w:color="auto"/>
            </w:tcBorders>
          </w:tcPr>
          <w:p w14:paraId="7B8DFB6A" w14:textId="77777777" w:rsidR="00F47931" w:rsidRPr="001076A3" w:rsidRDefault="00F47931" w:rsidP="00D15544">
            <w:pPr>
              <w:pStyle w:val="TAC"/>
            </w:pPr>
            <w:r>
              <w:t>M</w:t>
            </w:r>
          </w:p>
        </w:tc>
        <w:tc>
          <w:tcPr>
            <w:tcW w:w="1134" w:type="dxa"/>
            <w:tcBorders>
              <w:bottom w:val="single" w:sz="6" w:space="0" w:color="auto"/>
            </w:tcBorders>
          </w:tcPr>
          <w:p w14:paraId="10F30A85" w14:textId="77777777" w:rsidR="00F47931" w:rsidRPr="001076A3" w:rsidRDefault="00F47931" w:rsidP="00D15544">
            <w:pPr>
              <w:pStyle w:val="TAC"/>
            </w:pPr>
            <w:r>
              <w:t>1..N</w:t>
            </w:r>
          </w:p>
        </w:tc>
        <w:tc>
          <w:tcPr>
            <w:tcW w:w="3687" w:type="dxa"/>
            <w:tcBorders>
              <w:bottom w:val="single" w:sz="6" w:space="0" w:color="auto"/>
            </w:tcBorders>
          </w:tcPr>
          <w:p w14:paraId="56E75147" w14:textId="77777777" w:rsidR="00F47931" w:rsidRPr="001076A3" w:rsidRDefault="00F47931" w:rsidP="00D15544">
            <w:pPr>
              <w:pStyle w:val="TAL"/>
            </w:pPr>
            <w:r>
              <w:rPr>
                <w:lang w:eastAsia="zh-CN"/>
              </w:rPr>
              <w:t>Represents a list of the features identifiers for the data domain of the datasets at the UE.</w:t>
            </w:r>
          </w:p>
        </w:tc>
        <w:tc>
          <w:tcPr>
            <w:tcW w:w="1310" w:type="dxa"/>
            <w:tcBorders>
              <w:bottom w:val="single" w:sz="6" w:space="0" w:color="auto"/>
            </w:tcBorders>
          </w:tcPr>
          <w:p w14:paraId="0325FD25" w14:textId="77777777" w:rsidR="00F47931" w:rsidRPr="001076A3" w:rsidRDefault="00F47931" w:rsidP="00D15544">
            <w:pPr>
              <w:pStyle w:val="TAL"/>
            </w:pPr>
          </w:p>
        </w:tc>
      </w:tr>
    </w:tbl>
    <w:p w14:paraId="6BA18B10" w14:textId="77777777" w:rsidR="00F47931" w:rsidRDefault="00F47931" w:rsidP="00F47931">
      <w:pPr>
        <w:rPr>
          <w:lang w:val="en-US"/>
        </w:rPr>
      </w:pPr>
    </w:p>
    <w:p w14:paraId="2F60D9DA" w14:textId="756665BC" w:rsidR="00F47931" w:rsidRDefault="00F47931" w:rsidP="00F47931">
      <w:pPr>
        <w:pStyle w:val="Heading5"/>
      </w:pPr>
      <w:bookmarkStart w:id="4375" w:name="_Toc199145791"/>
      <w:r>
        <w:t>6.</w:t>
      </w:r>
      <w:r w:rsidR="00A3679D">
        <w:t>14</w:t>
      </w:r>
      <w:r>
        <w:t>.6.2.7</w:t>
      </w:r>
      <w:r>
        <w:tab/>
        <w:t xml:space="preserve">Type: </w:t>
      </w:r>
      <w:r w:rsidRPr="00145011">
        <w:t>AimlModel</w:t>
      </w:r>
      <w:r>
        <w:t>Info</w:t>
      </w:r>
      <w:bookmarkEnd w:id="4375"/>
    </w:p>
    <w:p w14:paraId="31924F8C" w14:textId="62A48C4C" w:rsidR="00F47931" w:rsidRDefault="00F47931" w:rsidP="00F47931">
      <w:pPr>
        <w:pStyle w:val="TH"/>
      </w:pPr>
      <w:r>
        <w:rPr>
          <w:noProof/>
        </w:rPr>
        <w:t>Table </w:t>
      </w:r>
      <w:r>
        <w:t>6.</w:t>
      </w:r>
      <w:r w:rsidR="00A3679D">
        <w:t>14</w:t>
      </w:r>
      <w:r>
        <w:t xml:space="preserve">.6.2.7-1: </w:t>
      </w:r>
      <w:r>
        <w:rPr>
          <w:noProof/>
        </w:rPr>
        <w:t xml:space="preserve">Definition of type </w:t>
      </w:r>
      <w:r w:rsidRPr="00145011">
        <w:t>AimlModel</w:t>
      </w:r>
      <w:r>
        <w:t>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F47931" w:rsidRPr="00B54FF5" w14:paraId="6BF10FAB" w14:textId="77777777" w:rsidTr="00D15544">
        <w:trPr>
          <w:jc w:val="center"/>
        </w:trPr>
        <w:tc>
          <w:tcPr>
            <w:tcW w:w="1553" w:type="dxa"/>
            <w:shd w:val="clear" w:color="auto" w:fill="C0C0C0"/>
            <w:hideMark/>
          </w:tcPr>
          <w:p w14:paraId="55026F0C" w14:textId="77777777" w:rsidR="00F47931" w:rsidRPr="001076A3" w:rsidRDefault="00F47931" w:rsidP="00D15544">
            <w:pPr>
              <w:pStyle w:val="TAH"/>
            </w:pPr>
            <w:r w:rsidRPr="001076A3">
              <w:t>Attribute name</w:t>
            </w:r>
          </w:p>
        </w:tc>
        <w:tc>
          <w:tcPr>
            <w:tcW w:w="1418" w:type="dxa"/>
            <w:shd w:val="clear" w:color="auto" w:fill="C0C0C0"/>
            <w:hideMark/>
          </w:tcPr>
          <w:p w14:paraId="596AFA3F" w14:textId="77777777" w:rsidR="00F47931" w:rsidRPr="001076A3" w:rsidRDefault="00F47931" w:rsidP="00D15544">
            <w:pPr>
              <w:pStyle w:val="TAH"/>
            </w:pPr>
            <w:r w:rsidRPr="001076A3">
              <w:t>Data type</w:t>
            </w:r>
          </w:p>
        </w:tc>
        <w:tc>
          <w:tcPr>
            <w:tcW w:w="425" w:type="dxa"/>
            <w:shd w:val="clear" w:color="auto" w:fill="C0C0C0"/>
            <w:hideMark/>
          </w:tcPr>
          <w:p w14:paraId="780F2963" w14:textId="77777777" w:rsidR="00F47931" w:rsidRPr="001076A3" w:rsidRDefault="00F47931" w:rsidP="00D15544">
            <w:pPr>
              <w:pStyle w:val="TAH"/>
            </w:pPr>
            <w:r w:rsidRPr="001076A3">
              <w:t>P</w:t>
            </w:r>
          </w:p>
        </w:tc>
        <w:tc>
          <w:tcPr>
            <w:tcW w:w="1134" w:type="dxa"/>
            <w:shd w:val="clear" w:color="auto" w:fill="C0C0C0"/>
          </w:tcPr>
          <w:p w14:paraId="78B3A762" w14:textId="77777777" w:rsidR="00F47931" w:rsidRPr="001076A3" w:rsidRDefault="00F47931" w:rsidP="00D15544">
            <w:pPr>
              <w:pStyle w:val="TAH"/>
            </w:pPr>
            <w:r w:rsidRPr="001076A3">
              <w:t>Cardinality</w:t>
            </w:r>
          </w:p>
        </w:tc>
        <w:tc>
          <w:tcPr>
            <w:tcW w:w="3687" w:type="dxa"/>
            <w:shd w:val="clear" w:color="auto" w:fill="C0C0C0"/>
            <w:hideMark/>
          </w:tcPr>
          <w:p w14:paraId="1F295483" w14:textId="77777777" w:rsidR="00F47931" w:rsidRPr="001076A3" w:rsidRDefault="00F47931" w:rsidP="00D15544">
            <w:pPr>
              <w:pStyle w:val="TAH"/>
            </w:pPr>
            <w:r w:rsidRPr="001076A3">
              <w:t>Description</w:t>
            </w:r>
          </w:p>
        </w:tc>
        <w:tc>
          <w:tcPr>
            <w:tcW w:w="1310" w:type="dxa"/>
            <w:shd w:val="clear" w:color="auto" w:fill="C0C0C0"/>
          </w:tcPr>
          <w:p w14:paraId="0F9BED73" w14:textId="77777777" w:rsidR="00F47931" w:rsidRPr="001076A3" w:rsidRDefault="00F47931" w:rsidP="00D15544">
            <w:pPr>
              <w:pStyle w:val="TAH"/>
            </w:pPr>
            <w:r w:rsidRPr="001076A3">
              <w:t>Applicability</w:t>
            </w:r>
          </w:p>
        </w:tc>
      </w:tr>
      <w:tr w:rsidR="00F47931" w:rsidRPr="00B54FF5" w14:paraId="6F3DCBD8" w14:textId="77777777" w:rsidTr="00D15544">
        <w:trPr>
          <w:jc w:val="center"/>
        </w:trPr>
        <w:tc>
          <w:tcPr>
            <w:tcW w:w="1553" w:type="dxa"/>
          </w:tcPr>
          <w:p w14:paraId="19F30A7C" w14:textId="77777777" w:rsidR="00F47931" w:rsidRPr="001076A3" w:rsidRDefault="00F47931" w:rsidP="00D15544">
            <w:pPr>
              <w:pStyle w:val="TAL"/>
            </w:pPr>
            <w:r w:rsidRPr="00145011">
              <w:t>aimlModelTypes</w:t>
            </w:r>
          </w:p>
        </w:tc>
        <w:tc>
          <w:tcPr>
            <w:tcW w:w="1418" w:type="dxa"/>
          </w:tcPr>
          <w:p w14:paraId="1BE5F829" w14:textId="77777777" w:rsidR="00F47931" w:rsidRPr="001076A3" w:rsidRDefault="00F47931" w:rsidP="00D15544">
            <w:pPr>
              <w:pStyle w:val="TAL"/>
            </w:pPr>
            <w:r w:rsidRPr="00145011">
              <w:t>AimlModelType</w:t>
            </w:r>
          </w:p>
        </w:tc>
        <w:tc>
          <w:tcPr>
            <w:tcW w:w="425" w:type="dxa"/>
          </w:tcPr>
          <w:p w14:paraId="606E10D0" w14:textId="77777777" w:rsidR="00F47931" w:rsidRPr="001076A3" w:rsidRDefault="00F47931" w:rsidP="00D15544">
            <w:pPr>
              <w:pStyle w:val="TAC"/>
            </w:pPr>
            <w:r w:rsidRPr="00145011">
              <w:t>O</w:t>
            </w:r>
          </w:p>
        </w:tc>
        <w:tc>
          <w:tcPr>
            <w:tcW w:w="1134" w:type="dxa"/>
          </w:tcPr>
          <w:p w14:paraId="7987E62F" w14:textId="77777777" w:rsidR="00F47931" w:rsidRPr="001076A3" w:rsidRDefault="00F47931" w:rsidP="00D15544">
            <w:pPr>
              <w:pStyle w:val="TAC"/>
            </w:pPr>
            <w:r>
              <w:t>0..1</w:t>
            </w:r>
          </w:p>
        </w:tc>
        <w:tc>
          <w:tcPr>
            <w:tcW w:w="3687" w:type="dxa"/>
          </w:tcPr>
          <w:p w14:paraId="6D96851E" w14:textId="77777777" w:rsidR="00F47931" w:rsidRPr="001076A3" w:rsidRDefault="00F47931" w:rsidP="00D15544">
            <w:pPr>
              <w:pStyle w:val="TAL"/>
              <w:rPr>
                <w:lang w:eastAsia="zh-CN"/>
              </w:rPr>
            </w:pPr>
            <w:r w:rsidRPr="00145011">
              <w:t>Contains AIML model type (e.g., decision tree, linear regression, neural network).</w:t>
            </w:r>
          </w:p>
        </w:tc>
        <w:tc>
          <w:tcPr>
            <w:tcW w:w="1310" w:type="dxa"/>
          </w:tcPr>
          <w:p w14:paraId="427DCD67" w14:textId="77777777" w:rsidR="00F47931" w:rsidRPr="001076A3" w:rsidRDefault="00F47931" w:rsidP="00D15544">
            <w:pPr>
              <w:pStyle w:val="TAL"/>
            </w:pPr>
          </w:p>
        </w:tc>
      </w:tr>
      <w:tr w:rsidR="00F47931" w:rsidRPr="00B54FF5" w14:paraId="549676CA" w14:textId="77777777" w:rsidTr="00D15544">
        <w:trPr>
          <w:jc w:val="center"/>
        </w:trPr>
        <w:tc>
          <w:tcPr>
            <w:tcW w:w="1553" w:type="dxa"/>
          </w:tcPr>
          <w:p w14:paraId="30C21F19" w14:textId="77777777" w:rsidR="00F47931" w:rsidRPr="001076A3" w:rsidRDefault="00F47931" w:rsidP="00D15544">
            <w:pPr>
              <w:pStyle w:val="TAL"/>
            </w:pPr>
            <w:r>
              <w:t>mlModelProf</w:t>
            </w:r>
          </w:p>
        </w:tc>
        <w:tc>
          <w:tcPr>
            <w:tcW w:w="1418" w:type="dxa"/>
          </w:tcPr>
          <w:p w14:paraId="222FBEDA" w14:textId="77777777" w:rsidR="00F47931" w:rsidRPr="001076A3" w:rsidRDefault="00F47931" w:rsidP="00D15544">
            <w:pPr>
              <w:pStyle w:val="TAL"/>
            </w:pPr>
            <w:r>
              <w:t>MlModelProfile</w:t>
            </w:r>
          </w:p>
        </w:tc>
        <w:tc>
          <w:tcPr>
            <w:tcW w:w="425" w:type="dxa"/>
          </w:tcPr>
          <w:p w14:paraId="1CB97096" w14:textId="77777777" w:rsidR="00F47931" w:rsidRPr="001076A3" w:rsidRDefault="00F47931" w:rsidP="00D15544">
            <w:pPr>
              <w:pStyle w:val="TAC"/>
            </w:pPr>
            <w:r w:rsidRPr="00145011">
              <w:t>O</w:t>
            </w:r>
          </w:p>
        </w:tc>
        <w:tc>
          <w:tcPr>
            <w:tcW w:w="1134" w:type="dxa"/>
          </w:tcPr>
          <w:p w14:paraId="1120F799" w14:textId="77777777" w:rsidR="00F47931" w:rsidRPr="001076A3" w:rsidRDefault="00F47931" w:rsidP="00D15544">
            <w:pPr>
              <w:pStyle w:val="TAC"/>
            </w:pPr>
            <w:r>
              <w:t>0..1</w:t>
            </w:r>
          </w:p>
        </w:tc>
        <w:tc>
          <w:tcPr>
            <w:tcW w:w="3687" w:type="dxa"/>
          </w:tcPr>
          <w:p w14:paraId="38C75889" w14:textId="77777777" w:rsidR="00F47931" w:rsidRPr="001076A3" w:rsidRDefault="00F47931" w:rsidP="00D15544">
            <w:pPr>
              <w:pStyle w:val="TAL"/>
            </w:pPr>
            <w:r>
              <w:t xml:space="preserve">Contains ML </w:t>
            </w:r>
            <w:r>
              <w:rPr>
                <w:lang w:eastAsia="zh-CN"/>
              </w:rPr>
              <w:t>model profile data e.g. ML model profile identifier, ML model address, ML model information, AIMLE server identifier, ML repository identifier.</w:t>
            </w:r>
          </w:p>
        </w:tc>
        <w:tc>
          <w:tcPr>
            <w:tcW w:w="1310" w:type="dxa"/>
          </w:tcPr>
          <w:p w14:paraId="529C6333" w14:textId="77777777" w:rsidR="00F47931" w:rsidRPr="001076A3" w:rsidRDefault="00F47931" w:rsidP="00D15544">
            <w:pPr>
              <w:pStyle w:val="TAL"/>
            </w:pPr>
          </w:p>
        </w:tc>
      </w:tr>
    </w:tbl>
    <w:p w14:paraId="2B58065D" w14:textId="77777777" w:rsidR="00F47931" w:rsidRDefault="00F47931" w:rsidP="00F47931">
      <w:pPr>
        <w:rPr>
          <w:lang w:val="en-US"/>
        </w:rPr>
      </w:pPr>
    </w:p>
    <w:p w14:paraId="6AF8F599" w14:textId="77777777" w:rsidR="00F47931" w:rsidRPr="004C08A1" w:rsidRDefault="00F47931" w:rsidP="00F47931">
      <w:pPr>
        <w:pStyle w:val="EditorsNote"/>
      </w:pPr>
      <w:r w:rsidRPr="004C08A1">
        <w:t>Editor's Note:</w:t>
      </w:r>
      <w:r w:rsidRPr="004C08A1">
        <w:tab/>
        <w:t>The MlModelProfile data type contains information defined in 3GPP TS 23.482 [4], table 8.11.4.2-2</w:t>
      </w:r>
      <w:r>
        <w:t xml:space="preserve"> and the </w:t>
      </w:r>
      <w:r w:rsidRPr="004C08A1">
        <w:t xml:space="preserve">ML model information </w:t>
      </w:r>
      <w:r>
        <w:t>from the MlModelProfile</w:t>
      </w:r>
      <w:r w:rsidRPr="004C08A1">
        <w:t xml:space="preserve"> </w:t>
      </w:r>
      <w:r>
        <w:t xml:space="preserve">data type </w:t>
      </w:r>
      <w:r w:rsidRPr="004C08A1">
        <w:t>contains information defined in 3GPP TS 23.482 [4], table 8.11.4.1-2. Definition of th</w:t>
      </w:r>
      <w:r>
        <w:t xml:space="preserve">e </w:t>
      </w:r>
      <w:r w:rsidRPr="004C08A1">
        <w:t>MlModelProfile data type within the MLR model management API specified in 3GPP TS 29.482 is FFS.</w:t>
      </w:r>
    </w:p>
    <w:p w14:paraId="6BF2EA49" w14:textId="1B4DC537" w:rsidR="00F47931" w:rsidRDefault="00F47931" w:rsidP="00F47931">
      <w:pPr>
        <w:pStyle w:val="Heading4"/>
        <w:rPr>
          <w:lang w:val="en-US"/>
        </w:rPr>
      </w:pPr>
      <w:bookmarkStart w:id="4376" w:name="_Toc199145792"/>
      <w:r>
        <w:rPr>
          <w:lang w:val="en-US"/>
        </w:rPr>
        <w:t>6.</w:t>
      </w:r>
      <w:r w:rsidR="00A3679D">
        <w:rPr>
          <w:lang w:val="en-US"/>
        </w:rPr>
        <w:t>14</w:t>
      </w:r>
      <w:r>
        <w:rPr>
          <w:lang w:val="en-US"/>
        </w:rPr>
        <w:t>.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4376"/>
    </w:p>
    <w:p w14:paraId="6112EE86" w14:textId="439C10E0" w:rsidR="00F47931" w:rsidRPr="00384E92" w:rsidRDefault="00F47931" w:rsidP="00F47931">
      <w:pPr>
        <w:pStyle w:val="Heading5"/>
      </w:pPr>
      <w:bookmarkStart w:id="4377" w:name="_Toc199145793"/>
      <w:r>
        <w:t>6.</w:t>
      </w:r>
      <w:r w:rsidR="00A3679D">
        <w:t>14</w:t>
      </w:r>
      <w:r>
        <w:t>.6.3.1</w:t>
      </w:r>
      <w:r w:rsidRPr="00384E92">
        <w:tab/>
        <w:t>Introduction</w:t>
      </w:r>
      <w:bookmarkEnd w:id="4377"/>
    </w:p>
    <w:p w14:paraId="2E557C33" w14:textId="77777777" w:rsidR="00F47931" w:rsidRPr="00384E92" w:rsidRDefault="00F47931" w:rsidP="00F47931">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208A6B20" w14:textId="1E3C1E7A" w:rsidR="00F47931" w:rsidRPr="00384E92" w:rsidRDefault="00F47931" w:rsidP="00F47931">
      <w:pPr>
        <w:pStyle w:val="Heading5"/>
      </w:pPr>
      <w:bookmarkStart w:id="4378" w:name="_Toc199145794"/>
      <w:r>
        <w:t>6.</w:t>
      </w:r>
      <w:r w:rsidR="00A3679D">
        <w:t>14</w:t>
      </w:r>
      <w:r>
        <w:t>.6.3.2</w:t>
      </w:r>
      <w:r w:rsidRPr="00384E92">
        <w:tab/>
        <w:t>Simple data types</w:t>
      </w:r>
      <w:bookmarkEnd w:id="4378"/>
    </w:p>
    <w:p w14:paraId="793C5FBF" w14:textId="35BBE860" w:rsidR="00F47931" w:rsidRPr="00384E92" w:rsidRDefault="00F47931" w:rsidP="00F47931">
      <w:r w:rsidRPr="00384E92">
        <w:t>The simple data types defined in table</w:t>
      </w:r>
      <w:r>
        <w:t> 6.</w:t>
      </w:r>
      <w:r w:rsidR="00A3679D">
        <w:t>14</w:t>
      </w:r>
      <w:r>
        <w:t>.6.3.2-1</w:t>
      </w:r>
      <w:r w:rsidRPr="00384E92">
        <w:t xml:space="preserve"> shall be supported.</w:t>
      </w:r>
    </w:p>
    <w:p w14:paraId="1C321A46" w14:textId="301C5C7A" w:rsidR="00F47931" w:rsidRPr="00384E92" w:rsidRDefault="00F47931" w:rsidP="00F47931">
      <w:pPr>
        <w:pStyle w:val="TH"/>
      </w:pPr>
      <w:r w:rsidRPr="00384E92">
        <w:t>Table</w:t>
      </w:r>
      <w:r>
        <w:t> 6.</w:t>
      </w:r>
      <w:r w:rsidR="00A3679D">
        <w:t>14</w:t>
      </w:r>
      <w:r>
        <w:t>.6</w:t>
      </w:r>
      <w:r w:rsidRPr="00384E92">
        <w:t>.</w:t>
      </w:r>
      <w:r>
        <w:t>3.2</w:t>
      </w:r>
      <w:r w:rsidRPr="00384E92">
        <w:t>-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28"/>
        <w:gridCol w:w="1843"/>
        <w:gridCol w:w="4538"/>
        <w:gridCol w:w="1220"/>
      </w:tblGrid>
      <w:tr w:rsidR="00F47931" w:rsidRPr="00B54FF5" w14:paraId="3E7ABC0E" w14:textId="77777777" w:rsidTr="00D15544">
        <w:trPr>
          <w:jc w:val="center"/>
        </w:trPr>
        <w:tc>
          <w:tcPr>
            <w:tcW w:w="1012" w:type="pct"/>
            <w:shd w:val="clear" w:color="auto" w:fill="C0C0C0"/>
            <w:tcMar>
              <w:top w:w="0" w:type="dxa"/>
              <w:left w:w="108" w:type="dxa"/>
              <w:bottom w:w="0" w:type="dxa"/>
              <w:right w:w="108" w:type="dxa"/>
            </w:tcMar>
          </w:tcPr>
          <w:p w14:paraId="4926BAE2" w14:textId="77777777" w:rsidR="00F47931" w:rsidRPr="0016361A" w:rsidRDefault="00F47931" w:rsidP="00D15544">
            <w:pPr>
              <w:pStyle w:val="TAH"/>
            </w:pPr>
            <w:r w:rsidRPr="0016361A">
              <w:t>Type Name</w:t>
            </w:r>
          </w:p>
        </w:tc>
        <w:tc>
          <w:tcPr>
            <w:tcW w:w="967" w:type="pct"/>
            <w:shd w:val="clear" w:color="auto" w:fill="C0C0C0"/>
            <w:tcMar>
              <w:top w:w="0" w:type="dxa"/>
              <w:left w:w="108" w:type="dxa"/>
              <w:bottom w:w="0" w:type="dxa"/>
              <w:right w:w="108" w:type="dxa"/>
            </w:tcMar>
          </w:tcPr>
          <w:p w14:paraId="6DDC4691" w14:textId="77777777" w:rsidR="00F47931" w:rsidRPr="0016361A" w:rsidRDefault="00F47931" w:rsidP="00D15544">
            <w:pPr>
              <w:pStyle w:val="TAH"/>
            </w:pPr>
            <w:r w:rsidRPr="0016361A">
              <w:t>Type Definition</w:t>
            </w:r>
          </w:p>
        </w:tc>
        <w:tc>
          <w:tcPr>
            <w:tcW w:w="2381" w:type="pct"/>
            <w:shd w:val="clear" w:color="auto" w:fill="C0C0C0"/>
          </w:tcPr>
          <w:p w14:paraId="368C1A0B" w14:textId="77777777" w:rsidR="00F47931" w:rsidRPr="0016361A" w:rsidRDefault="00F47931" w:rsidP="00D15544">
            <w:pPr>
              <w:pStyle w:val="TAH"/>
            </w:pPr>
            <w:r w:rsidRPr="0016361A">
              <w:t>Description</w:t>
            </w:r>
          </w:p>
        </w:tc>
        <w:tc>
          <w:tcPr>
            <w:tcW w:w="640" w:type="pct"/>
            <w:shd w:val="clear" w:color="auto" w:fill="C0C0C0"/>
          </w:tcPr>
          <w:p w14:paraId="37CFEB18" w14:textId="77777777" w:rsidR="00F47931" w:rsidRPr="0016361A" w:rsidRDefault="00F47931" w:rsidP="00D15544">
            <w:pPr>
              <w:pStyle w:val="TAH"/>
            </w:pPr>
            <w:r w:rsidRPr="0016361A">
              <w:t>Applicability</w:t>
            </w:r>
          </w:p>
        </w:tc>
      </w:tr>
      <w:tr w:rsidR="00F47931" w:rsidRPr="00B54FF5" w14:paraId="7A81F83D" w14:textId="77777777" w:rsidTr="00D15544">
        <w:trPr>
          <w:jc w:val="center"/>
        </w:trPr>
        <w:tc>
          <w:tcPr>
            <w:tcW w:w="1012" w:type="pct"/>
            <w:tcMar>
              <w:top w:w="0" w:type="dxa"/>
              <w:left w:w="108" w:type="dxa"/>
              <w:bottom w:w="0" w:type="dxa"/>
              <w:right w:w="108" w:type="dxa"/>
            </w:tcMar>
          </w:tcPr>
          <w:p w14:paraId="058D31BE" w14:textId="77777777" w:rsidR="00F47931" w:rsidRPr="0016361A" w:rsidRDefault="00F47931" w:rsidP="00D15544">
            <w:pPr>
              <w:pStyle w:val="TAL"/>
            </w:pPr>
          </w:p>
        </w:tc>
        <w:tc>
          <w:tcPr>
            <w:tcW w:w="967" w:type="pct"/>
            <w:tcMar>
              <w:top w:w="0" w:type="dxa"/>
              <w:left w:w="108" w:type="dxa"/>
              <w:bottom w:w="0" w:type="dxa"/>
              <w:right w:w="108" w:type="dxa"/>
            </w:tcMar>
          </w:tcPr>
          <w:p w14:paraId="14B9F289" w14:textId="77777777" w:rsidR="00F47931" w:rsidRPr="0016361A" w:rsidRDefault="00F47931" w:rsidP="00D15544">
            <w:pPr>
              <w:pStyle w:val="TAL"/>
            </w:pPr>
          </w:p>
        </w:tc>
        <w:tc>
          <w:tcPr>
            <w:tcW w:w="2381" w:type="pct"/>
          </w:tcPr>
          <w:p w14:paraId="3C9A2133" w14:textId="77777777" w:rsidR="00F47931" w:rsidRPr="0016361A" w:rsidRDefault="00F47931" w:rsidP="00D15544">
            <w:pPr>
              <w:pStyle w:val="TAL"/>
            </w:pPr>
          </w:p>
        </w:tc>
        <w:tc>
          <w:tcPr>
            <w:tcW w:w="640" w:type="pct"/>
          </w:tcPr>
          <w:p w14:paraId="7FF87A8A" w14:textId="77777777" w:rsidR="00F47931" w:rsidRPr="0016361A" w:rsidRDefault="00F47931" w:rsidP="00D15544">
            <w:pPr>
              <w:pStyle w:val="TAL"/>
            </w:pPr>
          </w:p>
        </w:tc>
      </w:tr>
    </w:tbl>
    <w:p w14:paraId="671D42F4" w14:textId="77777777" w:rsidR="00F47931" w:rsidRPr="00384E92" w:rsidRDefault="00F47931" w:rsidP="00F47931"/>
    <w:p w14:paraId="689E8226" w14:textId="6DD309CB" w:rsidR="00F47931" w:rsidRPr="00BC662F" w:rsidRDefault="00F47931" w:rsidP="00F47931">
      <w:pPr>
        <w:pStyle w:val="Heading5"/>
      </w:pPr>
      <w:bookmarkStart w:id="4379" w:name="_Toc199145795"/>
      <w:r>
        <w:t>6.</w:t>
      </w:r>
      <w:r w:rsidR="00A3679D">
        <w:t>14</w:t>
      </w:r>
      <w:r>
        <w:t>.6.3.3</w:t>
      </w:r>
      <w:r w:rsidRPr="00BC662F">
        <w:tab/>
        <w:t xml:space="preserve">Enumeration: </w:t>
      </w:r>
      <w:r>
        <w:t>CapEvalOutcome</w:t>
      </w:r>
      <w:bookmarkEnd w:id="4379"/>
    </w:p>
    <w:p w14:paraId="23F3E125" w14:textId="709FEA32" w:rsidR="00F47931" w:rsidRPr="00384E92" w:rsidRDefault="00F47931" w:rsidP="00F47931">
      <w:r w:rsidRPr="00384E92">
        <w:t xml:space="preserve">The enumeration </w:t>
      </w:r>
      <w:r>
        <w:t>CapEvalOutcome</w:t>
      </w:r>
      <w:r w:rsidRPr="00384E92">
        <w:t xml:space="preserve"> represents </w:t>
      </w:r>
      <w:r>
        <w:t xml:space="preserve">the outcome </w:t>
      </w:r>
      <w:r>
        <w:rPr>
          <w:lang w:eastAsia="zh-CN"/>
        </w:rPr>
        <w:t>of the ML model training capability evaluation</w:t>
      </w:r>
      <w:r w:rsidRPr="00384E92">
        <w:t>. It shall comply with the provisions defined in table</w:t>
      </w:r>
      <w:r>
        <w:t> 6.</w:t>
      </w:r>
      <w:r w:rsidR="00A3679D">
        <w:t>14</w:t>
      </w:r>
      <w:r>
        <w:t>.6.3.3</w:t>
      </w:r>
      <w:r w:rsidRPr="00384E92">
        <w:t>-1.</w:t>
      </w:r>
    </w:p>
    <w:p w14:paraId="5E110D26" w14:textId="7E39BA06" w:rsidR="00F47931" w:rsidRDefault="00F47931" w:rsidP="00F47931">
      <w:pPr>
        <w:pStyle w:val="TH"/>
      </w:pPr>
      <w:r>
        <w:t>Table 6.</w:t>
      </w:r>
      <w:r w:rsidR="00A3679D">
        <w:t>14</w:t>
      </w:r>
      <w:r>
        <w:t>.6.3.3-1: Enumeration CapEvalOutcom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969"/>
        <w:gridCol w:w="5247"/>
        <w:gridCol w:w="1313"/>
      </w:tblGrid>
      <w:tr w:rsidR="00F47931" w:rsidRPr="00B54FF5" w14:paraId="30EF056C" w14:textId="77777777" w:rsidTr="00D15544">
        <w:trPr>
          <w:jc w:val="center"/>
        </w:trPr>
        <w:tc>
          <w:tcPr>
            <w:tcW w:w="1558" w:type="pct"/>
            <w:shd w:val="clear" w:color="auto" w:fill="C0C0C0"/>
            <w:tcMar>
              <w:top w:w="0" w:type="dxa"/>
              <w:left w:w="108" w:type="dxa"/>
              <w:bottom w:w="0" w:type="dxa"/>
              <w:right w:w="108" w:type="dxa"/>
            </w:tcMar>
            <w:hideMark/>
          </w:tcPr>
          <w:p w14:paraId="4F325A4C" w14:textId="77777777" w:rsidR="00F47931" w:rsidRPr="0016361A" w:rsidRDefault="00F47931" w:rsidP="00D15544">
            <w:pPr>
              <w:pStyle w:val="TAH"/>
            </w:pPr>
            <w:r w:rsidRPr="0016361A">
              <w:t>Enumeration value</w:t>
            </w:r>
          </w:p>
        </w:tc>
        <w:tc>
          <w:tcPr>
            <w:tcW w:w="2753" w:type="pct"/>
            <w:shd w:val="clear" w:color="auto" w:fill="C0C0C0"/>
            <w:tcMar>
              <w:top w:w="0" w:type="dxa"/>
              <w:left w:w="108" w:type="dxa"/>
              <w:bottom w:w="0" w:type="dxa"/>
              <w:right w:w="108" w:type="dxa"/>
            </w:tcMar>
            <w:hideMark/>
          </w:tcPr>
          <w:p w14:paraId="59BEFA3D" w14:textId="77777777" w:rsidR="00F47931" w:rsidRPr="0016361A" w:rsidRDefault="00F47931" w:rsidP="00D15544">
            <w:pPr>
              <w:pStyle w:val="TAH"/>
            </w:pPr>
            <w:r w:rsidRPr="0016361A">
              <w:t>Description</w:t>
            </w:r>
          </w:p>
        </w:tc>
        <w:tc>
          <w:tcPr>
            <w:tcW w:w="689" w:type="pct"/>
            <w:shd w:val="clear" w:color="auto" w:fill="C0C0C0"/>
          </w:tcPr>
          <w:p w14:paraId="0E92CDD4" w14:textId="77777777" w:rsidR="00F47931" w:rsidRPr="0016361A" w:rsidRDefault="00F47931" w:rsidP="00D15544">
            <w:pPr>
              <w:pStyle w:val="TAH"/>
            </w:pPr>
            <w:r w:rsidRPr="0016361A">
              <w:t>Applicability</w:t>
            </w:r>
          </w:p>
        </w:tc>
      </w:tr>
      <w:tr w:rsidR="00F47931" w:rsidRPr="00B54FF5" w14:paraId="5870F0B7" w14:textId="77777777" w:rsidTr="00D15544">
        <w:trPr>
          <w:jc w:val="center"/>
        </w:trPr>
        <w:tc>
          <w:tcPr>
            <w:tcW w:w="1558" w:type="pct"/>
            <w:tcMar>
              <w:top w:w="0" w:type="dxa"/>
              <w:left w:w="108" w:type="dxa"/>
              <w:bottom w:w="0" w:type="dxa"/>
              <w:right w:w="108" w:type="dxa"/>
            </w:tcMar>
          </w:tcPr>
          <w:p w14:paraId="5CAFDE0B" w14:textId="77777777" w:rsidR="00F47931" w:rsidRPr="0016361A" w:rsidRDefault="00F47931" w:rsidP="00D15544">
            <w:pPr>
              <w:pStyle w:val="TAL"/>
            </w:pPr>
            <w:r>
              <w:t>ABILITY_TO_JOIN</w:t>
            </w:r>
          </w:p>
        </w:tc>
        <w:tc>
          <w:tcPr>
            <w:tcW w:w="2753" w:type="pct"/>
            <w:tcMar>
              <w:top w:w="0" w:type="dxa"/>
              <w:left w:w="108" w:type="dxa"/>
              <w:bottom w:w="0" w:type="dxa"/>
              <w:right w:w="108" w:type="dxa"/>
            </w:tcMar>
          </w:tcPr>
          <w:p w14:paraId="61E635B8" w14:textId="77777777" w:rsidR="00F47931" w:rsidRPr="0016361A" w:rsidRDefault="00F47931" w:rsidP="00D15544">
            <w:pPr>
              <w:pStyle w:val="TAL"/>
            </w:pPr>
            <w:r>
              <w:rPr>
                <w:lang w:eastAsia="zh-CN"/>
              </w:rPr>
              <w:t xml:space="preserve">Indicates </w:t>
            </w:r>
            <w:r w:rsidRPr="00B3035A">
              <w:rPr>
                <w:lang w:eastAsia="zh-CN"/>
              </w:rPr>
              <w:t>ability to join the training process</w:t>
            </w:r>
            <w:r>
              <w:rPr>
                <w:lang w:eastAsia="zh-CN"/>
              </w:rPr>
              <w:t>.</w:t>
            </w:r>
          </w:p>
        </w:tc>
        <w:tc>
          <w:tcPr>
            <w:tcW w:w="689" w:type="pct"/>
          </w:tcPr>
          <w:p w14:paraId="57A7B8FF" w14:textId="77777777" w:rsidR="00F47931" w:rsidRPr="0016361A" w:rsidRDefault="00F47931" w:rsidP="00D15544">
            <w:pPr>
              <w:pStyle w:val="TAL"/>
            </w:pPr>
          </w:p>
        </w:tc>
      </w:tr>
      <w:tr w:rsidR="00F47931" w:rsidRPr="00B54FF5" w14:paraId="576A9AC2" w14:textId="77777777" w:rsidTr="00D15544">
        <w:trPr>
          <w:jc w:val="center"/>
        </w:trPr>
        <w:tc>
          <w:tcPr>
            <w:tcW w:w="1558" w:type="pct"/>
            <w:tcMar>
              <w:top w:w="0" w:type="dxa"/>
              <w:left w:w="108" w:type="dxa"/>
              <w:bottom w:w="0" w:type="dxa"/>
              <w:right w:w="108" w:type="dxa"/>
            </w:tcMar>
          </w:tcPr>
          <w:p w14:paraId="7FCF93C3" w14:textId="77777777" w:rsidR="00F47931" w:rsidRPr="0016361A" w:rsidRDefault="00F47931" w:rsidP="00D15544">
            <w:pPr>
              <w:pStyle w:val="TAL"/>
            </w:pPr>
            <w:r>
              <w:t>INABILITY_TO_JOIN</w:t>
            </w:r>
          </w:p>
        </w:tc>
        <w:tc>
          <w:tcPr>
            <w:tcW w:w="2753" w:type="pct"/>
            <w:tcMar>
              <w:top w:w="0" w:type="dxa"/>
              <w:left w:w="108" w:type="dxa"/>
              <w:bottom w:w="0" w:type="dxa"/>
              <w:right w:w="108" w:type="dxa"/>
            </w:tcMar>
          </w:tcPr>
          <w:p w14:paraId="5964A6A2" w14:textId="77777777" w:rsidR="00F47931" w:rsidRPr="0016361A" w:rsidRDefault="00F47931" w:rsidP="00D15544">
            <w:pPr>
              <w:pStyle w:val="TAL"/>
            </w:pPr>
            <w:r>
              <w:rPr>
                <w:lang w:eastAsia="zh-CN"/>
              </w:rPr>
              <w:t>Indicates in</w:t>
            </w:r>
            <w:r w:rsidRPr="00B3035A">
              <w:rPr>
                <w:lang w:eastAsia="zh-CN"/>
              </w:rPr>
              <w:t>ability to join the training process</w:t>
            </w:r>
            <w:r>
              <w:rPr>
                <w:lang w:eastAsia="zh-CN"/>
              </w:rPr>
              <w:t>.</w:t>
            </w:r>
          </w:p>
        </w:tc>
        <w:tc>
          <w:tcPr>
            <w:tcW w:w="689" w:type="pct"/>
          </w:tcPr>
          <w:p w14:paraId="05598C5E" w14:textId="77777777" w:rsidR="00F47931" w:rsidRPr="0016361A" w:rsidRDefault="00F47931" w:rsidP="00D15544">
            <w:pPr>
              <w:pStyle w:val="TAL"/>
            </w:pPr>
          </w:p>
        </w:tc>
      </w:tr>
    </w:tbl>
    <w:p w14:paraId="2FBFEF8D" w14:textId="77777777" w:rsidR="00F47931" w:rsidRDefault="00F47931" w:rsidP="00F47931">
      <w:pPr>
        <w:rPr>
          <w:lang w:val="en-US"/>
        </w:rPr>
      </w:pPr>
    </w:p>
    <w:p w14:paraId="7155BD5A" w14:textId="781F4E9E" w:rsidR="00F47931" w:rsidRDefault="00F47931" w:rsidP="00F47931">
      <w:pPr>
        <w:pStyle w:val="Heading4"/>
        <w:rPr>
          <w:lang w:val="en-US"/>
        </w:rPr>
      </w:pPr>
      <w:bookmarkStart w:id="4380" w:name="_Toc199145796"/>
      <w:r>
        <w:rPr>
          <w:lang w:val="en-US"/>
        </w:rPr>
        <w:lastRenderedPageBreak/>
        <w:t>6.</w:t>
      </w:r>
      <w:r w:rsidR="00A3679D">
        <w:rPr>
          <w:lang w:val="en-US"/>
        </w:rPr>
        <w:t>14</w:t>
      </w:r>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380"/>
    </w:p>
    <w:p w14:paraId="014E0A54" w14:textId="77777777" w:rsidR="00F47931" w:rsidRDefault="00F47931" w:rsidP="00F47931">
      <w:r w:rsidRPr="00EF3043">
        <w:t>There are no data types describing alternative data types or combinations of data types defined for this API in this release of the specification.</w:t>
      </w:r>
    </w:p>
    <w:p w14:paraId="29EEE9E5" w14:textId="3FCC70A5" w:rsidR="00F47931" w:rsidRDefault="00F47931" w:rsidP="00F47931">
      <w:pPr>
        <w:pStyle w:val="Heading4"/>
      </w:pPr>
      <w:bookmarkStart w:id="4381" w:name="_Toc199145797"/>
      <w:r>
        <w:t>6.</w:t>
      </w:r>
      <w:r w:rsidR="00A3679D">
        <w:t>14</w:t>
      </w:r>
      <w:r>
        <w:t>.6.5</w:t>
      </w:r>
      <w:r>
        <w:tab/>
        <w:t>Binary data</w:t>
      </w:r>
      <w:bookmarkEnd w:id="4381"/>
    </w:p>
    <w:p w14:paraId="4D8FC491" w14:textId="19A2590E" w:rsidR="00F47931" w:rsidRDefault="00F47931" w:rsidP="00F47931">
      <w:pPr>
        <w:pStyle w:val="Heading5"/>
      </w:pPr>
      <w:bookmarkStart w:id="4382" w:name="_Toc199145798"/>
      <w:r>
        <w:t>6.</w:t>
      </w:r>
      <w:r w:rsidR="00A3679D">
        <w:t>14</w:t>
      </w:r>
      <w:r>
        <w:t>.6.5.1</w:t>
      </w:r>
      <w:r>
        <w:tab/>
        <w:t>Binary Data Types</w:t>
      </w:r>
      <w:bookmarkEnd w:id="4382"/>
    </w:p>
    <w:p w14:paraId="1F74D3DE" w14:textId="005CBC08" w:rsidR="00F47931" w:rsidRPr="00384E92" w:rsidRDefault="00F47931" w:rsidP="00F47931">
      <w:r w:rsidRPr="00384E92">
        <w:t xml:space="preserve">The </w:t>
      </w:r>
      <w:r>
        <w:t>binary</w:t>
      </w:r>
      <w:r w:rsidRPr="00384E92">
        <w:t xml:space="preserve"> data types defined in table</w:t>
      </w:r>
      <w:r>
        <w:t> 6.</w:t>
      </w:r>
      <w:r w:rsidR="00A3679D">
        <w:t>14</w:t>
      </w:r>
      <w:r>
        <w:t>.6</w:t>
      </w:r>
      <w:r w:rsidRPr="00A04126">
        <w:t>.5.1-1</w:t>
      </w:r>
      <w:r w:rsidRPr="00384E92">
        <w:t xml:space="preserve"> shall be supported.</w:t>
      </w:r>
    </w:p>
    <w:p w14:paraId="5FF0BE11" w14:textId="267CCE3C" w:rsidR="00F47931" w:rsidRPr="00A04126" w:rsidRDefault="00F47931" w:rsidP="00F47931">
      <w:pPr>
        <w:pStyle w:val="TH"/>
      </w:pPr>
      <w:r w:rsidRPr="00A04126">
        <w:t>Table</w:t>
      </w:r>
      <w:r>
        <w:t> 6.</w:t>
      </w:r>
      <w:r w:rsidR="00A3679D">
        <w:t>14</w:t>
      </w:r>
      <w:r>
        <w:t>.6</w:t>
      </w:r>
      <w:r w:rsidRPr="00A04126">
        <w:t>.5.1-1: 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F47931" w:rsidRPr="00B54FF5" w14:paraId="69478B37" w14:textId="77777777" w:rsidTr="00D15544">
        <w:trPr>
          <w:jc w:val="center"/>
        </w:trPr>
        <w:tc>
          <w:tcPr>
            <w:tcW w:w="2354" w:type="dxa"/>
            <w:shd w:val="clear" w:color="auto" w:fill="C0C0C0"/>
          </w:tcPr>
          <w:p w14:paraId="31B88AE3" w14:textId="77777777" w:rsidR="00F47931" w:rsidRPr="0017581B" w:rsidRDefault="00F47931" w:rsidP="00D15544">
            <w:pPr>
              <w:pStyle w:val="TAH"/>
            </w:pPr>
            <w:r w:rsidRPr="0017581B">
              <w:t>Name</w:t>
            </w:r>
          </w:p>
        </w:tc>
        <w:tc>
          <w:tcPr>
            <w:tcW w:w="1460" w:type="dxa"/>
            <w:shd w:val="clear" w:color="auto" w:fill="C0C0C0"/>
          </w:tcPr>
          <w:p w14:paraId="0FB4F1D9" w14:textId="77777777" w:rsidR="00F47931" w:rsidRPr="0017581B" w:rsidRDefault="00F47931" w:rsidP="00D15544">
            <w:pPr>
              <w:pStyle w:val="TAH"/>
            </w:pPr>
            <w:r w:rsidRPr="0017581B">
              <w:t>Clause defined</w:t>
            </w:r>
          </w:p>
        </w:tc>
        <w:tc>
          <w:tcPr>
            <w:tcW w:w="5713" w:type="dxa"/>
            <w:shd w:val="clear" w:color="auto" w:fill="C0C0C0"/>
          </w:tcPr>
          <w:p w14:paraId="2BAEBAF8" w14:textId="77777777" w:rsidR="00F47931" w:rsidRPr="0017581B" w:rsidRDefault="00F47931" w:rsidP="00D15544">
            <w:pPr>
              <w:pStyle w:val="TAH"/>
            </w:pPr>
            <w:r w:rsidRPr="0017581B">
              <w:t>Content type</w:t>
            </w:r>
          </w:p>
        </w:tc>
      </w:tr>
      <w:tr w:rsidR="00F47931" w:rsidRPr="00B54FF5" w14:paraId="4AA651CB" w14:textId="77777777" w:rsidTr="00D15544">
        <w:trPr>
          <w:jc w:val="center"/>
        </w:trPr>
        <w:tc>
          <w:tcPr>
            <w:tcW w:w="2354" w:type="dxa"/>
          </w:tcPr>
          <w:p w14:paraId="78B4B5FD" w14:textId="77777777" w:rsidR="00F47931" w:rsidRPr="0016361A" w:rsidRDefault="00F47931" w:rsidP="00D15544">
            <w:pPr>
              <w:pStyle w:val="TAL"/>
            </w:pPr>
          </w:p>
        </w:tc>
        <w:tc>
          <w:tcPr>
            <w:tcW w:w="1460" w:type="dxa"/>
          </w:tcPr>
          <w:p w14:paraId="47B69229" w14:textId="77777777" w:rsidR="00F47931" w:rsidRPr="0016361A" w:rsidRDefault="00F47931" w:rsidP="00D15544">
            <w:pPr>
              <w:pStyle w:val="TAC"/>
            </w:pPr>
          </w:p>
        </w:tc>
        <w:tc>
          <w:tcPr>
            <w:tcW w:w="5713" w:type="dxa"/>
          </w:tcPr>
          <w:p w14:paraId="4212146C" w14:textId="77777777" w:rsidR="00F47931" w:rsidRPr="0016361A" w:rsidRDefault="00F47931" w:rsidP="00D15544">
            <w:pPr>
              <w:pStyle w:val="TAL"/>
              <w:rPr>
                <w:rFonts w:cs="Arial"/>
                <w:szCs w:val="18"/>
              </w:rPr>
            </w:pPr>
          </w:p>
        </w:tc>
      </w:tr>
    </w:tbl>
    <w:p w14:paraId="699CBB6D" w14:textId="77777777" w:rsidR="00F47931" w:rsidRPr="00A04126" w:rsidRDefault="00F47931" w:rsidP="00F47931"/>
    <w:p w14:paraId="3CCF26E7" w14:textId="2E79334F" w:rsidR="00F47931" w:rsidRDefault="00F47931" w:rsidP="00F47931">
      <w:pPr>
        <w:pStyle w:val="Heading3"/>
      </w:pPr>
      <w:bookmarkStart w:id="4383" w:name="_Toc199145799"/>
      <w:r>
        <w:t>6.</w:t>
      </w:r>
      <w:r w:rsidR="00A3679D">
        <w:t>14</w:t>
      </w:r>
      <w:r>
        <w:t>.7</w:t>
      </w:r>
      <w:r>
        <w:tab/>
        <w:t>Error Handling</w:t>
      </w:r>
      <w:bookmarkEnd w:id="4383"/>
    </w:p>
    <w:p w14:paraId="721451BE" w14:textId="4318E54B" w:rsidR="00F47931" w:rsidRPr="00971458" w:rsidRDefault="00F47931" w:rsidP="00F47931">
      <w:pPr>
        <w:pStyle w:val="Heading4"/>
      </w:pPr>
      <w:bookmarkStart w:id="4384" w:name="_Toc199145800"/>
      <w:r>
        <w:t>6.</w:t>
      </w:r>
      <w:r w:rsidR="00A3679D">
        <w:t>14</w:t>
      </w:r>
      <w:r>
        <w:t>.7</w:t>
      </w:r>
      <w:r w:rsidRPr="00971458">
        <w:t>.1</w:t>
      </w:r>
      <w:r w:rsidRPr="00971458">
        <w:tab/>
        <w:t>General</w:t>
      </w:r>
      <w:bookmarkEnd w:id="4384"/>
    </w:p>
    <w:p w14:paraId="1090E076" w14:textId="77777777" w:rsidR="00F47931" w:rsidRDefault="00F47931" w:rsidP="00F47931">
      <w:r>
        <w:t xml:space="preserve">For the </w:t>
      </w:r>
      <w:r>
        <w:rPr>
          <w:noProof/>
          <w:lang w:eastAsia="zh-CN"/>
        </w:rPr>
        <w:t>Aimlec_MLModelTrainingCapabilityEva</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20FFBADA" w14:textId="77777777" w:rsidR="00F47931" w:rsidRPr="00971458" w:rsidRDefault="00F47931" w:rsidP="00F47931">
      <w:pPr>
        <w:rPr>
          <w:rFonts w:eastAsia="Calibri"/>
        </w:rPr>
      </w:pPr>
      <w:r>
        <w:t xml:space="preserve">In addition, the requirements in the following clauses are applicable for the </w:t>
      </w:r>
      <w:r>
        <w:rPr>
          <w:noProof/>
          <w:lang w:eastAsia="zh-CN"/>
        </w:rPr>
        <w:t>Aimlec_MLModelTrainingCapabilityEva</w:t>
      </w:r>
      <w:r>
        <w:t xml:space="preserve"> API.</w:t>
      </w:r>
    </w:p>
    <w:p w14:paraId="0DB00894" w14:textId="33C74DA9" w:rsidR="00F47931" w:rsidRPr="00971458" w:rsidRDefault="00F47931" w:rsidP="00F47931">
      <w:pPr>
        <w:pStyle w:val="Heading4"/>
      </w:pPr>
      <w:bookmarkStart w:id="4385" w:name="_Toc199145801"/>
      <w:r>
        <w:t>6.</w:t>
      </w:r>
      <w:r w:rsidR="00A3679D">
        <w:t>14</w:t>
      </w:r>
      <w:r>
        <w:t>.7</w:t>
      </w:r>
      <w:r w:rsidRPr="00971458">
        <w:t>.2</w:t>
      </w:r>
      <w:r w:rsidRPr="00971458">
        <w:tab/>
        <w:t>Protocol Errors</w:t>
      </w:r>
      <w:bookmarkEnd w:id="4385"/>
    </w:p>
    <w:p w14:paraId="3545BEE7" w14:textId="77777777" w:rsidR="00F47931" w:rsidRPr="00971458" w:rsidRDefault="00F47931" w:rsidP="00F47931">
      <w:r>
        <w:t xml:space="preserve">No specific procedures for the </w:t>
      </w:r>
      <w:r>
        <w:rPr>
          <w:noProof/>
          <w:lang w:eastAsia="zh-CN"/>
        </w:rPr>
        <w:t>Aimlec_MLModelTrainingCapabilityEva</w:t>
      </w:r>
      <w:r>
        <w:t xml:space="preserve"> API are specified.</w:t>
      </w:r>
    </w:p>
    <w:p w14:paraId="4FB9730B" w14:textId="1EC59CDC" w:rsidR="00F47931" w:rsidRDefault="00F47931" w:rsidP="00F47931">
      <w:pPr>
        <w:pStyle w:val="Heading4"/>
      </w:pPr>
      <w:bookmarkStart w:id="4386" w:name="_Toc199145802"/>
      <w:r>
        <w:t>6.</w:t>
      </w:r>
      <w:r w:rsidR="00A3679D">
        <w:t>14</w:t>
      </w:r>
      <w:r>
        <w:t>.7.3</w:t>
      </w:r>
      <w:r>
        <w:tab/>
        <w:t>Application Errors</w:t>
      </w:r>
      <w:bookmarkEnd w:id="4386"/>
    </w:p>
    <w:p w14:paraId="187F3FA5" w14:textId="4DC7C8F2" w:rsidR="00F47931" w:rsidRDefault="00F47931" w:rsidP="00F47931">
      <w:r>
        <w:t xml:space="preserve">The application errors defined for the </w:t>
      </w:r>
      <w:r>
        <w:rPr>
          <w:noProof/>
          <w:lang w:eastAsia="zh-CN"/>
        </w:rPr>
        <w:t>Aimlec_MLModelTrainingCapabilityEva</w:t>
      </w:r>
      <w:r w:rsidRPr="002002FF">
        <w:rPr>
          <w:lang w:eastAsia="zh-CN"/>
        </w:rPr>
        <w:t xml:space="preserve"> </w:t>
      </w:r>
      <w:r>
        <w:t>API are listed in table 6.</w:t>
      </w:r>
      <w:r w:rsidR="00A3679D">
        <w:t>14</w:t>
      </w:r>
      <w:r>
        <w:t>.7.3-1.</w:t>
      </w:r>
    </w:p>
    <w:p w14:paraId="64B95DD4" w14:textId="6F8518B3" w:rsidR="00F47931" w:rsidRDefault="00F47931" w:rsidP="00F47931">
      <w:pPr>
        <w:pStyle w:val="TH"/>
      </w:pPr>
      <w:r>
        <w:t>Table 6.</w:t>
      </w:r>
      <w:r w:rsidR="00A3679D">
        <w:t>14</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F47931" w:rsidRPr="00B54FF5" w14:paraId="58509A2D" w14:textId="77777777" w:rsidTr="00D15544">
        <w:trPr>
          <w:jc w:val="center"/>
        </w:trPr>
        <w:tc>
          <w:tcPr>
            <w:tcW w:w="2496" w:type="dxa"/>
            <w:shd w:val="clear" w:color="auto" w:fill="C0C0C0"/>
            <w:hideMark/>
          </w:tcPr>
          <w:p w14:paraId="36517365" w14:textId="77777777" w:rsidR="00F47931" w:rsidRPr="0016361A" w:rsidRDefault="00F47931" w:rsidP="00D15544">
            <w:pPr>
              <w:pStyle w:val="TAH"/>
            </w:pPr>
            <w:r w:rsidRPr="0016361A">
              <w:t>Application Error</w:t>
            </w:r>
          </w:p>
        </w:tc>
        <w:tc>
          <w:tcPr>
            <w:tcW w:w="1984" w:type="dxa"/>
            <w:shd w:val="clear" w:color="auto" w:fill="C0C0C0"/>
            <w:hideMark/>
          </w:tcPr>
          <w:p w14:paraId="6DC4BA50" w14:textId="77777777" w:rsidR="00F47931" w:rsidRPr="0016361A" w:rsidRDefault="00F47931" w:rsidP="00D15544">
            <w:pPr>
              <w:pStyle w:val="TAH"/>
            </w:pPr>
            <w:r w:rsidRPr="0016361A">
              <w:t>HTTP status code</w:t>
            </w:r>
          </w:p>
        </w:tc>
        <w:tc>
          <w:tcPr>
            <w:tcW w:w="5047" w:type="dxa"/>
            <w:shd w:val="clear" w:color="auto" w:fill="C0C0C0"/>
            <w:hideMark/>
          </w:tcPr>
          <w:p w14:paraId="2F2C79FD" w14:textId="77777777" w:rsidR="00F47931" w:rsidRPr="0016361A" w:rsidRDefault="00F47931" w:rsidP="00D15544">
            <w:pPr>
              <w:pStyle w:val="TAH"/>
            </w:pPr>
            <w:r w:rsidRPr="0016361A">
              <w:t>Description</w:t>
            </w:r>
          </w:p>
        </w:tc>
      </w:tr>
      <w:tr w:rsidR="00F47931" w:rsidRPr="00B54FF5" w14:paraId="1C3924E6" w14:textId="77777777" w:rsidTr="00D15544">
        <w:trPr>
          <w:jc w:val="center"/>
        </w:trPr>
        <w:tc>
          <w:tcPr>
            <w:tcW w:w="2496" w:type="dxa"/>
          </w:tcPr>
          <w:p w14:paraId="2737A430" w14:textId="77777777" w:rsidR="00F47931" w:rsidRPr="0016361A" w:rsidRDefault="00F47931" w:rsidP="00D15544">
            <w:pPr>
              <w:pStyle w:val="TAL"/>
            </w:pPr>
          </w:p>
        </w:tc>
        <w:tc>
          <w:tcPr>
            <w:tcW w:w="1984" w:type="dxa"/>
          </w:tcPr>
          <w:p w14:paraId="1CA2983C" w14:textId="77777777" w:rsidR="00F47931" w:rsidRPr="0016361A" w:rsidRDefault="00F47931" w:rsidP="00D15544">
            <w:pPr>
              <w:pStyle w:val="TAL"/>
            </w:pPr>
          </w:p>
        </w:tc>
        <w:tc>
          <w:tcPr>
            <w:tcW w:w="5047" w:type="dxa"/>
          </w:tcPr>
          <w:p w14:paraId="24B704A0" w14:textId="77777777" w:rsidR="00F47931" w:rsidRPr="0016361A" w:rsidRDefault="00F47931" w:rsidP="00D15544">
            <w:pPr>
              <w:pStyle w:val="TAL"/>
              <w:rPr>
                <w:rFonts w:cs="Arial"/>
                <w:szCs w:val="18"/>
              </w:rPr>
            </w:pPr>
          </w:p>
        </w:tc>
      </w:tr>
    </w:tbl>
    <w:p w14:paraId="57495CED" w14:textId="77777777" w:rsidR="00F47931" w:rsidRDefault="00F47931" w:rsidP="00F47931"/>
    <w:p w14:paraId="347ED3FA" w14:textId="2C149A50" w:rsidR="00F47931" w:rsidRPr="0023018E" w:rsidRDefault="00F47931" w:rsidP="00F47931">
      <w:pPr>
        <w:pStyle w:val="Heading3"/>
        <w:rPr>
          <w:lang w:eastAsia="zh-CN"/>
        </w:rPr>
      </w:pPr>
      <w:bookmarkStart w:id="4387" w:name="_Toc199145803"/>
      <w:r>
        <w:t>6.</w:t>
      </w:r>
      <w:r w:rsidR="00A3679D">
        <w:t>14</w:t>
      </w:r>
      <w:r>
        <w:t>.8</w:t>
      </w:r>
      <w:r w:rsidRPr="0023018E">
        <w:rPr>
          <w:lang w:eastAsia="zh-CN"/>
        </w:rPr>
        <w:tab/>
        <w:t>Feature negotiation</w:t>
      </w:r>
      <w:bookmarkEnd w:id="4387"/>
    </w:p>
    <w:p w14:paraId="0096FC89" w14:textId="49F5A0EA" w:rsidR="00F47931" w:rsidRDefault="00F47931" w:rsidP="00F47931">
      <w:r>
        <w:t>The optional features in table 6.</w:t>
      </w:r>
      <w:r w:rsidR="00A3679D">
        <w:t>14</w:t>
      </w:r>
      <w:r>
        <w:t xml:space="preserve">.8-1 are defined for the </w:t>
      </w:r>
      <w:r>
        <w:rPr>
          <w:noProof/>
          <w:lang w:eastAsia="zh-CN"/>
        </w:rPr>
        <w:t>Aimlec_MLModelTrainingCapabilityEva</w:t>
      </w:r>
      <w:r w:rsidRPr="002002FF">
        <w:rPr>
          <w:lang w:eastAsia="zh-CN"/>
        </w:rPr>
        <w:t xml:space="preserve"> API</w:t>
      </w:r>
      <w:r>
        <w:rPr>
          <w:lang w:eastAsia="zh-CN"/>
        </w:rPr>
        <w:t xml:space="preserve">. They shall be negotiated using the </w:t>
      </w:r>
      <w:r>
        <w:t>extensibility mechanism defined in clause 5.2.7 of 3GPP TS 29.122 [5].</w:t>
      </w:r>
    </w:p>
    <w:p w14:paraId="3B62B7A9" w14:textId="23D6DB1E" w:rsidR="00F47931" w:rsidRPr="002002FF" w:rsidRDefault="00F47931" w:rsidP="00F47931">
      <w:pPr>
        <w:pStyle w:val="TH"/>
      </w:pPr>
      <w:r w:rsidRPr="002002FF">
        <w:t>Table</w:t>
      </w:r>
      <w:r>
        <w:t> 6.</w:t>
      </w:r>
      <w:r w:rsidR="00A3679D">
        <w:t>14</w:t>
      </w:r>
      <w:r>
        <w:t>.8</w:t>
      </w:r>
      <w:r w:rsidRPr="002002FF">
        <w:t xml:space="preserve">-1: </w:t>
      </w:r>
      <w:r>
        <w:t>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F47931" w:rsidRPr="00B54FF5" w14:paraId="4EE99EA7" w14:textId="77777777" w:rsidTr="00D15544">
        <w:trPr>
          <w:jc w:val="center"/>
        </w:trPr>
        <w:tc>
          <w:tcPr>
            <w:tcW w:w="1529" w:type="dxa"/>
            <w:shd w:val="clear" w:color="auto" w:fill="C0C0C0"/>
            <w:hideMark/>
          </w:tcPr>
          <w:p w14:paraId="552CA875" w14:textId="77777777" w:rsidR="00F47931" w:rsidRPr="00277FAF" w:rsidRDefault="00F47931" w:rsidP="00D15544">
            <w:pPr>
              <w:pStyle w:val="TAH"/>
            </w:pPr>
            <w:r w:rsidRPr="00277FAF">
              <w:t>Feature number</w:t>
            </w:r>
          </w:p>
        </w:tc>
        <w:tc>
          <w:tcPr>
            <w:tcW w:w="2207" w:type="dxa"/>
            <w:shd w:val="clear" w:color="auto" w:fill="C0C0C0"/>
            <w:hideMark/>
          </w:tcPr>
          <w:p w14:paraId="2D47828C" w14:textId="77777777" w:rsidR="00F47931" w:rsidRPr="00277FAF" w:rsidRDefault="00F47931" w:rsidP="00D15544">
            <w:pPr>
              <w:pStyle w:val="TAH"/>
            </w:pPr>
            <w:r w:rsidRPr="00277FAF">
              <w:t>Feature Name</w:t>
            </w:r>
          </w:p>
        </w:tc>
        <w:tc>
          <w:tcPr>
            <w:tcW w:w="5758" w:type="dxa"/>
            <w:shd w:val="clear" w:color="auto" w:fill="C0C0C0"/>
            <w:hideMark/>
          </w:tcPr>
          <w:p w14:paraId="2B67F9DF" w14:textId="77777777" w:rsidR="00F47931" w:rsidRPr="00277FAF" w:rsidRDefault="00F47931" w:rsidP="00D15544">
            <w:pPr>
              <w:pStyle w:val="TAH"/>
            </w:pPr>
            <w:r w:rsidRPr="00277FAF">
              <w:t>Description</w:t>
            </w:r>
          </w:p>
        </w:tc>
      </w:tr>
      <w:tr w:rsidR="00F47931" w:rsidRPr="00B54FF5" w14:paraId="49201C78" w14:textId="77777777" w:rsidTr="00D15544">
        <w:trPr>
          <w:jc w:val="center"/>
        </w:trPr>
        <w:tc>
          <w:tcPr>
            <w:tcW w:w="1529" w:type="dxa"/>
          </w:tcPr>
          <w:p w14:paraId="737840CF" w14:textId="77777777" w:rsidR="00F47931" w:rsidRPr="0016361A" w:rsidRDefault="00F47931" w:rsidP="00D15544">
            <w:pPr>
              <w:pStyle w:val="TAL"/>
            </w:pPr>
          </w:p>
        </w:tc>
        <w:tc>
          <w:tcPr>
            <w:tcW w:w="2207" w:type="dxa"/>
          </w:tcPr>
          <w:p w14:paraId="675B44BA" w14:textId="77777777" w:rsidR="00F47931" w:rsidRPr="0016361A" w:rsidRDefault="00F47931" w:rsidP="00D15544">
            <w:pPr>
              <w:pStyle w:val="TAL"/>
            </w:pPr>
          </w:p>
        </w:tc>
        <w:tc>
          <w:tcPr>
            <w:tcW w:w="5758" w:type="dxa"/>
          </w:tcPr>
          <w:p w14:paraId="33687368" w14:textId="77777777" w:rsidR="00F47931" w:rsidRPr="0016361A" w:rsidRDefault="00F47931" w:rsidP="00D15544">
            <w:pPr>
              <w:pStyle w:val="TAL"/>
              <w:rPr>
                <w:rFonts w:cs="Arial"/>
                <w:szCs w:val="18"/>
              </w:rPr>
            </w:pPr>
          </w:p>
        </w:tc>
      </w:tr>
    </w:tbl>
    <w:p w14:paraId="6FF11091" w14:textId="77777777" w:rsidR="00F47931" w:rsidRDefault="00F47931" w:rsidP="00F47931"/>
    <w:p w14:paraId="0E1576E0" w14:textId="65B2CDF4" w:rsidR="00F47931" w:rsidRPr="001E7573" w:rsidRDefault="00F47931" w:rsidP="00F47931">
      <w:pPr>
        <w:pStyle w:val="Heading3"/>
      </w:pPr>
      <w:bookmarkStart w:id="4388" w:name="_Toc199145804"/>
      <w:r>
        <w:t>6.</w:t>
      </w:r>
      <w:r w:rsidR="00A3679D">
        <w:t>14</w:t>
      </w:r>
      <w:r>
        <w:t>.9</w:t>
      </w:r>
      <w:r w:rsidRPr="001E7573">
        <w:tab/>
        <w:t>Security</w:t>
      </w:r>
      <w:bookmarkEnd w:id="4388"/>
    </w:p>
    <w:p w14:paraId="687E2DF0" w14:textId="77777777" w:rsidR="00F47931" w:rsidRDefault="00F47931" w:rsidP="00F47931">
      <w:pPr>
        <w:rPr>
          <w:noProof/>
          <w:lang w:eastAsia="zh-CN"/>
        </w:rPr>
      </w:pPr>
      <w:r>
        <w:t xml:space="preserve">The provisions of clause 6 of 3GPP TS 29.122 [5] shall apply for the </w:t>
      </w:r>
      <w:r>
        <w:rPr>
          <w:noProof/>
          <w:lang w:eastAsia="zh-CN"/>
        </w:rPr>
        <w:t>Aimlec_MLModelTrainingCapabilityEva</w:t>
      </w:r>
      <w:r w:rsidRPr="002002FF">
        <w:rPr>
          <w:lang w:eastAsia="zh-CN"/>
        </w:rPr>
        <w:t xml:space="preserve"> API</w:t>
      </w:r>
      <w:r>
        <w:rPr>
          <w:noProof/>
          <w:lang w:eastAsia="zh-CN"/>
        </w:rPr>
        <w:t>.</w:t>
      </w:r>
    </w:p>
    <w:p w14:paraId="4BB543BA" w14:textId="77777777" w:rsidR="00F47931" w:rsidRPr="00E12D5F" w:rsidRDefault="00F47931" w:rsidP="00F47931"/>
    <w:p w14:paraId="3D963BCC" w14:textId="77777777" w:rsidR="00FA2D1D" w:rsidRDefault="00FA2D1D">
      <w:pPr>
        <w:overflowPunct/>
        <w:autoSpaceDE/>
        <w:autoSpaceDN/>
        <w:adjustRightInd/>
        <w:spacing w:after="0"/>
        <w:textAlignment w:val="auto"/>
        <w:rPr>
          <w:rFonts w:ascii="Arial" w:hAnsi="Arial"/>
          <w:sz w:val="36"/>
          <w:lang w:eastAsia="zh-CN"/>
        </w:rPr>
      </w:pPr>
      <w:r>
        <w:rPr>
          <w:lang w:eastAsia="zh-CN"/>
        </w:rPr>
        <w:lastRenderedPageBreak/>
        <w:br w:type="page"/>
      </w:r>
    </w:p>
    <w:p w14:paraId="59B1281A" w14:textId="680C5E9B" w:rsidR="004E2294" w:rsidRDefault="004E2294" w:rsidP="004E2294">
      <w:pPr>
        <w:pStyle w:val="Heading1"/>
        <w:rPr>
          <w:lang w:eastAsia="zh-CN"/>
        </w:rPr>
      </w:pPr>
      <w:bookmarkStart w:id="4389" w:name="_Toc199145805"/>
      <w:r>
        <w:rPr>
          <w:lang w:eastAsia="zh-CN"/>
        </w:rPr>
        <w:lastRenderedPageBreak/>
        <w:t>7</w:t>
      </w:r>
      <w:r>
        <w:rPr>
          <w:lang w:eastAsia="zh-CN"/>
        </w:rPr>
        <w:tab/>
        <w:t>Using common API framework</w:t>
      </w:r>
      <w:bookmarkEnd w:id="4389"/>
    </w:p>
    <w:p w14:paraId="7C5C4E40" w14:textId="77777777" w:rsidR="004E2294" w:rsidRDefault="004E2294" w:rsidP="004E2294">
      <w:pPr>
        <w:pStyle w:val="Heading2"/>
      </w:pPr>
      <w:bookmarkStart w:id="4390" w:name="_Toc24868675"/>
      <w:bookmarkStart w:id="4391" w:name="_Toc34154180"/>
      <w:bookmarkStart w:id="4392" w:name="_Toc36041124"/>
      <w:bookmarkStart w:id="4393" w:name="_Toc36041437"/>
      <w:bookmarkStart w:id="4394" w:name="_Toc43196714"/>
      <w:bookmarkStart w:id="4395" w:name="_Toc43481484"/>
      <w:bookmarkStart w:id="4396" w:name="_Toc45134761"/>
      <w:bookmarkStart w:id="4397" w:name="_Toc51189293"/>
      <w:bookmarkStart w:id="4398" w:name="_Toc51763969"/>
      <w:bookmarkStart w:id="4399" w:name="_Toc57206201"/>
      <w:bookmarkStart w:id="4400" w:name="_Toc59019542"/>
      <w:bookmarkStart w:id="4401" w:name="_Toc68170215"/>
      <w:bookmarkStart w:id="4402" w:name="_Toc73433953"/>
      <w:bookmarkStart w:id="4403" w:name="_Toc73436001"/>
      <w:bookmarkStart w:id="4404" w:name="_Toc73437408"/>
      <w:bookmarkStart w:id="4405" w:name="_Toc75351818"/>
      <w:bookmarkStart w:id="4406" w:name="_Toc83230096"/>
      <w:bookmarkStart w:id="4407" w:name="_Toc85528264"/>
      <w:bookmarkStart w:id="4408" w:name="_Toc90649889"/>
      <w:bookmarkStart w:id="4409" w:name="_Toc96843460"/>
      <w:bookmarkStart w:id="4410" w:name="_Toc96844435"/>
      <w:bookmarkStart w:id="4411" w:name="_Toc100740008"/>
      <w:bookmarkStart w:id="4412" w:name="_Toc104332875"/>
      <w:bookmarkStart w:id="4413" w:name="_Toc199145806"/>
      <w:r>
        <w:t>7.1</w:t>
      </w:r>
      <w:r>
        <w:tab/>
        <w:t>General</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p>
    <w:p w14:paraId="7C32E129" w14:textId="4D64A2E0" w:rsidR="004E2294" w:rsidRDefault="004E2294" w:rsidP="004E2294">
      <w:bookmarkStart w:id="4414" w:name="_Toc24868676"/>
      <w:bookmarkStart w:id="4415" w:name="_Toc34154181"/>
      <w:bookmarkStart w:id="4416" w:name="_Toc36041125"/>
      <w:bookmarkStart w:id="4417" w:name="_Toc36041438"/>
      <w:bookmarkStart w:id="4418" w:name="_Toc43196715"/>
      <w:bookmarkStart w:id="4419" w:name="_Toc43481485"/>
      <w:bookmarkStart w:id="4420" w:name="_Toc45134762"/>
      <w:bookmarkStart w:id="4421" w:name="_Toc51189294"/>
      <w:bookmarkStart w:id="4422" w:name="_Toc51763970"/>
      <w:bookmarkStart w:id="4423" w:name="_Toc57206202"/>
      <w:bookmarkStart w:id="4424" w:name="_Toc59019543"/>
      <w:bookmarkStart w:id="4425" w:name="_Toc68170216"/>
      <w:bookmarkStart w:id="4426" w:name="_Toc73433954"/>
      <w:bookmarkStart w:id="4427" w:name="_Toc73436002"/>
      <w:bookmarkStart w:id="4428" w:name="_Toc73437409"/>
      <w:bookmarkStart w:id="4429" w:name="_Toc75351819"/>
      <w:bookmarkStart w:id="4430" w:name="_Toc83230097"/>
      <w:bookmarkStart w:id="4431" w:name="_Toc85528265"/>
      <w:bookmarkStart w:id="4432" w:name="_Toc90649890"/>
      <w:bookmarkStart w:id="4433" w:name="_Toc96843461"/>
      <w:bookmarkStart w:id="4434" w:name="_Toc96844436"/>
      <w:bookmarkStart w:id="4435" w:name="_Toc100740009"/>
      <w:bookmarkStart w:id="4436" w:name="_Toc104332876"/>
      <w:r>
        <w:t>When CAPIF is used with a AIML server service, the AIML server shall support the following functionalities as defined in 3GPP TS 29.222 [6]:</w:t>
      </w:r>
    </w:p>
    <w:p w14:paraId="46F4E219" w14:textId="77777777" w:rsidR="004E2294" w:rsidRDefault="004E2294" w:rsidP="004E2294">
      <w:pPr>
        <w:pStyle w:val="B1"/>
      </w:pPr>
      <w:r>
        <w:t>-</w:t>
      </w:r>
      <w:r>
        <w:tab/>
        <w:t>the API exposing function and the related APIs over CAPIF-2/2e and CAPIF-3/3e reference points;</w:t>
      </w:r>
    </w:p>
    <w:p w14:paraId="3B92AAD4" w14:textId="77777777" w:rsidR="004E2294" w:rsidRDefault="004E2294" w:rsidP="004E2294">
      <w:pPr>
        <w:pStyle w:val="B1"/>
      </w:pPr>
      <w:r>
        <w:t>-</w:t>
      </w:r>
      <w:r>
        <w:tab/>
        <w:t>the API publishing function and the related APIs over CAPIF-4/4e reference point;</w:t>
      </w:r>
    </w:p>
    <w:p w14:paraId="04B06761" w14:textId="77777777" w:rsidR="004E2294" w:rsidRDefault="004E2294" w:rsidP="004E2294">
      <w:pPr>
        <w:pStyle w:val="B1"/>
      </w:pPr>
      <w:r>
        <w:t>-</w:t>
      </w:r>
      <w:r>
        <w:tab/>
        <w:t>the API management function and the related APIs over CAPIF-5/5e reference point; and</w:t>
      </w:r>
    </w:p>
    <w:p w14:paraId="7E7A97FA" w14:textId="77777777" w:rsidR="004E2294" w:rsidRDefault="004E2294" w:rsidP="004E2294">
      <w:pPr>
        <w:pStyle w:val="B1"/>
      </w:pPr>
      <w:r>
        <w:t>-</w:t>
      </w:r>
      <w:r>
        <w:tab/>
        <w:t>at least one of the security methods for authentication and authorization, and the related security mechanisms.</w:t>
      </w:r>
    </w:p>
    <w:p w14:paraId="40254450" w14:textId="28C93781" w:rsidR="004E2294" w:rsidRDefault="004E2294" w:rsidP="004E2294">
      <w:r>
        <w:t>In a centralized deployment as defined in 3GPP TS 23.222 [3], where the CAPIF core function and the API provider domain functions are co-located, the interactions between the CAPIF core function and the API provider domain functions may be independent of the CAPIF-3/3e, CAPIF-4/4e and CAPIF-5/5e reference points.</w:t>
      </w:r>
    </w:p>
    <w:p w14:paraId="70BA7984" w14:textId="14E4FD14" w:rsidR="004E2294" w:rsidRDefault="004E2294" w:rsidP="004E2294">
      <w:r>
        <w:t>When CAPIF is used with a AIML server service, the AIML server shall register all the northbound APIs features in the CAPIF core function.</w:t>
      </w:r>
    </w:p>
    <w:p w14:paraId="3CD4AF98" w14:textId="77777777" w:rsidR="004E2294" w:rsidRDefault="004E2294" w:rsidP="004E2294">
      <w:pPr>
        <w:pStyle w:val="Heading2"/>
      </w:pPr>
      <w:bookmarkStart w:id="4437" w:name="_Toc199145807"/>
      <w:r>
        <w:t>7.2</w:t>
      </w:r>
      <w:r>
        <w:tab/>
        <w:t>Security</w:t>
      </w:r>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466130C3" w14:textId="111A36FE" w:rsidR="004E2294" w:rsidRPr="00D44A80" w:rsidRDefault="004E2294" w:rsidP="004E2294">
      <w:r>
        <w:t xml:space="preserve">When CAPIF is used for external exposure, before invoking an API exposed by the AIML server, the service API consumer (e.g. AIMLE client) acting as an API invoker shall negotiate the security method (PKI, TLS-PSK or </w:t>
      </w:r>
      <w:r w:rsidRPr="00584185">
        <w:t>OAuth</w:t>
      </w:r>
      <w:r>
        <w:t> </w:t>
      </w:r>
      <w:r w:rsidRPr="00584185">
        <w:t>2</w:t>
      </w:r>
      <w:r>
        <w:t xml:space="preserve">.0) with the CAPIF core function and </w:t>
      </w:r>
      <w:r w:rsidRPr="00D44A80">
        <w:t xml:space="preserve">ensure that the AIML </w:t>
      </w:r>
      <w:r>
        <w:t>s</w:t>
      </w:r>
      <w:r w:rsidRPr="00D44A80">
        <w:t xml:space="preserve">erver has enough credentials to authenticate the service API consumer (e.g. </w:t>
      </w:r>
      <w:r>
        <w:t>AIMLE client</w:t>
      </w:r>
      <w:r w:rsidRPr="00D44A80">
        <w:t>), as defined in clauses 5.6.2.2 and 6.2.2.2 of 3GPP TS 29.222 [</w:t>
      </w:r>
      <w:r>
        <w:t>6</w:t>
      </w:r>
      <w:r w:rsidRPr="00D44A80">
        <w:t>].</w:t>
      </w:r>
    </w:p>
    <w:p w14:paraId="19987AD0" w14:textId="6B88E871" w:rsidR="004E2294" w:rsidRPr="00D44A80" w:rsidRDefault="004E2294" w:rsidP="004E2294">
      <w:r w:rsidRPr="00D44A80">
        <w:t xml:space="preserve">If PKI or TLS-PSK is selected as the security method to be used between the service API consumer (e.g. </w:t>
      </w:r>
      <w:r>
        <w:t>AIMLE client</w:t>
      </w:r>
      <w:r w:rsidRPr="00D44A80">
        <w:t xml:space="preserve">) and the AIML </w:t>
      </w:r>
      <w:r>
        <w:t>s</w:t>
      </w:r>
      <w:r w:rsidRPr="00D44A80">
        <w:t xml:space="preserve">erver, upon API invocation, the AIML </w:t>
      </w:r>
      <w:r>
        <w:t>s</w:t>
      </w:r>
      <w:r w:rsidRPr="00D44A80">
        <w:t>erver shall retrieve the authorization information from the CAPIF core function as described in clause 5.6.2.4 of 3GPP TS 29.222 [</w:t>
      </w:r>
      <w:r>
        <w:t>6</w:t>
      </w:r>
      <w:r w:rsidRPr="00D44A80">
        <w:t>].</w:t>
      </w:r>
    </w:p>
    <w:p w14:paraId="09AC4C77" w14:textId="48FC6DC4" w:rsidR="004E2294" w:rsidRPr="00D44A80" w:rsidRDefault="004E2294" w:rsidP="004E2294">
      <w:r w:rsidRPr="00D44A80">
        <w:t>As indicated in 3GPP TS 33.122 [</w:t>
      </w:r>
      <w:r w:rsidR="00107799">
        <w:t>10</w:t>
      </w:r>
      <w:r w:rsidRPr="00D44A80">
        <w:t xml:space="preserve">], the access to the AIML </w:t>
      </w:r>
      <w:r>
        <w:t>s</w:t>
      </w:r>
      <w:r w:rsidRPr="00D44A80">
        <w:t>erver APIs may be authorized by means of the OAuth 2.0 protocol (see IETF RFC 6749 [</w:t>
      </w:r>
      <w:r w:rsidR="00F40338">
        <w:t>1</w:t>
      </w:r>
      <w:r w:rsidR="00107799">
        <w:t>1</w:t>
      </w:r>
      <w:r w:rsidRPr="00D44A80">
        <w:t>]), using the "Client Credentials" authorization grant, where the CAPIF core function (see 3GPP TS 29.222 [</w:t>
      </w:r>
      <w:r>
        <w:t>6</w:t>
      </w:r>
      <w:r w:rsidRPr="00D44A80">
        <w:t>]) plays the role of the authorization server.</w:t>
      </w:r>
    </w:p>
    <w:p w14:paraId="31FE2EF9" w14:textId="77777777" w:rsidR="004E2294" w:rsidRPr="00D44A80" w:rsidRDefault="004E2294" w:rsidP="004E2294">
      <w:pPr>
        <w:pStyle w:val="NO"/>
        <w:rPr>
          <w:lang w:val="en-US"/>
        </w:rPr>
      </w:pPr>
      <w:r w:rsidRPr="00D44A80">
        <w:rPr>
          <w:lang w:val="en-US"/>
        </w:rPr>
        <w:t>NOTE 1:</w:t>
      </w:r>
      <w:r w:rsidRPr="00D44A80">
        <w:rPr>
          <w:lang w:val="en-US"/>
        </w:rPr>
        <w:tab/>
        <w:t xml:space="preserve">In this release, only </w:t>
      </w:r>
      <w:r w:rsidRPr="00D44A80">
        <w:t>"Client Credentials" authorization grant is supported.</w:t>
      </w:r>
    </w:p>
    <w:p w14:paraId="7F5CD3B4" w14:textId="0BE17078" w:rsidR="004E2294" w:rsidRPr="00D44A80" w:rsidRDefault="004E2294" w:rsidP="004E2294">
      <w:r w:rsidRPr="00D44A80">
        <w:t xml:space="preserve">If OAuth 2.0 is selected as the security method to be used between the service API consumer (e.g. </w:t>
      </w:r>
      <w:r>
        <w:t>AIMLE client</w:t>
      </w:r>
      <w:r w:rsidRPr="00D44A80">
        <w:t xml:space="preserve">) and the AIML </w:t>
      </w:r>
      <w:r>
        <w:t>s</w:t>
      </w:r>
      <w:r w:rsidRPr="00D44A80">
        <w:t xml:space="preserve">erver, the service API consumer (e.g. </w:t>
      </w:r>
      <w:r>
        <w:t>AIMLE client</w:t>
      </w:r>
      <w:r w:rsidRPr="00D44A80">
        <w:t xml:space="preserve">) shall, prior to consuming the services offered by the AIML </w:t>
      </w:r>
      <w:r>
        <w:t>s</w:t>
      </w:r>
      <w:r w:rsidRPr="00D44A80">
        <w:t>erver APIs, obtain a "token" from the authorization server, by invoking the Obtain_Authorization service operation as described in clause 5.6.2.3.2 of 3GPP TS 29.222 [</w:t>
      </w:r>
      <w:r>
        <w:t>6</w:t>
      </w:r>
      <w:r w:rsidRPr="00D44A80">
        <w:t>].</w:t>
      </w:r>
    </w:p>
    <w:p w14:paraId="2732AB03" w14:textId="6F37664D" w:rsidR="004E2294" w:rsidRPr="0080603F" w:rsidRDefault="004E2294" w:rsidP="004E2294">
      <w:pPr>
        <w:rPr>
          <w:lang w:val="en-US"/>
        </w:rPr>
      </w:pPr>
      <w:r w:rsidRPr="00D44A80">
        <w:rPr>
          <w:lang w:val="en-US"/>
        </w:rPr>
        <w:t xml:space="preserve">The </w:t>
      </w:r>
      <w:r w:rsidRPr="00D44A80">
        <w:t xml:space="preserve">AIML </w:t>
      </w:r>
      <w:r>
        <w:t>s</w:t>
      </w:r>
      <w:r w:rsidRPr="00D44A80">
        <w:t xml:space="preserve">erver </w:t>
      </w:r>
      <w:r w:rsidRPr="00D44A80">
        <w:rPr>
          <w:lang w:val="en-US"/>
        </w:rPr>
        <w:t xml:space="preserve">APIs do not define any scopes for OAuth 2.0 authorization. It is the </w:t>
      </w:r>
      <w:r w:rsidRPr="00D44A80">
        <w:t xml:space="preserve">AIML </w:t>
      </w:r>
      <w:r>
        <w:t>s</w:t>
      </w:r>
      <w:r w:rsidRPr="00D44A80">
        <w:t xml:space="preserve">erver </w:t>
      </w:r>
      <w:r w:rsidRPr="00D44A80">
        <w:rPr>
          <w:lang w:val="en-US"/>
        </w:rPr>
        <w:t>responsibility to check whether the</w:t>
      </w:r>
      <w:r w:rsidRPr="00D44A80">
        <w:t xml:space="preserve"> service API consumer (e.g. </w:t>
      </w:r>
      <w:r>
        <w:t>AIMLE client</w:t>
      </w:r>
      <w:r w:rsidRPr="00D44A80">
        <w:t>)</w:t>
      </w:r>
      <w:r w:rsidRPr="00D44A80">
        <w:rPr>
          <w:lang w:val="en-US"/>
        </w:rPr>
        <w:t xml:space="preserve"> is authorized to use an API based on the provided </w:t>
      </w:r>
      <w:r w:rsidRPr="00D44A80">
        <w:t>"</w:t>
      </w:r>
      <w:r w:rsidRPr="00D44A80">
        <w:rPr>
          <w:lang w:val="en-US"/>
        </w:rPr>
        <w:t>token</w:t>
      </w:r>
      <w:r w:rsidRPr="00D44A80">
        <w:t>"</w:t>
      </w:r>
      <w:r w:rsidRPr="00D44A80">
        <w:rPr>
          <w:lang w:val="en-US"/>
        </w:rPr>
        <w:t xml:space="preserve">. Once the </w:t>
      </w:r>
      <w:r w:rsidRPr="00D44A80">
        <w:t xml:space="preserve">AIML </w:t>
      </w:r>
      <w:r>
        <w:t>s</w:t>
      </w:r>
      <w:r w:rsidRPr="00D44A80">
        <w:t xml:space="preserve">erver </w:t>
      </w:r>
      <w:r w:rsidRPr="00D44A80">
        <w:rPr>
          <w:lang w:val="en-US"/>
        </w:rPr>
        <w:t xml:space="preserve">verifies the </w:t>
      </w:r>
      <w:r w:rsidRPr="00D44A80">
        <w:t>"</w:t>
      </w:r>
      <w:r w:rsidRPr="00D44A80">
        <w:rPr>
          <w:lang w:val="en-US"/>
        </w:rPr>
        <w:t>token</w:t>
      </w:r>
      <w:r w:rsidRPr="00D44A80">
        <w:t xml:space="preserve">", it shall check whether the AIML </w:t>
      </w:r>
      <w:r>
        <w:t>s</w:t>
      </w:r>
      <w:r w:rsidRPr="00D44A80">
        <w:t>erver identifier in the "</w:t>
      </w:r>
      <w:r w:rsidRPr="00D44A80">
        <w:rPr>
          <w:lang w:val="en-US"/>
        </w:rPr>
        <w:t>token</w:t>
      </w:r>
      <w:r w:rsidRPr="00D44A80">
        <w:t>" matches its own published identifier, and whether the API name in the "</w:t>
      </w:r>
      <w:r w:rsidRPr="00D44A80">
        <w:rPr>
          <w:lang w:val="en-US"/>
        </w:rPr>
        <w:t>token</w:t>
      </w:r>
      <w:r w:rsidRPr="00D44A80">
        <w:t>" matches its own published API name. If those checks are passed,</w:t>
      </w:r>
      <w:r w:rsidRPr="00D44A80">
        <w:rPr>
          <w:lang w:val="en-US"/>
        </w:rPr>
        <w:t xml:space="preserve"> </w:t>
      </w:r>
      <w:r w:rsidRPr="00D44A80">
        <w:t xml:space="preserve">the service API consumer (e.g. </w:t>
      </w:r>
      <w:r>
        <w:t>AIMLE client</w:t>
      </w:r>
      <w:r w:rsidRPr="00D44A80">
        <w:t>)</w:t>
      </w:r>
      <w:r w:rsidRPr="00D44A80">
        <w:rPr>
          <w:lang w:val="en-US"/>
        </w:rPr>
        <w:t xml:space="preserve"> has</w:t>
      </w:r>
      <w:r w:rsidRPr="0080603F">
        <w:rPr>
          <w:lang w:val="en-US"/>
        </w:rPr>
        <w:t xml:space="preserve"> full authority to access any resource or operation </w:t>
      </w:r>
      <w:r>
        <w:rPr>
          <w:lang w:val="en-US"/>
        </w:rPr>
        <w:t>provided by</w:t>
      </w:r>
      <w:r w:rsidRPr="0080603F">
        <w:rPr>
          <w:lang w:val="en-US"/>
        </w:rPr>
        <w:t xml:space="preserve"> the invoked API.</w:t>
      </w:r>
    </w:p>
    <w:p w14:paraId="5DD74710" w14:textId="3B5C7901" w:rsidR="004E2294" w:rsidRDefault="004E2294" w:rsidP="004E2294">
      <w:pPr>
        <w:pStyle w:val="NO"/>
        <w:rPr>
          <w:lang w:val="en-US"/>
        </w:rPr>
      </w:pPr>
      <w:r w:rsidRPr="0080603F">
        <w:rPr>
          <w:lang w:val="en-US"/>
        </w:rPr>
        <w:t>NOTE 2:</w:t>
      </w:r>
      <w:r w:rsidRPr="0080603F">
        <w:rPr>
          <w:lang w:val="en-US"/>
        </w:rPr>
        <w:tab/>
        <w:t xml:space="preserve">For </w:t>
      </w:r>
      <w:r>
        <w:rPr>
          <w:lang w:val="en-US"/>
        </w:rPr>
        <w:t xml:space="preserve">the </w:t>
      </w:r>
      <w:r w:rsidRPr="0080603F">
        <w:rPr>
          <w:lang w:val="en-US"/>
        </w:rPr>
        <w:t xml:space="preserve">aforementioned security methods, the </w:t>
      </w:r>
      <w:r>
        <w:t xml:space="preserve">AIML server </w:t>
      </w:r>
      <w:r w:rsidRPr="0080603F">
        <w:rPr>
          <w:lang w:val="en-US"/>
        </w:rPr>
        <w:t>needs to apply admission control according to access control policies after performing the authorization checks.</w:t>
      </w:r>
    </w:p>
    <w:p w14:paraId="4A4D6361" w14:textId="7EBE3BEF" w:rsidR="008A6D4A" w:rsidRDefault="001C4032" w:rsidP="001C4032">
      <w:pPr>
        <w:pStyle w:val="Heading8"/>
      </w:pPr>
      <w:r>
        <w:br w:type="page"/>
      </w:r>
      <w:bookmarkStart w:id="4438" w:name="_Toc199145808"/>
      <w:r w:rsidR="008A6D4A" w:rsidRPr="004D3578">
        <w:lastRenderedPageBreak/>
        <w:t>Annex A (normative):</w:t>
      </w:r>
      <w:r w:rsidR="008A6D4A" w:rsidRPr="004D3578">
        <w:br/>
      </w:r>
      <w:r w:rsidR="008A6D4A">
        <w:t>OpenAPI specification</w:t>
      </w:r>
      <w:bookmarkEnd w:id="3340"/>
      <w:bookmarkEnd w:id="3341"/>
      <w:bookmarkEnd w:id="4438"/>
    </w:p>
    <w:p w14:paraId="03FBDDDC" w14:textId="77777777" w:rsidR="006E186B" w:rsidRDefault="006E186B" w:rsidP="006E186B">
      <w:pPr>
        <w:pStyle w:val="Heading2"/>
      </w:pPr>
      <w:bookmarkStart w:id="4439" w:name="_Toc510696651"/>
      <w:bookmarkStart w:id="4440" w:name="_Toc35971451"/>
      <w:bookmarkStart w:id="4441" w:name="_Toc199145809"/>
      <w:bookmarkStart w:id="4442" w:name="_Toc510696653"/>
      <w:r>
        <w:t>A.1</w:t>
      </w:r>
      <w:r>
        <w:tab/>
        <w:t>General</w:t>
      </w:r>
      <w:bookmarkEnd w:id="4439"/>
      <w:bookmarkEnd w:id="4440"/>
      <w:bookmarkEnd w:id="4441"/>
    </w:p>
    <w:p w14:paraId="77727F0D" w14:textId="0A7EDD71" w:rsidR="004E2294" w:rsidRPr="00540071" w:rsidRDefault="004E2294" w:rsidP="004E2294">
      <w:r w:rsidRPr="00540071">
        <w:t xml:space="preserve">This </w:t>
      </w:r>
      <w:r>
        <w:t>a</w:t>
      </w:r>
      <w:r w:rsidRPr="00540071">
        <w:t>nnex specifies the formal definition of the API(s) defined in the present specification. It consists of OpenAPI specifications in YAML format</w:t>
      </w:r>
      <w:r>
        <w:t>, see OpenAPI [1</w:t>
      </w:r>
      <w:r w:rsidR="00107799">
        <w:t>2</w:t>
      </w:r>
      <w:r>
        <w:t>]</w:t>
      </w:r>
      <w:r w:rsidRPr="00540071">
        <w:t>.</w:t>
      </w:r>
    </w:p>
    <w:p w14:paraId="7E80FE05" w14:textId="0DE000F5" w:rsidR="004E2294" w:rsidRPr="00EA7D0A" w:rsidRDefault="004E2294" w:rsidP="004E2294">
      <w:r w:rsidRPr="00540071">
        <w:t xml:space="preserve">This </w:t>
      </w:r>
      <w:r>
        <w:t>a</w:t>
      </w:r>
      <w:r w:rsidRPr="00540071">
        <w:t xml:space="preserve">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359E0007" w14:textId="77777777" w:rsidR="004E2294" w:rsidRPr="004D2E9A" w:rsidRDefault="004E2294" w:rsidP="004E2294">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0973C9EA" w14:textId="189A4C3E" w:rsidR="004E2294" w:rsidRDefault="004E2294" w:rsidP="004E2294">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see clause 5.3.1 of 3GPP TS 29.501 [7] and clause 5B of 3GPP TR 21.900 [1]).</w:t>
      </w:r>
    </w:p>
    <w:p w14:paraId="6901CB70" w14:textId="77777777" w:rsidR="00950B26" w:rsidRPr="0018365C" w:rsidRDefault="00950B26" w:rsidP="00950B26">
      <w:pPr>
        <w:pStyle w:val="Heading2"/>
        <w:rPr>
          <w:ins w:id="4443" w:author="C1-253386" w:date="2025-05-23T11:57:00Z"/>
          <w:noProof/>
        </w:rPr>
      </w:pPr>
      <w:bookmarkStart w:id="4444" w:name="_Toc20408007"/>
      <w:bookmarkStart w:id="4445" w:name="_Toc24720005"/>
      <w:bookmarkStart w:id="4446" w:name="_Toc36041353"/>
      <w:bookmarkStart w:id="4447" w:name="_Toc36041434"/>
      <w:bookmarkStart w:id="4448" w:name="_Toc36041517"/>
      <w:bookmarkStart w:id="4449" w:name="_Toc45134654"/>
      <w:bookmarkStart w:id="4450" w:name="_Toc59019679"/>
      <w:bookmarkStart w:id="4451" w:name="_Toc169684694"/>
      <w:bookmarkStart w:id="4452" w:name="_Toc199145810"/>
      <w:ins w:id="4453" w:author="C1-253386" w:date="2025-05-23T11:57:00Z">
        <w:r w:rsidRPr="0018365C">
          <w:rPr>
            <w:noProof/>
          </w:rPr>
          <w:t>A.</w:t>
        </w:r>
      </w:ins>
      <w:ins w:id="4454" w:author="rapporteur" w:date="2025-05-26T09:45:00Z">
        <w:r>
          <w:rPr>
            <w:noProof/>
          </w:rPr>
          <w:t>4</w:t>
        </w:r>
      </w:ins>
      <w:ins w:id="4455" w:author="C1-253386" w:date="2025-05-23T11:57:00Z">
        <w:r w:rsidRPr="0018365C">
          <w:rPr>
            <w:noProof/>
          </w:rPr>
          <w:tab/>
        </w:r>
        <w:bookmarkEnd w:id="4444"/>
        <w:bookmarkEnd w:id="4445"/>
        <w:bookmarkEnd w:id="4446"/>
        <w:bookmarkEnd w:id="4447"/>
        <w:bookmarkEnd w:id="4448"/>
        <w:bookmarkEnd w:id="4449"/>
        <w:bookmarkEnd w:id="4450"/>
        <w:bookmarkEnd w:id="4451"/>
        <w:r w:rsidRPr="00145011">
          <w:rPr>
            <w:noProof/>
          </w:rPr>
          <w:t>Aimles_AIMLEClientRegistration API</w:t>
        </w:r>
        <w:bookmarkEnd w:id="4452"/>
      </w:ins>
    </w:p>
    <w:p w14:paraId="04E667C0" w14:textId="77777777" w:rsidR="00950B26" w:rsidRPr="0018365C" w:rsidRDefault="00950B26" w:rsidP="00950B26">
      <w:pPr>
        <w:pStyle w:val="PL"/>
        <w:rPr>
          <w:ins w:id="4456" w:author="C1-253386" w:date="2025-05-23T11:57:00Z"/>
        </w:rPr>
      </w:pPr>
      <w:ins w:id="4457" w:author="C1-253386" w:date="2025-05-23T11:57:00Z">
        <w:r w:rsidRPr="0018365C">
          <w:t>openapi: 3.0.0</w:t>
        </w:r>
      </w:ins>
    </w:p>
    <w:p w14:paraId="1626DEFC" w14:textId="77777777" w:rsidR="00950B26" w:rsidRPr="0018365C" w:rsidRDefault="00950B26" w:rsidP="00950B26">
      <w:pPr>
        <w:pStyle w:val="PL"/>
        <w:rPr>
          <w:ins w:id="4458" w:author="C1-253386" w:date="2025-05-23T11:57:00Z"/>
        </w:rPr>
      </w:pPr>
    </w:p>
    <w:p w14:paraId="6C451FCB" w14:textId="77777777" w:rsidR="00950B26" w:rsidRPr="0018365C" w:rsidRDefault="00950B26" w:rsidP="00950B26">
      <w:pPr>
        <w:pStyle w:val="PL"/>
        <w:rPr>
          <w:ins w:id="4459" w:author="C1-253386" w:date="2025-05-23T11:57:00Z"/>
        </w:rPr>
      </w:pPr>
      <w:ins w:id="4460" w:author="C1-253386" w:date="2025-05-23T11:57:00Z">
        <w:r w:rsidRPr="0018365C">
          <w:t>info:</w:t>
        </w:r>
      </w:ins>
    </w:p>
    <w:p w14:paraId="32E19C11" w14:textId="77777777" w:rsidR="00950B26" w:rsidRPr="0018365C" w:rsidRDefault="00950B26" w:rsidP="00950B26">
      <w:pPr>
        <w:pStyle w:val="PL"/>
        <w:rPr>
          <w:ins w:id="4461" w:author="C1-253386" w:date="2025-05-23T11:57:00Z"/>
        </w:rPr>
      </w:pPr>
      <w:ins w:id="4462" w:author="C1-253386" w:date="2025-05-23T11:57:00Z">
        <w:r w:rsidRPr="0018365C">
          <w:t xml:space="preserve">  title: </w:t>
        </w:r>
        <w:r w:rsidRPr="00145011">
          <w:t>Aimles_AIMLEClientRegistration</w:t>
        </w:r>
      </w:ins>
    </w:p>
    <w:p w14:paraId="142D129E" w14:textId="77777777" w:rsidR="00950B26" w:rsidRPr="0018365C" w:rsidRDefault="00950B26" w:rsidP="00950B26">
      <w:pPr>
        <w:pStyle w:val="PL"/>
        <w:rPr>
          <w:ins w:id="4463" w:author="C1-253386" w:date="2025-05-23T11:57:00Z"/>
        </w:rPr>
      </w:pPr>
      <w:ins w:id="4464" w:author="C1-253386" w:date="2025-05-23T11:57:00Z">
        <w:r w:rsidRPr="0018365C">
          <w:t xml:space="preserve">  version: </w:t>
        </w:r>
        <w:r w:rsidRPr="0018365C">
          <w:rPr>
            <w:rFonts w:cs="Courier New"/>
            <w:szCs w:val="16"/>
          </w:rPr>
          <w:t>1.</w:t>
        </w:r>
        <w:r>
          <w:rPr>
            <w:rFonts w:cs="Courier New"/>
            <w:szCs w:val="16"/>
          </w:rPr>
          <w:t>0</w:t>
        </w:r>
        <w:r w:rsidRPr="0018365C">
          <w:rPr>
            <w:rFonts w:cs="Courier New"/>
            <w:szCs w:val="16"/>
          </w:rPr>
          <w:t>.0</w:t>
        </w:r>
        <w:r>
          <w:rPr>
            <w:lang w:val="en-US"/>
          </w:rPr>
          <w:t>-alpha.1</w:t>
        </w:r>
      </w:ins>
    </w:p>
    <w:p w14:paraId="202FF418" w14:textId="77777777" w:rsidR="00950B26" w:rsidRPr="0018365C" w:rsidRDefault="00950B26" w:rsidP="00950B26">
      <w:pPr>
        <w:pStyle w:val="PL"/>
        <w:rPr>
          <w:ins w:id="4465" w:author="C1-253386" w:date="2025-05-23T11:57:00Z"/>
        </w:rPr>
      </w:pPr>
      <w:ins w:id="4466" w:author="C1-253386" w:date="2025-05-23T11:57:00Z">
        <w:r w:rsidRPr="0018365C">
          <w:t xml:space="preserve">  description: |</w:t>
        </w:r>
      </w:ins>
    </w:p>
    <w:p w14:paraId="6AB3F523" w14:textId="77777777" w:rsidR="00950B26" w:rsidRPr="0018365C" w:rsidRDefault="00950B26" w:rsidP="00950B26">
      <w:pPr>
        <w:pStyle w:val="PL"/>
        <w:rPr>
          <w:ins w:id="4467" w:author="C1-253386" w:date="2025-05-23T11:57:00Z"/>
        </w:rPr>
      </w:pPr>
      <w:ins w:id="4468" w:author="C1-253386" w:date="2025-05-23T11:57:00Z">
        <w:r w:rsidRPr="0018365C">
          <w:t xml:space="preserve">    API</w:t>
        </w:r>
        <w:r w:rsidRPr="00145011">
          <w:t xml:space="preserve"> </w:t>
        </w:r>
        <w:r>
          <w:t xml:space="preserve">for </w:t>
        </w:r>
        <w:r w:rsidRPr="00145011">
          <w:t xml:space="preserve">AIMLE </w:t>
        </w:r>
        <w:r>
          <w:t>C</w:t>
        </w:r>
        <w:r w:rsidRPr="00145011">
          <w:t xml:space="preserve">lient </w:t>
        </w:r>
        <w:r>
          <w:t>R</w:t>
        </w:r>
        <w:r w:rsidRPr="00145011">
          <w:t xml:space="preserve">egistration </w:t>
        </w:r>
        <w:r>
          <w:t>S</w:t>
        </w:r>
        <w:r w:rsidRPr="0018365C">
          <w:t xml:space="preserve">ervice.  </w:t>
        </w:r>
      </w:ins>
    </w:p>
    <w:p w14:paraId="14D0374E" w14:textId="77777777" w:rsidR="00950B26" w:rsidRPr="0018365C" w:rsidRDefault="00950B26" w:rsidP="00950B26">
      <w:pPr>
        <w:pStyle w:val="PL"/>
        <w:rPr>
          <w:ins w:id="4469" w:author="C1-253386" w:date="2025-05-23T11:57:00Z"/>
        </w:rPr>
      </w:pPr>
      <w:ins w:id="4470" w:author="C1-253386" w:date="2025-05-23T11:57:00Z">
        <w:r w:rsidRPr="0018365C">
          <w:t xml:space="preserve">    © 202</w:t>
        </w:r>
        <w:r>
          <w:t>5</w:t>
        </w:r>
        <w:r w:rsidRPr="0018365C">
          <w:t xml:space="preserve">, 3GPP Organizational Partners (ARIB, ATIS, CCSA, ETSI, TSDSI, TTA, TTC).  </w:t>
        </w:r>
      </w:ins>
    </w:p>
    <w:p w14:paraId="12E65AEB" w14:textId="77777777" w:rsidR="00950B26" w:rsidRPr="0018365C" w:rsidRDefault="00950B26" w:rsidP="00950B26">
      <w:pPr>
        <w:pStyle w:val="PL"/>
        <w:rPr>
          <w:ins w:id="4471" w:author="C1-253386" w:date="2025-05-23T11:57:00Z"/>
        </w:rPr>
      </w:pPr>
      <w:ins w:id="4472" w:author="C1-253386" w:date="2025-05-23T11:57:00Z">
        <w:r w:rsidRPr="0018365C">
          <w:t xml:space="preserve">    All rights reserved.</w:t>
        </w:r>
      </w:ins>
    </w:p>
    <w:p w14:paraId="2A3AA9F6" w14:textId="77777777" w:rsidR="00950B26" w:rsidRPr="0018365C" w:rsidRDefault="00950B26" w:rsidP="00950B26">
      <w:pPr>
        <w:pStyle w:val="PL"/>
        <w:rPr>
          <w:ins w:id="4473" w:author="C1-253386" w:date="2025-05-23T11:57:00Z"/>
        </w:rPr>
      </w:pPr>
    </w:p>
    <w:p w14:paraId="27970BE0" w14:textId="77777777" w:rsidR="00950B26" w:rsidRPr="0018365C" w:rsidRDefault="00950B26" w:rsidP="00950B26">
      <w:pPr>
        <w:pStyle w:val="PL"/>
        <w:rPr>
          <w:ins w:id="4474" w:author="C1-253386" w:date="2025-05-23T11:57:00Z"/>
        </w:rPr>
      </w:pPr>
      <w:ins w:id="4475" w:author="C1-253386" w:date="2025-05-23T11:57:00Z">
        <w:r w:rsidRPr="0018365C">
          <w:t>externalDocs:</w:t>
        </w:r>
      </w:ins>
    </w:p>
    <w:p w14:paraId="68AF4B1E" w14:textId="77777777" w:rsidR="00950B26" w:rsidRPr="0018365C" w:rsidRDefault="00950B26" w:rsidP="00950B26">
      <w:pPr>
        <w:pStyle w:val="PL"/>
        <w:rPr>
          <w:ins w:id="4476" w:author="C1-253386" w:date="2025-05-23T11:57:00Z"/>
        </w:rPr>
      </w:pPr>
      <w:ins w:id="4477" w:author="C1-253386" w:date="2025-05-23T11:57:00Z">
        <w:r w:rsidRPr="0018365C">
          <w:t xml:space="preserve">  description: &gt;</w:t>
        </w:r>
      </w:ins>
    </w:p>
    <w:p w14:paraId="27E1A753" w14:textId="77777777" w:rsidR="00950B26" w:rsidRDefault="00950B26" w:rsidP="00950B26">
      <w:pPr>
        <w:pStyle w:val="PL"/>
        <w:rPr>
          <w:ins w:id="4478" w:author="C1-253386" w:date="2025-05-23T11:57:00Z"/>
          <w:lang w:eastAsia="zh-CN"/>
        </w:rPr>
      </w:pPr>
      <w:ins w:id="4479" w:author="C1-253386" w:date="2025-05-23T11:57:00Z">
        <w:r w:rsidRPr="0018365C">
          <w:t xml:space="preserve">    3GPP TS 2</w:t>
        </w:r>
        <w:r>
          <w:t>4</w:t>
        </w:r>
        <w:r w:rsidRPr="0018365C">
          <w:t>.5</w:t>
        </w:r>
        <w:r>
          <w:t>60</w:t>
        </w:r>
        <w:r w:rsidRPr="0018365C">
          <w:t xml:space="preserve"> V</w:t>
        </w:r>
        <w:r>
          <w:t>0</w:t>
        </w:r>
        <w:r w:rsidRPr="0018365C">
          <w:t>.</w:t>
        </w:r>
        <w:r>
          <w:t>5</w:t>
        </w:r>
        <w:r w:rsidRPr="0018365C">
          <w:t xml:space="preserve">.0; </w:t>
        </w:r>
        <w:r>
          <w:rPr>
            <w:lang w:eastAsia="zh-CN"/>
          </w:rPr>
          <w:t>Artificial Intelligence Machine Learning (AIML) Services – Service</w:t>
        </w:r>
      </w:ins>
    </w:p>
    <w:p w14:paraId="16DCE46F" w14:textId="77777777" w:rsidR="00950B26" w:rsidRPr="0018365C" w:rsidRDefault="00950B26" w:rsidP="00950B26">
      <w:pPr>
        <w:pStyle w:val="PL"/>
        <w:rPr>
          <w:ins w:id="4480" w:author="C1-253386" w:date="2025-05-23T11:57:00Z"/>
        </w:rPr>
      </w:pPr>
      <w:ins w:id="4481" w:author="C1-253386" w:date="2025-05-23T11:57:00Z">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ins>
    </w:p>
    <w:p w14:paraId="33344287" w14:textId="77777777" w:rsidR="00950B26" w:rsidRPr="0018365C" w:rsidRDefault="00950B26" w:rsidP="00950B26">
      <w:pPr>
        <w:pStyle w:val="PL"/>
        <w:rPr>
          <w:ins w:id="4482" w:author="C1-253386" w:date="2025-05-23T11:57:00Z"/>
        </w:rPr>
      </w:pPr>
      <w:ins w:id="4483" w:author="C1-253386" w:date="2025-05-23T11:57:00Z">
        <w:r w:rsidRPr="0018365C">
          <w:t xml:space="preserve">  url: 'https://www.3gpp.org/ftp/Specs/archive/2</w:t>
        </w:r>
        <w:r>
          <w:t>4</w:t>
        </w:r>
        <w:r w:rsidRPr="0018365C">
          <w:t>_series/2</w:t>
        </w:r>
        <w:r>
          <w:t>4</w:t>
        </w:r>
        <w:r w:rsidRPr="0018365C">
          <w:t>.</w:t>
        </w:r>
        <w:r>
          <w:t>560</w:t>
        </w:r>
        <w:r w:rsidRPr="0018365C">
          <w:t>/'</w:t>
        </w:r>
      </w:ins>
    </w:p>
    <w:p w14:paraId="76E90477" w14:textId="77777777" w:rsidR="00950B26" w:rsidRPr="0018365C" w:rsidRDefault="00950B26" w:rsidP="00950B26">
      <w:pPr>
        <w:pStyle w:val="PL"/>
        <w:rPr>
          <w:ins w:id="4484" w:author="C1-253386" w:date="2025-05-23T11:57:00Z"/>
        </w:rPr>
      </w:pPr>
    </w:p>
    <w:p w14:paraId="645D37BF" w14:textId="77777777" w:rsidR="00950B26" w:rsidRPr="0018365C" w:rsidRDefault="00950B26" w:rsidP="00950B26">
      <w:pPr>
        <w:pStyle w:val="PL"/>
        <w:rPr>
          <w:ins w:id="4485" w:author="C1-253386" w:date="2025-05-23T11:57:00Z"/>
        </w:rPr>
      </w:pPr>
      <w:ins w:id="4486" w:author="C1-253386" w:date="2025-05-23T11:57:00Z">
        <w:r w:rsidRPr="0018365C">
          <w:t>servers:</w:t>
        </w:r>
      </w:ins>
    </w:p>
    <w:p w14:paraId="67309797" w14:textId="77777777" w:rsidR="00950B26" w:rsidRPr="0018365C" w:rsidRDefault="00950B26" w:rsidP="00950B26">
      <w:pPr>
        <w:pStyle w:val="PL"/>
        <w:rPr>
          <w:ins w:id="4487" w:author="C1-253386" w:date="2025-05-23T11:57:00Z"/>
        </w:rPr>
      </w:pPr>
      <w:ins w:id="4488" w:author="C1-253386" w:date="2025-05-23T11:57:00Z">
        <w:r w:rsidRPr="0018365C">
          <w:t xml:space="preserve">  - url: '{apiRoot}/</w:t>
        </w:r>
        <w:r w:rsidRPr="00145011">
          <w:t>aimles-client-reg</w:t>
        </w:r>
        <w:r w:rsidRPr="0018365C">
          <w:t>/v1'</w:t>
        </w:r>
      </w:ins>
    </w:p>
    <w:p w14:paraId="4E3469B3" w14:textId="77777777" w:rsidR="00950B26" w:rsidRPr="0018365C" w:rsidRDefault="00950B26" w:rsidP="00950B26">
      <w:pPr>
        <w:pStyle w:val="PL"/>
        <w:rPr>
          <w:ins w:id="4489" w:author="C1-253386" w:date="2025-05-23T11:57:00Z"/>
        </w:rPr>
      </w:pPr>
      <w:ins w:id="4490" w:author="C1-253386" w:date="2025-05-23T11:57:00Z">
        <w:r w:rsidRPr="0018365C">
          <w:t xml:space="preserve">    variables:</w:t>
        </w:r>
      </w:ins>
    </w:p>
    <w:p w14:paraId="4BC7DCCE" w14:textId="77777777" w:rsidR="00950B26" w:rsidRPr="0018365C" w:rsidRDefault="00950B26" w:rsidP="00950B26">
      <w:pPr>
        <w:pStyle w:val="PL"/>
        <w:rPr>
          <w:ins w:id="4491" w:author="C1-253386" w:date="2025-05-23T11:57:00Z"/>
        </w:rPr>
      </w:pPr>
      <w:ins w:id="4492" w:author="C1-253386" w:date="2025-05-23T11:57:00Z">
        <w:r w:rsidRPr="0018365C">
          <w:t xml:space="preserve">      apiRoot:</w:t>
        </w:r>
      </w:ins>
    </w:p>
    <w:p w14:paraId="4D6EB070" w14:textId="77777777" w:rsidR="00950B26" w:rsidRPr="0018365C" w:rsidRDefault="00950B26" w:rsidP="00950B26">
      <w:pPr>
        <w:pStyle w:val="PL"/>
        <w:rPr>
          <w:ins w:id="4493" w:author="C1-253386" w:date="2025-05-23T11:57:00Z"/>
        </w:rPr>
      </w:pPr>
      <w:ins w:id="4494" w:author="C1-253386" w:date="2025-05-23T11:57:00Z">
        <w:r w:rsidRPr="0018365C">
          <w:t xml:space="preserve">        default: https://example.com</w:t>
        </w:r>
      </w:ins>
    </w:p>
    <w:p w14:paraId="2A739E38" w14:textId="77777777" w:rsidR="00950B26" w:rsidRPr="0018365C" w:rsidRDefault="00950B26" w:rsidP="00950B26">
      <w:pPr>
        <w:pStyle w:val="PL"/>
        <w:rPr>
          <w:ins w:id="4495" w:author="C1-253386" w:date="2025-05-23T11:57:00Z"/>
        </w:rPr>
      </w:pPr>
      <w:ins w:id="4496" w:author="C1-253386" w:date="2025-05-23T11:57:00Z">
        <w:r w:rsidRPr="0018365C">
          <w:t xml:space="preserve">        description: apiRoot as defined in clause </w:t>
        </w:r>
        <w:r w:rsidRPr="00145011">
          <w:rPr>
            <w:lang w:eastAsia="zh-CN"/>
          </w:rPr>
          <w:t>5.2.4</w:t>
        </w:r>
        <w:r w:rsidRPr="0018365C">
          <w:t xml:space="preserve"> of 3GPP TS 29.</w:t>
        </w:r>
        <w:r>
          <w:t>122</w:t>
        </w:r>
        <w:r w:rsidRPr="0018365C">
          <w:t>.</w:t>
        </w:r>
      </w:ins>
    </w:p>
    <w:p w14:paraId="3089828B" w14:textId="77777777" w:rsidR="00950B26" w:rsidRPr="0018365C" w:rsidRDefault="00950B26" w:rsidP="00950B26">
      <w:pPr>
        <w:pStyle w:val="PL"/>
        <w:rPr>
          <w:ins w:id="4497" w:author="C1-253386" w:date="2025-05-23T11:57:00Z"/>
        </w:rPr>
      </w:pPr>
    </w:p>
    <w:p w14:paraId="2661CAD1" w14:textId="77777777" w:rsidR="00950B26" w:rsidRPr="0018365C" w:rsidRDefault="00950B26" w:rsidP="00950B26">
      <w:pPr>
        <w:pStyle w:val="PL"/>
        <w:rPr>
          <w:ins w:id="4498" w:author="C1-253386" w:date="2025-05-23T11:57:00Z"/>
        </w:rPr>
      </w:pPr>
      <w:ins w:id="4499" w:author="C1-253386" w:date="2025-05-23T11:57:00Z">
        <w:r w:rsidRPr="0018365C">
          <w:t>security:</w:t>
        </w:r>
      </w:ins>
    </w:p>
    <w:p w14:paraId="10AE6FDF" w14:textId="77777777" w:rsidR="00950B26" w:rsidRPr="0018365C" w:rsidRDefault="00950B26" w:rsidP="00950B26">
      <w:pPr>
        <w:pStyle w:val="PL"/>
        <w:rPr>
          <w:ins w:id="4500" w:author="C1-253386" w:date="2025-05-23T11:57:00Z"/>
        </w:rPr>
      </w:pPr>
      <w:ins w:id="4501" w:author="C1-253386" w:date="2025-05-23T11:57:00Z">
        <w:r w:rsidRPr="0018365C">
          <w:t xml:space="preserve">  - {}</w:t>
        </w:r>
      </w:ins>
    </w:p>
    <w:p w14:paraId="0F067D7B" w14:textId="77777777" w:rsidR="00950B26" w:rsidRPr="0018365C" w:rsidRDefault="00950B26" w:rsidP="00950B26">
      <w:pPr>
        <w:pStyle w:val="PL"/>
        <w:rPr>
          <w:ins w:id="4502" w:author="C1-253386" w:date="2025-05-23T11:57:00Z"/>
        </w:rPr>
      </w:pPr>
      <w:ins w:id="4503" w:author="C1-253386" w:date="2025-05-23T11:57:00Z">
        <w:r w:rsidRPr="0018365C">
          <w:t xml:space="preserve">  - oAuth2ClientCredentials:</w:t>
        </w:r>
        <w:r>
          <w:t xml:space="preserve"> []</w:t>
        </w:r>
      </w:ins>
    </w:p>
    <w:p w14:paraId="07088565" w14:textId="77777777" w:rsidR="00950B26" w:rsidRPr="0018365C" w:rsidRDefault="00950B26" w:rsidP="00950B26">
      <w:pPr>
        <w:pStyle w:val="PL"/>
        <w:rPr>
          <w:ins w:id="4504" w:author="C1-253386" w:date="2025-05-23T11:57:00Z"/>
        </w:rPr>
      </w:pPr>
    </w:p>
    <w:p w14:paraId="6CF21F86" w14:textId="77777777" w:rsidR="00950B26" w:rsidRPr="0018365C" w:rsidRDefault="00950B26" w:rsidP="00950B26">
      <w:pPr>
        <w:pStyle w:val="PL"/>
        <w:rPr>
          <w:ins w:id="4505" w:author="C1-253386" w:date="2025-05-23T11:57:00Z"/>
        </w:rPr>
      </w:pPr>
      <w:ins w:id="4506" w:author="C1-253386" w:date="2025-05-23T11:57:00Z">
        <w:r w:rsidRPr="0018365C">
          <w:t>paths:</w:t>
        </w:r>
      </w:ins>
    </w:p>
    <w:p w14:paraId="1FB03B7D" w14:textId="77777777" w:rsidR="00950B26" w:rsidRPr="0018365C" w:rsidRDefault="00950B26" w:rsidP="00950B26">
      <w:pPr>
        <w:pStyle w:val="PL"/>
        <w:rPr>
          <w:ins w:id="4507" w:author="C1-253386" w:date="2025-05-23T11:57:00Z"/>
        </w:rPr>
      </w:pPr>
      <w:ins w:id="4508" w:author="C1-253386" w:date="2025-05-23T11:57:00Z">
        <w:r w:rsidRPr="0018365C">
          <w:t xml:space="preserve">  /</w:t>
        </w:r>
        <w:r w:rsidRPr="00145011">
          <w:t>registrations</w:t>
        </w:r>
        <w:r w:rsidRPr="0018365C">
          <w:t>:</w:t>
        </w:r>
      </w:ins>
    </w:p>
    <w:p w14:paraId="46E6DBCA" w14:textId="77777777" w:rsidR="00950B26" w:rsidRPr="0018365C" w:rsidRDefault="00950B26" w:rsidP="00950B26">
      <w:pPr>
        <w:pStyle w:val="PL"/>
        <w:rPr>
          <w:ins w:id="4509" w:author="C1-253386" w:date="2025-05-23T11:57:00Z"/>
        </w:rPr>
      </w:pPr>
      <w:ins w:id="4510" w:author="C1-253386" w:date="2025-05-23T11:57:00Z">
        <w:r w:rsidRPr="0018365C">
          <w:t xml:space="preserve">    post:</w:t>
        </w:r>
      </w:ins>
    </w:p>
    <w:p w14:paraId="218AA2C3" w14:textId="77777777" w:rsidR="00950B26" w:rsidRPr="0018365C" w:rsidRDefault="00950B26" w:rsidP="00950B26">
      <w:pPr>
        <w:pStyle w:val="PL"/>
        <w:rPr>
          <w:ins w:id="4511" w:author="C1-253386" w:date="2025-05-23T11:57:00Z"/>
        </w:rPr>
      </w:pPr>
      <w:ins w:id="4512" w:author="C1-253386" w:date="2025-05-23T11:57:00Z">
        <w:r w:rsidRPr="0018365C">
          <w:t xml:space="preserve">      </w:t>
        </w:r>
        <w:r w:rsidRPr="0018365C">
          <w:rPr>
            <w:rFonts w:cs="Courier New"/>
            <w:szCs w:val="16"/>
          </w:rPr>
          <w:t xml:space="preserve">summary: </w:t>
        </w:r>
        <w:r w:rsidRPr="00145011">
          <w:t>Registers the AIMLE client at the AIMLE server</w:t>
        </w:r>
        <w:r>
          <w:t>.</w:t>
        </w:r>
      </w:ins>
    </w:p>
    <w:p w14:paraId="5E92C62A" w14:textId="77777777" w:rsidR="00950B26" w:rsidRPr="0018365C" w:rsidRDefault="00950B26" w:rsidP="00950B26">
      <w:pPr>
        <w:pStyle w:val="PL"/>
        <w:rPr>
          <w:ins w:id="4513" w:author="C1-253386" w:date="2025-05-23T11:57:00Z"/>
        </w:rPr>
      </w:pPr>
      <w:ins w:id="4514" w:author="C1-253386" w:date="2025-05-23T11:57:00Z">
        <w:r w:rsidRPr="0018365C">
          <w:t xml:space="preserve">      </w:t>
        </w:r>
        <w:r w:rsidRPr="0018365C">
          <w:rPr>
            <w:rFonts w:cs="Courier New"/>
            <w:szCs w:val="16"/>
          </w:rPr>
          <w:t xml:space="preserve">operationId: </w:t>
        </w:r>
        <w:r>
          <w:rPr>
            <w:rFonts w:cs="Courier New"/>
            <w:szCs w:val="16"/>
          </w:rPr>
          <w:t>RegAimleClient</w:t>
        </w:r>
      </w:ins>
    </w:p>
    <w:p w14:paraId="3FC9235B" w14:textId="77777777" w:rsidR="00950B26" w:rsidRPr="0018365C" w:rsidRDefault="00950B26" w:rsidP="00950B26">
      <w:pPr>
        <w:pStyle w:val="PL"/>
        <w:rPr>
          <w:ins w:id="4515" w:author="C1-253386" w:date="2025-05-23T11:57:00Z"/>
        </w:rPr>
      </w:pPr>
      <w:ins w:id="4516" w:author="C1-253386" w:date="2025-05-23T11:57:00Z">
        <w:r w:rsidRPr="0018365C">
          <w:t xml:space="preserve">      tags:</w:t>
        </w:r>
      </w:ins>
    </w:p>
    <w:p w14:paraId="225E3BB1" w14:textId="77777777" w:rsidR="00950B26" w:rsidRPr="0018365C" w:rsidRDefault="00950B26" w:rsidP="00950B26">
      <w:pPr>
        <w:pStyle w:val="PL"/>
        <w:rPr>
          <w:ins w:id="4517" w:author="C1-253386" w:date="2025-05-23T11:57:00Z"/>
        </w:rPr>
      </w:pPr>
      <w:ins w:id="4518" w:author="C1-253386" w:date="2025-05-23T11:57:00Z">
        <w:r w:rsidRPr="0018365C">
          <w:t xml:space="preserve">        - </w:t>
        </w:r>
        <w:r w:rsidRPr="00145011">
          <w:t>AIMLE client registrations</w:t>
        </w:r>
      </w:ins>
    </w:p>
    <w:p w14:paraId="1424C2C8" w14:textId="77777777" w:rsidR="00950B26" w:rsidRPr="0018365C" w:rsidRDefault="00950B26" w:rsidP="00950B26">
      <w:pPr>
        <w:pStyle w:val="PL"/>
        <w:rPr>
          <w:ins w:id="4519" w:author="C1-253386" w:date="2025-05-23T11:57:00Z"/>
        </w:rPr>
      </w:pPr>
      <w:ins w:id="4520" w:author="C1-253386" w:date="2025-05-23T11:57:00Z">
        <w:r w:rsidRPr="0018365C">
          <w:t xml:space="preserve">      requestBody:</w:t>
        </w:r>
      </w:ins>
    </w:p>
    <w:p w14:paraId="61511F16" w14:textId="77777777" w:rsidR="00950B26" w:rsidRPr="0018365C" w:rsidRDefault="00950B26" w:rsidP="00950B26">
      <w:pPr>
        <w:pStyle w:val="PL"/>
        <w:rPr>
          <w:ins w:id="4521" w:author="C1-253386" w:date="2025-05-23T11:57:00Z"/>
        </w:rPr>
      </w:pPr>
      <w:ins w:id="4522" w:author="C1-253386" w:date="2025-05-23T11:57:00Z">
        <w:r w:rsidRPr="0018365C">
          <w:t xml:space="preserve">        description: &gt;</w:t>
        </w:r>
      </w:ins>
    </w:p>
    <w:p w14:paraId="0022842F" w14:textId="77777777" w:rsidR="00950B26" w:rsidRDefault="00950B26" w:rsidP="00950B26">
      <w:pPr>
        <w:pStyle w:val="PL"/>
        <w:rPr>
          <w:ins w:id="4523" w:author="C1-253386" w:date="2025-05-23T11:57:00Z"/>
        </w:rPr>
      </w:pPr>
      <w:ins w:id="4524" w:author="C1-253386" w:date="2025-05-23T11:57:00Z">
        <w:r w:rsidRPr="0018365C">
          <w:t xml:space="preserve">          </w:t>
        </w:r>
        <w:r w:rsidRPr="00145011">
          <w:t xml:space="preserve">Contains information for the creation of a new </w:t>
        </w:r>
        <w:r>
          <w:t>i</w:t>
        </w:r>
        <w:r w:rsidRPr="00145011">
          <w:t>ndividual AIMLE</w:t>
        </w:r>
        <w:r w:rsidRPr="00145011">
          <w:rPr>
            <w:lang w:eastAsia="zh-CN"/>
          </w:rPr>
          <w:t xml:space="preserve"> client</w:t>
        </w:r>
        <w:r w:rsidRPr="00145011">
          <w:t xml:space="preserve"> registration</w:t>
        </w:r>
      </w:ins>
    </w:p>
    <w:p w14:paraId="4735B5D9" w14:textId="77777777" w:rsidR="00950B26" w:rsidRPr="0018365C" w:rsidRDefault="00950B26" w:rsidP="00950B26">
      <w:pPr>
        <w:pStyle w:val="PL"/>
        <w:rPr>
          <w:ins w:id="4525" w:author="C1-253386" w:date="2025-05-23T11:57:00Z"/>
        </w:rPr>
      </w:pPr>
      <w:ins w:id="4526" w:author="C1-253386" w:date="2025-05-23T11:57:00Z">
        <w:r w:rsidRPr="0018365C">
          <w:t xml:space="preserve">          </w:t>
        </w:r>
        <w:r w:rsidRPr="00145011">
          <w:t>resource.</w:t>
        </w:r>
      </w:ins>
    </w:p>
    <w:p w14:paraId="728E1734" w14:textId="77777777" w:rsidR="00950B26" w:rsidRPr="0018365C" w:rsidRDefault="00950B26" w:rsidP="00950B26">
      <w:pPr>
        <w:pStyle w:val="PL"/>
        <w:rPr>
          <w:ins w:id="4527" w:author="C1-253386" w:date="2025-05-23T11:57:00Z"/>
        </w:rPr>
      </w:pPr>
      <w:ins w:id="4528" w:author="C1-253386" w:date="2025-05-23T11:57:00Z">
        <w:r w:rsidRPr="0018365C">
          <w:t xml:space="preserve">        required: true</w:t>
        </w:r>
      </w:ins>
    </w:p>
    <w:p w14:paraId="501D1828" w14:textId="77777777" w:rsidR="00950B26" w:rsidRPr="0018365C" w:rsidRDefault="00950B26" w:rsidP="00950B26">
      <w:pPr>
        <w:pStyle w:val="PL"/>
        <w:rPr>
          <w:ins w:id="4529" w:author="C1-253386" w:date="2025-05-23T11:57:00Z"/>
        </w:rPr>
      </w:pPr>
      <w:ins w:id="4530" w:author="C1-253386" w:date="2025-05-23T11:57:00Z">
        <w:r w:rsidRPr="0018365C">
          <w:t xml:space="preserve">        content:</w:t>
        </w:r>
      </w:ins>
    </w:p>
    <w:p w14:paraId="07349086" w14:textId="77777777" w:rsidR="00950B26" w:rsidRPr="0018365C" w:rsidRDefault="00950B26" w:rsidP="00950B26">
      <w:pPr>
        <w:pStyle w:val="PL"/>
        <w:rPr>
          <w:ins w:id="4531" w:author="C1-253386" w:date="2025-05-23T11:57:00Z"/>
        </w:rPr>
      </w:pPr>
      <w:ins w:id="4532" w:author="C1-253386" w:date="2025-05-23T11:57:00Z">
        <w:r w:rsidRPr="0018365C">
          <w:t xml:space="preserve">          application/json:</w:t>
        </w:r>
      </w:ins>
    </w:p>
    <w:p w14:paraId="06991DEE" w14:textId="77777777" w:rsidR="00950B26" w:rsidRPr="0018365C" w:rsidRDefault="00950B26" w:rsidP="00950B26">
      <w:pPr>
        <w:pStyle w:val="PL"/>
        <w:rPr>
          <w:ins w:id="4533" w:author="C1-253386" w:date="2025-05-23T11:57:00Z"/>
        </w:rPr>
      </w:pPr>
      <w:ins w:id="4534" w:author="C1-253386" w:date="2025-05-23T11:57:00Z">
        <w:r w:rsidRPr="0018365C">
          <w:t xml:space="preserve">            schema:</w:t>
        </w:r>
      </w:ins>
    </w:p>
    <w:p w14:paraId="3B1DDE3F" w14:textId="77777777" w:rsidR="00950B26" w:rsidRPr="0018365C" w:rsidRDefault="00950B26" w:rsidP="00950B26">
      <w:pPr>
        <w:pStyle w:val="PL"/>
        <w:rPr>
          <w:ins w:id="4535" w:author="C1-253386" w:date="2025-05-23T11:57:00Z"/>
        </w:rPr>
      </w:pPr>
      <w:ins w:id="4536" w:author="C1-253386" w:date="2025-05-23T11:57:00Z">
        <w:r w:rsidRPr="0018365C">
          <w:t xml:space="preserve">              $ref: '#/components/schemas/</w:t>
        </w:r>
        <w:r w:rsidRPr="00145011">
          <w:t>AimleClientRegInfo</w:t>
        </w:r>
        <w:r w:rsidRPr="0018365C">
          <w:t>'</w:t>
        </w:r>
      </w:ins>
    </w:p>
    <w:p w14:paraId="03E3E5DD" w14:textId="77777777" w:rsidR="00950B26" w:rsidRPr="0018365C" w:rsidRDefault="00950B26" w:rsidP="00950B26">
      <w:pPr>
        <w:pStyle w:val="PL"/>
        <w:rPr>
          <w:ins w:id="4537" w:author="C1-253386" w:date="2025-05-23T11:57:00Z"/>
        </w:rPr>
      </w:pPr>
      <w:ins w:id="4538" w:author="C1-253386" w:date="2025-05-23T11:57:00Z">
        <w:r w:rsidRPr="0018365C">
          <w:t xml:space="preserve">      responses:</w:t>
        </w:r>
      </w:ins>
    </w:p>
    <w:p w14:paraId="58F613FE" w14:textId="77777777" w:rsidR="00950B26" w:rsidRPr="0018365C" w:rsidRDefault="00950B26" w:rsidP="00950B26">
      <w:pPr>
        <w:pStyle w:val="PL"/>
        <w:rPr>
          <w:ins w:id="4539" w:author="C1-253386" w:date="2025-05-23T11:57:00Z"/>
        </w:rPr>
      </w:pPr>
      <w:ins w:id="4540" w:author="C1-253386" w:date="2025-05-23T11:57:00Z">
        <w:r w:rsidRPr="0018365C">
          <w:t xml:space="preserve">        '20</w:t>
        </w:r>
        <w:r>
          <w:t>1</w:t>
        </w:r>
        <w:r w:rsidRPr="0018365C">
          <w:t>':</w:t>
        </w:r>
      </w:ins>
    </w:p>
    <w:p w14:paraId="7369E6C4" w14:textId="77777777" w:rsidR="00950B26" w:rsidRPr="0018365C" w:rsidRDefault="00950B26" w:rsidP="00950B26">
      <w:pPr>
        <w:pStyle w:val="PL"/>
        <w:rPr>
          <w:ins w:id="4541" w:author="C1-253386" w:date="2025-05-23T11:57:00Z"/>
        </w:rPr>
      </w:pPr>
      <w:ins w:id="4542" w:author="C1-253386" w:date="2025-05-23T11:57:00Z">
        <w:r w:rsidRPr="0018365C">
          <w:t xml:space="preserve">          description: </w:t>
        </w:r>
        <w:r w:rsidRPr="00145011">
          <w:rPr>
            <w:rFonts w:cs="Arial"/>
            <w:szCs w:val="18"/>
          </w:rPr>
          <w:t>Represents</w:t>
        </w:r>
        <w:r w:rsidRPr="00145011">
          <w:t xml:space="preserve"> an </w:t>
        </w:r>
        <w:r>
          <w:t>i</w:t>
        </w:r>
        <w:r w:rsidRPr="00145011">
          <w:t>ndividual AIMLE</w:t>
        </w:r>
        <w:r w:rsidRPr="00145011">
          <w:rPr>
            <w:lang w:eastAsia="zh-CN"/>
          </w:rPr>
          <w:t xml:space="preserve"> client</w:t>
        </w:r>
        <w:r w:rsidRPr="00145011">
          <w:t xml:space="preserve"> registration resource.</w:t>
        </w:r>
      </w:ins>
    </w:p>
    <w:p w14:paraId="40C6D1D5" w14:textId="77777777" w:rsidR="00950B26" w:rsidRPr="0018365C" w:rsidRDefault="00950B26" w:rsidP="00950B26">
      <w:pPr>
        <w:pStyle w:val="PL"/>
        <w:rPr>
          <w:ins w:id="4543" w:author="C1-253386" w:date="2025-05-23T11:57:00Z"/>
        </w:rPr>
      </w:pPr>
      <w:ins w:id="4544" w:author="C1-253386" w:date="2025-05-23T11:57:00Z">
        <w:r w:rsidRPr="0018365C">
          <w:t xml:space="preserve">          content:</w:t>
        </w:r>
      </w:ins>
    </w:p>
    <w:p w14:paraId="266CB01F" w14:textId="77777777" w:rsidR="00950B26" w:rsidRPr="0018365C" w:rsidRDefault="00950B26" w:rsidP="00950B26">
      <w:pPr>
        <w:pStyle w:val="PL"/>
        <w:rPr>
          <w:ins w:id="4545" w:author="C1-253386" w:date="2025-05-23T11:57:00Z"/>
        </w:rPr>
      </w:pPr>
      <w:ins w:id="4546" w:author="C1-253386" w:date="2025-05-23T11:57:00Z">
        <w:r w:rsidRPr="0018365C">
          <w:t xml:space="preserve">            application/json:</w:t>
        </w:r>
      </w:ins>
    </w:p>
    <w:p w14:paraId="32AD63A3" w14:textId="77777777" w:rsidR="00950B26" w:rsidRPr="0018365C" w:rsidRDefault="00950B26" w:rsidP="00950B26">
      <w:pPr>
        <w:pStyle w:val="PL"/>
        <w:rPr>
          <w:ins w:id="4547" w:author="C1-253386" w:date="2025-05-23T11:57:00Z"/>
        </w:rPr>
      </w:pPr>
      <w:ins w:id="4548" w:author="C1-253386" w:date="2025-05-23T11:57:00Z">
        <w:r w:rsidRPr="0018365C">
          <w:lastRenderedPageBreak/>
          <w:t xml:space="preserve">              schema:</w:t>
        </w:r>
      </w:ins>
    </w:p>
    <w:p w14:paraId="40D43DE7" w14:textId="77777777" w:rsidR="00950B26" w:rsidRPr="0018365C" w:rsidRDefault="00950B26" w:rsidP="00950B26">
      <w:pPr>
        <w:pStyle w:val="PL"/>
        <w:rPr>
          <w:ins w:id="4549" w:author="C1-253386" w:date="2025-05-23T11:57:00Z"/>
        </w:rPr>
      </w:pPr>
      <w:ins w:id="4550" w:author="C1-253386" w:date="2025-05-23T11:57:00Z">
        <w:r w:rsidRPr="0018365C">
          <w:t xml:space="preserve">                $ref: '#/components/schemas/</w:t>
        </w:r>
        <w:r w:rsidRPr="00145011">
          <w:t>AimleRegistration</w:t>
        </w:r>
        <w:r w:rsidRPr="0018365C">
          <w:t>'</w:t>
        </w:r>
      </w:ins>
    </w:p>
    <w:p w14:paraId="2957B105" w14:textId="77777777" w:rsidR="00950B26" w:rsidRPr="007C1AFD" w:rsidRDefault="00950B26" w:rsidP="00950B26">
      <w:pPr>
        <w:pStyle w:val="PL"/>
        <w:rPr>
          <w:ins w:id="4551" w:author="C1-253386" w:date="2025-05-23T11:57:00Z"/>
          <w:lang w:val="en-US" w:eastAsia="es-ES"/>
        </w:rPr>
      </w:pPr>
      <w:ins w:id="4552" w:author="C1-253386" w:date="2025-05-23T11:57:00Z">
        <w:r w:rsidRPr="007C1AFD">
          <w:rPr>
            <w:lang w:val="en-US" w:eastAsia="es-ES"/>
          </w:rPr>
          <w:t xml:space="preserve">          headers:</w:t>
        </w:r>
      </w:ins>
    </w:p>
    <w:p w14:paraId="242EC816" w14:textId="77777777" w:rsidR="00950B26" w:rsidRPr="007C1AFD" w:rsidRDefault="00950B26" w:rsidP="00950B26">
      <w:pPr>
        <w:pStyle w:val="PL"/>
        <w:rPr>
          <w:ins w:id="4553" w:author="C1-253386" w:date="2025-05-23T11:57:00Z"/>
          <w:lang w:val="en-US" w:eastAsia="es-ES"/>
        </w:rPr>
      </w:pPr>
      <w:ins w:id="4554" w:author="C1-253386" w:date="2025-05-23T11:57:00Z">
        <w:r w:rsidRPr="007C1AFD">
          <w:rPr>
            <w:lang w:val="en-US" w:eastAsia="es-ES"/>
          </w:rPr>
          <w:t xml:space="preserve">            Location:</w:t>
        </w:r>
      </w:ins>
    </w:p>
    <w:p w14:paraId="31BEC178" w14:textId="77777777" w:rsidR="00950B26" w:rsidRDefault="00950B26" w:rsidP="00950B26">
      <w:pPr>
        <w:pStyle w:val="PL"/>
        <w:rPr>
          <w:ins w:id="4555" w:author="C1-253386" w:date="2025-05-23T11:57:00Z"/>
          <w:lang w:val="en-US" w:eastAsia="es-ES"/>
        </w:rPr>
      </w:pPr>
      <w:ins w:id="4556" w:author="C1-253386" w:date="2025-05-23T11:57:00Z">
        <w:r w:rsidRPr="007C1AFD">
          <w:rPr>
            <w:lang w:val="en-US" w:eastAsia="es-ES"/>
          </w:rPr>
          <w:t xml:space="preserve">              description: </w:t>
        </w:r>
        <w:r>
          <w:rPr>
            <w:lang w:val="en-US" w:eastAsia="es-ES"/>
          </w:rPr>
          <w:t>&gt;</w:t>
        </w:r>
      </w:ins>
    </w:p>
    <w:p w14:paraId="7E10EB63" w14:textId="77777777" w:rsidR="00950B26" w:rsidRDefault="00950B26" w:rsidP="00950B26">
      <w:pPr>
        <w:pStyle w:val="PL"/>
        <w:rPr>
          <w:ins w:id="4557" w:author="C1-253386" w:date="2025-05-23T11:57:00Z"/>
          <w:lang w:val="en-US" w:eastAsia="es-ES"/>
        </w:rPr>
      </w:pPr>
      <w:ins w:id="4558" w:author="C1-253386" w:date="2025-05-23T11:57:00Z">
        <w:r w:rsidRPr="007C1AFD">
          <w:rPr>
            <w:lang w:val="en-US" w:eastAsia="es-ES"/>
          </w:rPr>
          <w:t xml:space="preserve">              </w:t>
        </w:r>
        <w:r>
          <w:rPr>
            <w:lang w:val="en-US" w:eastAsia="es-ES"/>
          </w:rPr>
          <w:t xml:space="preserve">  </w:t>
        </w:r>
        <w:r w:rsidRPr="007C1AFD">
          <w:rPr>
            <w:lang w:val="en-US" w:eastAsia="es-ES"/>
          </w:rPr>
          <w:t xml:space="preserve">Contains the URI of the newly created </w:t>
        </w:r>
        <w:r>
          <w:t>i</w:t>
        </w:r>
        <w:r w:rsidRPr="00145011">
          <w:t>ndividual AIMLE</w:t>
        </w:r>
        <w:r w:rsidRPr="00145011">
          <w:rPr>
            <w:lang w:eastAsia="zh-CN"/>
          </w:rPr>
          <w:t xml:space="preserve"> client</w:t>
        </w:r>
        <w:r w:rsidRPr="00145011">
          <w:t xml:space="preserve"> registration</w:t>
        </w:r>
      </w:ins>
    </w:p>
    <w:p w14:paraId="6A232A27" w14:textId="77777777" w:rsidR="00950B26" w:rsidRPr="007C1AFD" w:rsidRDefault="00950B26" w:rsidP="00950B26">
      <w:pPr>
        <w:pStyle w:val="PL"/>
        <w:rPr>
          <w:ins w:id="4559" w:author="C1-253386" w:date="2025-05-23T11:57:00Z"/>
          <w:lang w:val="en-US" w:eastAsia="es-ES"/>
        </w:rPr>
      </w:pPr>
      <w:ins w:id="4560" w:author="C1-253386" w:date="2025-05-23T11:57:00Z">
        <w:r w:rsidRPr="007C1AFD">
          <w:rPr>
            <w:lang w:val="en-US" w:eastAsia="es-ES"/>
          </w:rPr>
          <w:t xml:space="preserve">              </w:t>
        </w:r>
        <w:r>
          <w:rPr>
            <w:lang w:val="en-US" w:eastAsia="es-ES"/>
          </w:rPr>
          <w:t xml:space="preserve">  </w:t>
        </w:r>
        <w:r w:rsidRPr="007C1AFD">
          <w:rPr>
            <w:lang w:val="en-US" w:eastAsia="es-ES"/>
          </w:rPr>
          <w:t>resource</w:t>
        </w:r>
        <w:r>
          <w:rPr>
            <w:lang w:val="en-US" w:eastAsia="es-ES"/>
          </w:rPr>
          <w:t>.</w:t>
        </w:r>
      </w:ins>
    </w:p>
    <w:p w14:paraId="6214F74D" w14:textId="77777777" w:rsidR="00950B26" w:rsidRPr="007C1AFD" w:rsidRDefault="00950B26" w:rsidP="00950B26">
      <w:pPr>
        <w:pStyle w:val="PL"/>
        <w:rPr>
          <w:ins w:id="4561" w:author="C1-253386" w:date="2025-05-23T11:57:00Z"/>
          <w:lang w:val="en-US" w:eastAsia="es-ES"/>
        </w:rPr>
      </w:pPr>
      <w:ins w:id="4562" w:author="C1-253386" w:date="2025-05-23T11:57:00Z">
        <w:r w:rsidRPr="007C1AFD">
          <w:rPr>
            <w:lang w:val="en-US" w:eastAsia="es-ES"/>
          </w:rPr>
          <w:t xml:space="preserve">              required: true</w:t>
        </w:r>
      </w:ins>
    </w:p>
    <w:p w14:paraId="59603CB5" w14:textId="77777777" w:rsidR="00950B26" w:rsidRPr="007C1AFD" w:rsidRDefault="00950B26" w:rsidP="00950B26">
      <w:pPr>
        <w:pStyle w:val="PL"/>
        <w:rPr>
          <w:ins w:id="4563" w:author="C1-253386" w:date="2025-05-23T11:57:00Z"/>
          <w:lang w:val="en-US" w:eastAsia="es-ES"/>
        </w:rPr>
      </w:pPr>
      <w:ins w:id="4564" w:author="C1-253386" w:date="2025-05-23T11:57:00Z">
        <w:r w:rsidRPr="007C1AFD">
          <w:rPr>
            <w:lang w:val="en-US" w:eastAsia="es-ES"/>
          </w:rPr>
          <w:t xml:space="preserve">              schema:</w:t>
        </w:r>
      </w:ins>
    </w:p>
    <w:p w14:paraId="5C05CFA2" w14:textId="77777777" w:rsidR="00950B26" w:rsidRPr="007C1AFD" w:rsidRDefault="00950B26" w:rsidP="00950B26">
      <w:pPr>
        <w:pStyle w:val="PL"/>
        <w:rPr>
          <w:ins w:id="4565" w:author="C1-253386" w:date="2025-05-23T11:57:00Z"/>
          <w:lang w:val="en-US" w:eastAsia="es-ES"/>
        </w:rPr>
      </w:pPr>
      <w:ins w:id="4566" w:author="C1-253386" w:date="2025-05-23T11:57:00Z">
        <w:r w:rsidRPr="007C1AFD">
          <w:rPr>
            <w:lang w:val="en-US" w:eastAsia="es-ES"/>
          </w:rPr>
          <w:t xml:space="preserve">                type: string</w:t>
        </w:r>
      </w:ins>
    </w:p>
    <w:p w14:paraId="65FB588F" w14:textId="77777777" w:rsidR="00950B26" w:rsidRPr="0018365C" w:rsidRDefault="00950B26" w:rsidP="00950B26">
      <w:pPr>
        <w:pStyle w:val="PL"/>
        <w:rPr>
          <w:ins w:id="4567" w:author="C1-253386" w:date="2025-05-23T11:57:00Z"/>
        </w:rPr>
      </w:pPr>
      <w:ins w:id="4568" w:author="C1-253386" w:date="2025-05-23T11:57:00Z">
        <w:r w:rsidRPr="0018365C">
          <w:t xml:space="preserve">        '400':</w:t>
        </w:r>
      </w:ins>
    </w:p>
    <w:p w14:paraId="76815690" w14:textId="77777777" w:rsidR="00950B26" w:rsidRPr="0018365C" w:rsidRDefault="00950B26" w:rsidP="00950B26">
      <w:pPr>
        <w:pStyle w:val="PL"/>
        <w:rPr>
          <w:ins w:id="4569" w:author="C1-253386" w:date="2025-05-23T11:57:00Z"/>
        </w:rPr>
      </w:pPr>
      <w:ins w:id="4570" w:author="C1-253386" w:date="2025-05-23T11:57:00Z">
        <w:r w:rsidRPr="0018365C">
          <w:t xml:space="preserve">          $ref: </w:t>
        </w:r>
        <w:r>
          <w:rPr>
            <w:lang w:val="en-US" w:eastAsia="es-ES"/>
          </w:rPr>
          <w:t>'TS29122_CommonData.yaml</w:t>
        </w:r>
        <w:r w:rsidRPr="0018365C">
          <w:t>#/components/responses/400'</w:t>
        </w:r>
      </w:ins>
    </w:p>
    <w:p w14:paraId="5AE2D2BD" w14:textId="77777777" w:rsidR="00950B26" w:rsidRPr="0018365C" w:rsidRDefault="00950B26" w:rsidP="00950B26">
      <w:pPr>
        <w:pStyle w:val="PL"/>
        <w:rPr>
          <w:ins w:id="4571" w:author="C1-253386" w:date="2025-05-23T11:57:00Z"/>
        </w:rPr>
      </w:pPr>
      <w:ins w:id="4572" w:author="C1-253386" w:date="2025-05-23T11:57:00Z">
        <w:r w:rsidRPr="0018365C">
          <w:t xml:space="preserve">        '401':</w:t>
        </w:r>
      </w:ins>
    </w:p>
    <w:p w14:paraId="4ABB8363" w14:textId="77777777" w:rsidR="00950B26" w:rsidRPr="0018365C" w:rsidRDefault="00950B26" w:rsidP="00950B26">
      <w:pPr>
        <w:pStyle w:val="PL"/>
        <w:rPr>
          <w:ins w:id="4573" w:author="C1-253386" w:date="2025-05-23T11:57:00Z"/>
        </w:rPr>
      </w:pPr>
      <w:ins w:id="4574" w:author="C1-253386" w:date="2025-05-23T11:57:00Z">
        <w:r w:rsidRPr="0018365C">
          <w:t xml:space="preserve">          $ref: </w:t>
        </w:r>
        <w:r>
          <w:rPr>
            <w:lang w:val="en-US" w:eastAsia="es-ES"/>
          </w:rPr>
          <w:t>'</w:t>
        </w:r>
        <w:r>
          <w:t>TS29122_CommonData.yaml</w:t>
        </w:r>
        <w:r w:rsidRPr="0018365C">
          <w:t>#/components/responses/401'</w:t>
        </w:r>
      </w:ins>
    </w:p>
    <w:p w14:paraId="16AC47EE" w14:textId="77777777" w:rsidR="00950B26" w:rsidRPr="0018365C" w:rsidRDefault="00950B26" w:rsidP="00950B26">
      <w:pPr>
        <w:pStyle w:val="PL"/>
        <w:rPr>
          <w:ins w:id="4575" w:author="C1-253386" w:date="2025-05-23T11:57:00Z"/>
        </w:rPr>
      </w:pPr>
      <w:ins w:id="4576" w:author="C1-253386" w:date="2025-05-23T11:57:00Z">
        <w:r w:rsidRPr="0018365C">
          <w:t xml:space="preserve">        '403':</w:t>
        </w:r>
      </w:ins>
    </w:p>
    <w:p w14:paraId="6A503C91" w14:textId="77777777" w:rsidR="00950B26" w:rsidRPr="0018365C" w:rsidRDefault="00950B26" w:rsidP="00950B26">
      <w:pPr>
        <w:pStyle w:val="PL"/>
        <w:rPr>
          <w:ins w:id="4577" w:author="C1-253386" w:date="2025-05-23T11:57:00Z"/>
        </w:rPr>
      </w:pPr>
      <w:ins w:id="4578" w:author="C1-253386" w:date="2025-05-23T11:57:00Z">
        <w:r w:rsidRPr="0018365C">
          <w:t xml:space="preserve">          $ref: </w:t>
        </w:r>
        <w:r>
          <w:rPr>
            <w:lang w:val="en-US" w:eastAsia="es-ES"/>
          </w:rPr>
          <w:t>'</w:t>
        </w:r>
        <w:r>
          <w:t>TS29122_CommonData.yaml</w:t>
        </w:r>
        <w:r w:rsidRPr="0018365C">
          <w:t>#/components/responses/403'</w:t>
        </w:r>
      </w:ins>
    </w:p>
    <w:p w14:paraId="23306EFA" w14:textId="77777777" w:rsidR="00950B26" w:rsidRPr="0018365C" w:rsidRDefault="00950B26" w:rsidP="00950B26">
      <w:pPr>
        <w:pStyle w:val="PL"/>
        <w:rPr>
          <w:ins w:id="4579" w:author="C1-253386" w:date="2025-05-23T11:57:00Z"/>
        </w:rPr>
      </w:pPr>
      <w:ins w:id="4580" w:author="C1-253386" w:date="2025-05-23T11:57:00Z">
        <w:r w:rsidRPr="0018365C">
          <w:t xml:space="preserve">        '404':</w:t>
        </w:r>
      </w:ins>
    </w:p>
    <w:p w14:paraId="141E40AB" w14:textId="77777777" w:rsidR="00950B26" w:rsidRPr="0018365C" w:rsidRDefault="00950B26" w:rsidP="00950B26">
      <w:pPr>
        <w:pStyle w:val="PL"/>
        <w:rPr>
          <w:ins w:id="4581" w:author="C1-253386" w:date="2025-05-23T11:57:00Z"/>
        </w:rPr>
      </w:pPr>
      <w:ins w:id="4582" w:author="C1-253386" w:date="2025-05-23T11:57:00Z">
        <w:r w:rsidRPr="0018365C">
          <w:t xml:space="preserve">          $ref: </w:t>
        </w:r>
        <w:r>
          <w:rPr>
            <w:lang w:val="en-US" w:eastAsia="es-ES"/>
          </w:rPr>
          <w:t>'</w:t>
        </w:r>
        <w:r>
          <w:t>TS29122_CommonData.yaml</w:t>
        </w:r>
        <w:r w:rsidRPr="0018365C">
          <w:t>#/components/responses/404'</w:t>
        </w:r>
      </w:ins>
    </w:p>
    <w:p w14:paraId="67A39D69" w14:textId="77777777" w:rsidR="00950B26" w:rsidRPr="0018365C" w:rsidRDefault="00950B26" w:rsidP="00950B26">
      <w:pPr>
        <w:pStyle w:val="PL"/>
        <w:rPr>
          <w:ins w:id="4583" w:author="C1-253386" w:date="2025-05-23T11:57:00Z"/>
        </w:rPr>
      </w:pPr>
      <w:ins w:id="4584" w:author="C1-253386" w:date="2025-05-23T11:57:00Z">
        <w:r w:rsidRPr="0018365C">
          <w:t xml:space="preserve">        '411':</w:t>
        </w:r>
      </w:ins>
    </w:p>
    <w:p w14:paraId="0ADAB551" w14:textId="77777777" w:rsidR="00950B26" w:rsidRPr="0018365C" w:rsidRDefault="00950B26" w:rsidP="00950B26">
      <w:pPr>
        <w:pStyle w:val="PL"/>
        <w:rPr>
          <w:ins w:id="4585" w:author="C1-253386" w:date="2025-05-23T11:57:00Z"/>
        </w:rPr>
      </w:pPr>
      <w:ins w:id="4586" w:author="C1-253386" w:date="2025-05-23T11:57:00Z">
        <w:r w:rsidRPr="0018365C">
          <w:t xml:space="preserve">          $ref: </w:t>
        </w:r>
        <w:r>
          <w:rPr>
            <w:lang w:val="en-US" w:eastAsia="es-ES"/>
          </w:rPr>
          <w:t>'</w:t>
        </w:r>
        <w:r>
          <w:t>TS29122_CommonData.yaml</w:t>
        </w:r>
        <w:r w:rsidRPr="0018365C">
          <w:t>#/components/responses/411'</w:t>
        </w:r>
      </w:ins>
    </w:p>
    <w:p w14:paraId="036A94AF" w14:textId="77777777" w:rsidR="00950B26" w:rsidRPr="0018365C" w:rsidRDefault="00950B26" w:rsidP="00950B26">
      <w:pPr>
        <w:pStyle w:val="PL"/>
        <w:rPr>
          <w:ins w:id="4587" w:author="C1-253386" w:date="2025-05-23T11:57:00Z"/>
        </w:rPr>
      </w:pPr>
      <w:ins w:id="4588" w:author="C1-253386" w:date="2025-05-23T11:57:00Z">
        <w:r w:rsidRPr="0018365C">
          <w:t xml:space="preserve">        '413':</w:t>
        </w:r>
      </w:ins>
    </w:p>
    <w:p w14:paraId="2AD6B027" w14:textId="77777777" w:rsidR="00950B26" w:rsidRPr="0018365C" w:rsidRDefault="00950B26" w:rsidP="00950B26">
      <w:pPr>
        <w:pStyle w:val="PL"/>
        <w:rPr>
          <w:ins w:id="4589" w:author="C1-253386" w:date="2025-05-23T11:57:00Z"/>
        </w:rPr>
      </w:pPr>
      <w:ins w:id="4590" w:author="C1-253386" w:date="2025-05-23T11:57:00Z">
        <w:r w:rsidRPr="0018365C">
          <w:t xml:space="preserve">          $ref: </w:t>
        </w:r>
        <w:r>
          <w:rPr>
            <w:lang w:val="en-US" w:eastAsia="es-ES"/>
          </w:rPr>
          <w:t>'</w:t>
        </w:r>
        <w:r>
          <w:t>TS29122_CommonData.yaml</w:t>
        </w:r>
        <w:r w:rsidRPr="0018365C">
          <w:t>#/components/responses/413'</w:t>
        </w:r>
      </w:ins>
    </w:p>
    <w:p w14:paraId="093092F3" w14:textId="77777777" w:rsidR="00950B26" w:rsidRPr="0018365C" w:rsidRDefault="00950B26" w:rsidP="00950B26">
      <w:pPr>
        <w:pStyle w:val="PL"/>
        <w:rPr>
          <w:ins w:id="4591" w:author="C1-253386" w:date="2025-05-23T11:57:00Z"/>
        </w:rPr>
      </w:pPr>
      <w:ins w:id="4592" w:author="C1-253386" w:date="2025-05-23T11:57:00Z">
        <w:r w:rsidRPr="0018365C">
          <w:t xml:space="preserve">        '415':</w:t>
        </w:r>
      </w:ins>
    </w:p>
    <w:p w14:paraId="27823265" w14:textId="77777777" w:rsidR="00950B26" w:rsidRPr="0018365C" w:rsidRDefault="00950B26" w:rsidP="00950B26">
      <w:pPr>
        <w:pStyle w:val="PL"/>
        <w:rPr>
          <w:ins w:id="4593" w:author="C1-253386" w:date="2025-05-23T11:57:00Z"/>
        </w:rPr>
      </w:pPr>
      <w:ins w:id="4594" w:author="C1-253386" w:date="2025-05-23T11:57:00Z">
        <w:r w:rsidRPr="0018365C">
          <w:t xml:space="preserve">          $ref: </w:t>
        </w:r>
        <w:r>
          <w:rPr>
            <w:lang w:val="en-US" w:eastAsia="es-ES"/>
          </w:rPr>
          <w:t>'</w:t>
        </w:r>
        <w:r>
          <w:t>TS29122_CommonData.yaml</w:t>
        </w:r>
        <w:r w:rsidRPr="0018365C">
          <w:t>#/components/responses/415'</w:t>
        </w:r>
      </w:ins>
    </w:p>
    <w:p w14:paraId="48D4166C" w14:textId="77777777" w:rsidR="00950B26" w:rsidRPr="0018365C" w:rsidRDefault="00950B26" w:rsidP="00950B26">
      <w:pPr>
        <w:pStyle w:val="PL"/>
        <w:rPr>
          <w:ins w:id="4595" w:author="C1-253386" w:date="2025-05-23T11:57:00Z"/>
        </w:rPr>
      </w:pPr>
      <w:ins w:id="4596" w:author="C1-253386" w:date="2025-05-23T11:57:00Z">
        <w:r w:rsidRPr="0018365C">
          <w:t xml:space="preserve">        '429':</w:t>
        </w:r>
      </w:ins>
    </w:p>
    <w:p w14:paraId="0B6CFCE3" w14:textId="77777777" w:rsidR="00950B26" w:rsidRPr="0018365C" w:rsidRDefault="00950B26" w:rsidP="00950B26">
      <w:pPr>
        <w:pStyle w:val="PL"/>
        <w:rPr>
          <w:ins w:id="4597" w:author="C1-253386" w:date="2025-05-23T11:57:00Z"/>
        </w:rPr>
      </w:pPr>
      <w:ins w:id="4598" w:author="C1-253386" w:date="2025-05-23T11:57:00Z">
        <w:r w:rsidRPr="0018365C">
          <w:t xml:space="preserve">          $ref: </w:t>
        </w:r>
        <w:r>
          <w:rPr>
            <w:lang w:val="en-US" w:eastAsia="es-ES"/>
          </w:rPr>
          <w:t>'</w:t>
        </w:r>
        <w:r>
          <w:t>TS29122_CommonData.yaml</w:t>
        </w:r>
        <w:r w:rsidRPr="0018365C">
          <w:t>#/components/responses/429'</w:t>
        </w:r>
      </w:ins>
    </w:p>
    <w:p w14:paraId="6F2E4729" w14:textId="77777777" w:rsidR="00950B26" w:rsidRPr="0018365C" w:rsidRDefault="00950B26" w:rsidP="00950B26">
      <w:pPr>
        <w:pStyle w:val="PL"/>
        <w:rPr>
          <w:ins w:id="4599" w:author="C1-253386" w:date="2025-05-23T11:57:00Z"/>
        </w:rPr>
      </w:pPr>
      <w:ins w:id="4600" w:author="C1-253386" w:date="2025-05-23T11:57:00Z">
        <w:r w:rsidRPr="0018365C">
          <w:t xml:space="preserve">        '500':</w:t>
        </w:r>
      </w:ins>
    </w:p>
    <w:p w14:paraId="5D6CE0A9" w14:textId="77777777" w:rsidR="00950B26" w:rsidRPr="0018365C" w:rsidRDefault="00950B26" w:rsidP="00950B26">
      <w:pPr>
        <w:pStyle w:val="PL"/>
        <w:rPr>
          <w:ins w:id="4601" w:author="C1-253386" w:date="2025-05-23T11:57:00Z"/>
        </w:rPr>
      </w:pPr>
      <w:ins w:id="4602" w:author="C1-253386" w:date="2025-05-23T11:57:00Z">
        <w:r w:rsidRPr="0018365C">
          <w:t xml:space="preserve">          $ref: </w:t>
        </w:r>
        <w:r>
          <w:rPr>
            <w:lang w:val="en-US" w:eastAsia="es-ES"/>
          </w:rPr>
          <w:t>'</w:t>
        </w:r>
        <w:r>
          <w:t>TS29122_CommonData.yaml</w:t>
        </w:r>
        <w:r w:rsidRPr="0018365C">
          <w:t>#/components/responses/500'</w:t>
        </w:r>
      </w:ins>
    </w:p>
    <w:p w14:paraId="34F39B79" w14:textId="77777777" w:rsidR="00950B26" w:rsidRPr="0018365C" w:rsidRDefault="00950B26" w:rsidP="00950B26">
      <w:pPr>
        <w:pStyle w:val="PL"/>
        <w:rPr>
          <w:ins w:id="4603" w:author="C1-253386" w:date="2025-05-23T11:57:00Z"/>
        </w:rPr>
      </w:pPr>
      <w:ins w:id="4604" w:author="C1-253386" w:date="2025-05-23T11:57:00Z">
        <w:r w:rsidRPr="0018365C">
          <w:t xml:space="preserve">        '503':</w:t>
        </w:r>
      </w:ins>
    </w:p>
    <w:p w14:paraId="00A02FE7" w14:textId="77777777" w:rsidR="00950B26" w:rsidRPr="0018365C" w:rsidRDefault="00950B26" w:rsidP="00950B26">
      <w:pPr>
        <w:pStyle w:val="PL"/>
        <w:rPr>
          <w:ins w:id="4605" w:author="C1-253386" w:date="2025-05-23T11:57:00Z"/>
        </w:rPr>
      </w:pPr>
      <w:ins w:id="4606" w:author="C1-253386" w:date="2025-05-23T11:57:00Z">
        <w:r w:rsidRPr="0018365C">
          <w:t xml:space="preserve">          $ref: </w:t>
        </w:r>
        <w:r>
          <w:rPr>
            <w:lang w:val="en-US" w:eastAsia="es-ES"/>
          </w:rPr>
          <w:t>'</w:t>
        </w:r>
        <w:r>
          <w:t>TS29122_CommonData.yaml</w:t>
        </w:r>
        <w:r w:rsidRPr="0018365C">
          <w:t>#/components/responses/503'</w:t>
        </w:r>
      </w:ins>
    </w:p>
    <w:p w14:paraId="1C5A5436" w14:textId="77777777" w:rsidR="00950B26" w:rsidRPr="0018365C" w:rsidRDefault="00950B26" w:rsidP="00950B26">
      <w:pPr>
        <w:pStyle w:val="PL"/>
        <w:rPr>
          <w:ins w:id="4607" w:author="C1-253386" w:date="2025-05-23T11:57:00Z"/>
        </w:rPr>
      </w:pPr>
      <w:ins w:id="4608" w:author="C1-253386" w:date="2025-05-23T11:57:00Z">
        <w:r w:rsidRPr="0018365C">
          <w:t xml:space="preserve">        default:</w:t>
        </w:r>
      </w:ins>
    </w:p>
    <w:p w14:paraId="505D644C" w14:textId="77777777" w:rsidR="00950B26" w:rsidRPr="0018365C" w:rsidRDefault="00950B26" w:rsidP="00950B26">
      <w:pPr>
        <w:pStyle w:val="PL"/>
        <w:rPr>
          <w:ins w:id="4609" w:author="C1-253386" w:date="2025-05-23T11:57:00Z"/>
        </w:rPr>
      </w:pPr>
      <w:ins w:id="4610" w:author="C1-253386" w:date="2025-05-23T11:57:00Z">
        <w:r w:rsidRPr="0018365C">
          <w:t xml:space="preserve">          $ref: </w:t>
        </w:r>
        <w:r>
          <w:rPr>
            <w:lang w:val="en-US" w:eastAsia="es-ES"/>
          </w:rPr>
          <w:t>'</w:t>
        </w:r>
        <w:r>
          <w:t>TS29122_CommonData.yaml</w:t>
        </w:r>
        <w:r w:rsidRPr="0018365C">
          <w:t>#/components/responses/default'</w:t>
        </w:r>
      </w:ins>
    </w:p>
    <w:p w14:paraId="29DDA44B" w14:textId="77777777" w:rsidR="00950B26" w:rsidRDefault="00950B26" w:rsidP="00950B26">
      <w:pPr>
        <w:pStyle w:val="PL"/>
        <w:rPr>
          <w:ins w:id="4611" w:author="C1-253386" w:date="2025-05-23T11:57:00Z"/>
        </w:rPr>
      </w:pPr>
    </w:p>
    <w:p w14:paraId="36F4A9F6" w14:textId="77777777" w:rsidR="00950B26" w:rsidRPr="0018365C" w:rsidRDefault="00950B26" w:rsidP="00950B26">
      <w:pPr>
        <w:pStyle w:val="PL"/>
        <w:rPr>
          <w:ins w:id="4612" w:author="C1-253386" w:date="2025-05-23T11:57:00Z"/>
        </w:rPr>
      </w:pPr>
      <w:ins w:id="4613" w:author="C1-253386" w:date="2025-05-23T11:57:00Z">
        <w:r w:rsidRPr="0018365C">
          <w:t xml:space="preserve">  /</w:t>
        </w:r>
        <w:r w:rsidRPr="00145011">
          <w:t>registrations/{registrationId}</w:t>
        </w:r>
        <w:r w:rsidRPr="0018365C">
          <w:t>:</w:t>
        </w:r>
      </w:ins>
    </w:p>
    <w:p w14:paraId="63291E9A" w14:textId="77777777" w:rsidR="00950B26" w:rsidRPr="0018365C" w:rsidRDefault="00950B26" w:rsidP="00950B26">
      <w:pPr>
        <w:pStyle w:val="PL"/>
        <w:rPr>
          <w:ins w:id="4614" w:author="C1-253386" w:date="2025-05-23T11:57:00Z"/>
        </w:rPr>
      </w:pPr>
      <w:ins w:id="4615" w:author="C1-253386" w:date="2025-05-23T11:57:00Z">
        <w:r w:rsidRPr="0018365C">
          <w:t xml:space="preserve">    </w:t>
        </w:r>
        <w:r>
          <w:t>put</w:t>
        </w:r>
        <w:r w:rsidRPr="0018365C">
          <w:t>:</w:t>
        </w:r>
      </w:ins>
    </w:p>
    <w:p w14:paraId="3B87EACA" w14:textId="77777777" w:rsidR="00950B26" w:rsidRPr="0018365C" w:rsidRDefault="00950B26" w:rsidP="00950B26">
      <w:pPr>
        <w:pStyle w:val="PL"/>
        <w:rPr>
          <w:ins w:id="4616" w:author="C1-253386" w:date="2025-05-23T11:57:00Z"/>
        </w:rPr>
      </w:pPr>
      <w:ins w:id="4617" w:author="C1-253386" w:date="2025-05-23T11:57:00Z">
        <w:r w:rsidRPr="0018365C">
          <w:t xml:space="preserve">      </w:t>
        </w:r>
        <w:r w:rsidRPr="0018365C">
          <w:rPr>
            <w:rFonts w:cs="Courier New"/>
            <w:szCs w:val="16"/>
          </w:rPr>
          <w:t xml:space="preserve">summary: Update an </w:t>
        </w:r>
        <w:r>
          <w:t>I</w:t>
        </w:r>
        <w:r w:rsidRPr="00145011">
          <w:t>ndividual AIMLE</w:t>
        </w:r>
        <w:r w:rsidRPr="00145011">
          <w:rPr>
            <w:lang w:eastAsia="zh-CN"/>
          </w:rPr>
          <w:t xml:space="preserve"> client</w:t>
        </w:r>
        <w:r w:rsidRPr="00145011">
          <w:t xml:space="preserve"> registration resource.</w:t>
        </w:r>
      </w:ins>
    </w:p>
    <w:p w14:paraId="68470FFC" w14:textId="77777777" w:rsidR="00950B26" w:rsidRPr="0018365C" w:rsidRDefault="00950B26" w:rsidP="00950B26">
      <w:pPr>
        <w:pStyle w:val="PL"/>
        <w:rPr>
          <w:ins w:id="4618" w:author="C1-253386" w:date="2025-05-23T11:57:00Z"/>
        </w:rPr>
      </w:pPr>
      <w:ins w:id="4619" w:author="C1-253386" w:date="2025-05-23T11:57:00Z">
        <w:r w:rsidRPr="0018365C">
          <w:t xml:space="preserve">      </w:t>
        </w:r>
        <w:r w:rsidRPr="0018365C">
          <w:rPr>
            <w:rFonts w:cs="Courier New"/>
            <w:szCs w:val="16"/>
          </w:rPr>
          <w:t>operationId: Update</w:t>
        </w:r>
        <w:r>
          <w:rPr>
            <w:rFonts w:cs="Courier New"/>
            <w:szCs w:val="16"/>
          </w:rPr>
          <w:t>AimleClientReg</w:t>
        </w:r>
      </w:ins>
    </w:p>
    <w:p w14:paraId="093D3721" w14:textId="77777777" w:rsidR="00950B26" w:rsidRPr="0018365C" w:rsidRDefault="00950B26" w:rsidP="00950B26">
      <w:pPr>
        <w:pStyle w:val="PL"/>
        <w:rPr>
          <w:ins w:id="4620" w:author="C1-253386" w:date="2025-05-23T11:57:00Z"/>
        </w:rPr>
      </w:pPr>
      <w:ins w:id="4621" w:author="C1-253386" w:date="2025-05-23T11:57:00Z">
        <w:r w:rsidRPr="0018365C">
          <w:t xml:space="preserve">      tags:</w:t>
        </w:r>
      </w:ins>
    </w:p>
    <w:p w14:paraId="0C7894C7" w14:textId="77777777" w:rsidR="00950B26" w:rsidRPr="0018365C" w:rsidRDefault="00950B26" w:rsidP="00950B26">
      <w:pPr>
        <w:pStyle w:val="PL"/>
        <w:rPr>
          <w:ins w:id="4622" w:author="C1-253386" w:date="2025-05-23T11:57:00Z"/>
        </w:rPr>
      </w:pPr>
      <w:ins w:id="4623" w:author="C1-253386" w:date="2025-05-23T11:57:00Z">
        <w:r w:rsidRPr="0018365C">
          <w:t xml:space="preserve">        - </w:t>
        </w:r>
        <w:r w:rsidRPr="00145011">
          <w:t>Individual AIMLE</w:t>
        </w:r>
        <w:r w:rsidRPr="00145011">
          <w:rPr>
            <w:lang w:eastAsia="zh-CN"/>
          </w:rPr>
          <w:t xml:space="preserve"> client</w:t>
        </w:r>
        <w:r w:rsidRPr="00145011">
          <w:t xml:space="preserve"> registration</w:t>
        </w:r>
        <w:r w:rsidRPr="0018365C">
          <w:t xml:space="preserve"> (Document)</w:t>
        </w:r>
      </w:ins>
    </w:p>
    <w:p w14:paraId="08F05B15" w14:textId="77777777" w:rsidR="00950B26" w:rsidRPr="0018365C" w:rsidRDefault="00950B26" w:rsidP="00950B26">
      <w:pPr>
        <w:pStyle w:val="PL"/>
        <w:rPr>
          <w:ins w:id="4624" w:author="C1-253386" w:date="2025-05-23T11:57:00Z"/>
        </w:rPr>
      </w:pPr>
      <w:ins w:id="4625" w:author="C1-253386" w:date="2025-05-23T11:57:00Z">
        <w:r w:rsidRPr="0018365C">
          <w:t xml:space="preserve">      parameters:</w:t>
        </w:r>
      </w:ins>
    </w:p>
    <w:p w14:paraId="07E2DE5E" w14:textId="77777777" w:rsidR="00950B26" w:rsidRPr="0018365C" w:rsidRDefault="00950B26" w:rsidP="00950B26">
      <w:pPr>
        <w:pStyle w:val="PL"/>
        <w:rPr>
          <w:ins w:id="4626" w:author="C1-253386" w:date="2025-05-23T11:57:00Z"/>
        </w:rPr>
      </w:pPr>
      <w:ins w:id="4627" w:author="C1-253386" w:date="2025-05-23T11:57:00Z">
        <w:r w:rsidRPr="0018365C">
          <w:t xml:space="preserve">      - name: </w:t>
        </w:r>
        <w:r w:rsidRPr="00145011">
          <w:t>registrationId</w:t>
        </w:r>
      </w:ins>
    </w:p>
    <w:p w14:paraId="2579764B" w14:textId="77777777" w:rsidR="00950B26" w:rsidRDefault="00950B26" w:rsidP="00950B26">
      <w:pPr>
        <w:pStyle w:val="PL"/>
        <w:rPr>
          <w:ins w:id="4628" w:author="C1-253386" w:date="2025-05-23T11:57:00Z"/>
        </w:rPr>
      </w:pPr>
      <w:ins w:id="4629" w:author="C1-253386" w:date="2025-05-23T11:57:00Z">
        <w:r w:rsidRPr="0018365C">
          <w:t xml:space="preserve">        description: </w:t>
        </w:r>
        <w:r>
          <w:t>&gt;</w:t>
        </w:r>
      </w:ins>
    </w:p>
    <w:p w14:paraId="3FBBF34A" w14:textId="77777777" w:rsidR="00950B26" w:rsidRPr="0018365C" w:rsidRDefault="00950B26" w:rsidP="00950B26">
      <w:pPr>
        <w:pStyle w:val="PL"/>
        <w:rPr>
          <w:ins w:id="4630" w:author="C1-253386" w:date="2025-05-23T11:57:00Z"/>
        </w:rPr>
      </w:pPr>
      <w:ins w:id="4631" w:author="C1-253386" w:date="2025-05-23T11:57:00Z">
        <w:r w:rsidRPr="0018365C">
          <w:t xml:space="preserve">        </w:t>
        </w:r>
        <w:r>
          <w:t xml:space="preserve">  </w:t>
        </w:r>
        <w:r w:rsidRPr="0018365C">
          <w:t xml:space="preserve">String identifying the individual </w:t>
        </w:r>
        <w:r w:rsidRPr="00145011">
          <w:t>AIMLE</w:t>
        </w:r>
        <w:r w:rsidRPr="00145011">
          <w:rPr>
            <w:lang w:eastAsia="zh-CN"/>
          </w:rPr>
          <w:t xml:space="preserve"> client</w:t>
        </w:r>
        <w:r w:rsidRPr="00145011">
          <w:t xml:space="preserve"> registration</w:t>
        </w:r>
        <w:r w:rsidRPr="0018365C">
          <w:t xml:space="preserve"> resource </w:t>
        </w:r>
        <w:r>
          <w:t>at</w:t>
        </w:r>
        <w:r w:rsidRPr="0018365C">
          <w:t xml:space="preserve"> the </w:t>
        </w:r>
        <w:r w:rsidRPr="00145011">
          <w:t>AIMLE</w:t>
        </w:r>
        <w:r w:rsidRPr="00145011">
          <w:rPr>
            <w:lang w:eastAsia="zh-CN"/>
          </w:rPr>
          <w:t xml:space="preserve"> server</w:t>
        </w:r>
        <w:r w:rsidRPr="0018365C">
          <w:t>.</w:t>
        </w:r>
      </w:ins>
    </w:p>
    <w:p w14:paraId="287121C5" w14:textId="77777777" w:rsidR="00950B26" w:rsidRPr="0018365C" w:rsidRDefault="00950B26" w:rsidP="00950B26">
      <w:pPr>
        <w:pStyle w:val="PL"/>
        <w:rPr>
          <w:ins w:id="4632" w:author="C1-253386" w:date="2025-05-23T11:57:00Z"/>
        </w:rPr>
      </w:pPr>
      <w:ins w:id="4633" w:author="C1-253386" w:date="2025-05-23T11:57:00Z">
        <w:r w:rsidRPr="0018365C">
          <w:t xml:space="preserve">        in: path</w:t>
        </w:r>
      </w:ins>
    </w:p>
    <w:p w14:paraId="17294BC6" w14:textId="77777777" w:rsidR="00950B26" w:rsidRPr="0018365C" w:rsidRDefault="00950B26" w:rsidP="00950B26">
      <w:pPr>
        <w:pStyle w:val="PL"/>
        <w:rPr>
          <w:ins w:id="4634" w:author="C1-253386" w:date="2025-05-23T11:57:00Z"/>
        </w:rPr>
      </w:pPr>
      <w:ins w:id="4635" w:author="C1-253386" w:date="2025-05-23T11:57:00Z">
        <w:r w:rsidRPr="0018365C">
          <w:t xml:space="preserve">        required: true</w:t>
        </w:r>
      </w:ins>
    </w:p>
    <w:p w14:paraId="264CB02A" w14:textId="77777777" w:rsidR="00950B26" w:rsidRPr="0018365C" w:rsidRDefault="00950B26" w:rsidP="00950B26">
      <w:pPr>
        <w:pStyle w:val="PL"/>
        <w:rPr>
          <w:ins w:id="4636" w:author="C1-253386" w:date="2025-05-23T11:57:00Z"/>
        </w:rPr>
      </w:pPr>
      <w:ins w:id="4637" w:author="C1-253386" w:date="2025-05-23T11:57:00Z">
        <w:r w:rsidRPr="0018365C">
          <w:t xml:space="preserve">        schema:</w:t>
        </w:r>
      </w:ins>
    </w:p>
    <w:p w14:paraId="670F0ECD" w14:textId="77777777" w:rsidR="00950B26" w:rsidRPr="0018365C" w:rsidRDefault="00950B26" w:rsidP="00950B26">
      <w:pPr>
        <w:pStyle w:val="PL"/>
        <w:rPr>
          <w:ins w:id="4638" w:author="C1-253386" w:date="2025-05-23T11:57:00Z"/>
        </w:rPr>
      </w:pPr>
      <w:ins w:id="4639" w:author="C1-253386" w:date="2025-05-23T11:57:00Z">
        <w:r w:rsidRPr="0018365C">
          <w:t xml:space="preserve">          type: string</w:t>
        </w:r>
      </w:ins>
    </w:p>
    <w:p w14:paraId="47B7BC9E" w14:textId="77777777" w:rsidR="00950B26" w:rsidRPr="0018365C" w:rsidRDefault="00950B26" w:rsidP="00950B26">
      <w:pPr>
        <w:pStyle w:val="PL"/>
        <w:rPr>
          <w:ins w:id="4640" w:author="C1-253386" w:date="2025-05-23T11:57:00Z"/>
        </w:rPr>
      </w:pPr>
      <w:ins w:id="4641" w:author="C1-253386" w:date="2025-05-23T11:57:00Z">
        <w:r w:rsidRPr="0018365C">
          <w:t xml:space="preserve">      requestBody:</w:t>
        </w:r>
      </w:ins>
    </w:p>
    <w:p w14:paraId="6ECBD3AF" w14:textId="77777777" w:rsidR="00950B26" w:rsidRPr="0018365C" w:rsidRDefault="00950B26" w:rsidP="00950B26">
      <w:pPr>
        <w:pStyle w:val="PL"/>
        <w:rPr>
          <w:ins w:id="4642" w:author="C1-253386" w:date="2025-05-23T11:57:00Z"/>
        </w:rPr>
      </w:pPr>
      <w:ins w:id="4643" w:author="C1-253386" w:date="2025-05-23T11:57:00Z">
        <w:r w:rsidRPr="0018365C">
          <w:t xml:space="preserve">        description: &gt;</w:t>
        </w:r>
      </w:ins>
    </w:p>
    <w:p w14:paraId="1C84DC0F" w14:textId="77777777" w:rsidR="00950B26" w:rsidRPr="0018365C" w:rsidRDefault="00950B26" w:rsidP="00950B26">
      <w:pPr>
        <w:pStyle w:val="PL"/>
        <w:rPr>
          <w:ins w:id="4644" w:author="C1-253386" w:date="2025-05-23T11:57:00Z"/>
        </w:rPr>
      </w:pPr>
      <w:ins w:id="4645" w:author="C1-253386" w:date="2025-05-23T11:57:00Z">
        <w:r w:rsidRPr="0018365C">
          <w:t xml:space="preserve">          </w:t>
        </w:r>
        <w:r w:rsidRPr="00145011">
          <w:t xml:space="preserve">Contains information for the update of </w:t>
        </w:r>
        <w:r>
          <w:t>i</w:t>
        </w:r>
        <w:r w:rsidRPr="00145011">
          <w:t>ndividual AIMLE</w:t>
        </w:r>
        <w:r w:rsidRPr="00145011">
          <w:rPr>
            <w:lang w:eastAsia="zh-CN"/>
          </w:rPr>
          <w:t xml:space="preserve"> client</w:t>
        </w:r>
        <w:r w:rsidRPr="00145011">
          <w:t xml:space="preserve"> registration resource.</w:t>
        </w:r>
      </w:ins>
    </w:p>
    <w:p w14:paraId="2FFAEC1D" w14:textId="77777777" w:rsidR="00950B26" w:rsidRPr="0018365C" w:rsidRDefault="00950B26" w:rsidP="00950B26">
      <w:pPr>
        <w:pStyle w:val="PL"/>
        <w:rPr>
          <w:ins w:id="4646" w:author="C1-253386" w:date="2025-05-23T11:57:00Z"/>
        </w:rPr>
      </w:pPr>
      <w:ins w:id="4647" w:author="C1-253386" w:date="2025-05-23T11:57:00Z">
        <w:r w:rsidRPr="0018365C">
          <w:t xml:space="preserve">        required: true</w:t>
        </w:r>
      </w:ins>
    </w:p>
    <w:p w14:paraId="4840E502" w14:textId="77777777" w:rsidR="00950B26" w:rsidRPr="0018365C" w:rsidRDefault="00950B26" w:rsidP="00950B26">
      <w:pPr>
        <w:pStyle w:val="PL"/>
        <w:rPr>
          <w:ins w:id="4648" w:author="C1-253386" w:date="2025-05-23T11:57:00Z"/>
        </w:rPr>
      </w:pPr>
      <w:ins w:id="4649" w:author="C1-253386" w:date="2025-05-23T11:57:00Z">
        <w:r w:rsidRPr="0018365C">
          <w:t xml:space="preserve">        content:</w:t>
        </w:r>
      </w:ins>
    </w:p>
    <w:p w14:paraId="7C9E5AB6" w14:textId="77777777" w:rsidR="00950B26" w:rsidRPr="0018365C" w:rsidRDefault="00950B26" w:rsidP="00950B26">
      <w:pPr>
        <w:pStyle w:val="PL"/>
        <w:rPr>
          <w:ins w:id="4650" w:author="C1-253386" w:date="2025-05-23T11:57:00Z"/>
        </w:rPr>
      </w:pPr>
      <w:ins w:id="4651" w:author="C1-253386" w:date="2025-05-23T11:57:00Z">
        <w:r w:rsidRPr="0018365C">
          <w:t xml:space="preserve">          application/json:</w:t>
        </w:r>
      </w:ins>
    </w:p>
    <w:p w14:paraId="620AE1EA" w14:textId="77777777" w:rsidR="00950B26" w:rsidRPr="0018365C" w:rsidRDefault="00950B26" w:rsidP="00950B26">
      <w:pPr>
        <w:pStyle w:val="PL"/>
        <w:rPr>
          <w:ins w:id="4652" w:author="C1-253386" w:date="2025-05-23T11:57:00Z"/>
        </w:rPr>
      </w:pPr>
      <w:ins w:id="4653" w:author="C1-253386" w:date="2025-05-23T11:57:00Z">
        <w:r w:rsidRPr="0018365C">
          <w:t xml:space="preserve">            schema:</w:t>
        </w:r>
      </w:ins>
    </w:p>
    <w:p w14:paraId="5689BA21" w14:textId="77777777" w:rsidR="00950B26" w:rsidRPr="0018365C" w:rsidRDefault="00950B26" w:rsidP="00950B26">
      <w:pPr>
        <w:pStyle w:val="PL"/>
        <w:rPr>
          <w:ins w:id="4654" w:author="C1-253386" w:date="2025-05-23T11:57:00Z"/>
        </w:rPr>
      </w:pPr>
      <w:ins w:id="4655" w:author="C1-253386" w:date="2025-05-23T11:57:00Z">
        <w:r w:rsidRPr="0018365C">
          <w:t xml:space="preserve">              $ref: '#/components/schemas/</w:t>
        </w:r>
        <w:r w:rsidRPr="00145011">
          <w:t>AimleRegistration</w:t>
        </w:r>
        <w:r w:rsidRPr="0018365C">
          <w:t>'</w:t>
        </w:r>
      </w:ins>
    </w:p>
    <w:p w14:paraId="7CB661F2" w14:textId="77777777" w:rsidR="00950B26" w:rsidRPr="0018365C" w:rsidRDefault="00950B26" w:rsidP="00950B26">
      <w:pPr>
        <w:pStyle w:val="PL"/>
        <w:rPr>
          <w:ins w:id="4656" w:author="C1-253386" w:date="2025-05-23T11:57:00Z"/>
        </w:rPr>
      </w:pPr>
      <w:ins w:id="4657" w:author="C1-253386" w:date="2025-05-23T11:57:00Z">
        <w:r w:rsidRPr="0018365C">
          <w:t xml:space="preserve">      responses:</w:t>
        </w:r>
      </w:ins>
    </w:p>
    <w:p w14:paraId="7BD87892" w14:textId="77777777" w:rsidR="00950B26" w:rsidRPr="0018365C" w:rsidRDefault="00950B26" w:rsidP="00950B26">
      <w:pPr>
        <w:pStyle w:val="PL"/>
        <w:rPr>
          <w:ins w:id="4658" w:author="C1-253386" w:date="2025-05-23T11:57:00Z"/>
        </w:rPr>
      </w:pPr>
      <w:ins w:id="4659" w:author="C1-253386" w:date="2025-05-23T11:57:00Z">
        <w:r w:rsidRPr="0018365C">
          <w:t xml:space="preserve">        '200':</w:t>
        </w:r>
      </w:ins>
    </w:p>
    <w:p w14:paraId="3A967C64" w14:textId="77777777" w:rsidR="00950B26" w:rsidRPr="0018365C" w:rsidRDefault="00950B26" w:rsidP="00950B26">
      <w:pPr>
        <w:pStyle w:val="PL"/>
        <w:rPr>
          <w:ins w:id="4660" w:author="C1-253386" w:date="2025-05-23T11:57:00Z"/>
        </w:rPr>
      </w:pPr>
      <w:ins w:id="4661" w:author="C1-253386" w:date="2025-05-23T11:57:00Z">
        <w:r w:rsidRPr="0018365C">
          <w:t xml:space="preserve">          description: &gt;</w:t>
        </w:r>
      </w:ins>
    </w:p>
    <w:p w14:paraId="3A2ECBD7" w14:textId="77777777" w:rsidR="00950B26" w:rsidRDefault="00950B26" w:rsidP="00950B26">
      <w:pPr>
        <w:pStyle w:val="PL"/>
        <w:rPr>
          <w:ins w:id="4662" w:author="C1-253386" w:date="2025-05-23T11:57:00Z"/>
        </w:rPr>
      </w:pPr>
      <w:ins w:id="4663" w:author="C1-253386" w:date="2025-05-23T11:57:00Z">
        <w:r w:rsidRPr="0018365C">
          <w:t xml:space="preserve">            </w:t>
        </w:r>
        <w:r w:rsidRPr="00145011">
          <w:t xml:space="preserve">An </w:t>
        </w:r>
        <w:r>
          <w:t>i</w:t>
        </w:r>
        <w:r w:rsidRPr="00145011">
          <w:t>ndividual AIMLE</w:t>
        </w:r>
        <w:r w:rsidRPr="00145011">
          <w:rPr>
            <w:lang w:eastAsia="zh-CN"/>
          </w:rPr>
          <w:t xml:space="preserve"> client</w:t>
        </w:r>
        <w:r w:rsidRPr="00145011">
          <w:t xml:space="preserve"> registration resource is updated, and a representation of</w:t>
        </w:r>
      </w:ins>
    </w:p>
    <w:p w14:paraId="304EC3D5" w14:textId="77777777" w:rsidR="00950B26" w:rsidRPr="0018365C" w:rsidRDefault="00950B26" w:rsidP="00950B26">
      <w:pPr>
        <w:pStyle w:val="PL"/>
        <w:rPr>
          <w:ins w:id="4664" w:author="C1-253386" w:date="2025-05-23T11:57:00Z"/>
        </w:rPr>
      </w:pPr>
      <w:ins w:id="4665" w:author="C1-253386" w:date="2025-05-23T11:57:00Z">
        <w:r w:rsidRPr="0018365C">
          <w:t xml:space="preserve">            </w:t>
        </w:r>
        <w:r w:rsidRPr="00145011">
          <w:t>that resource is returned.</w:t>
        </w:r>
      </w:ins>
    </w:p>
    <w:p w14:paraId="58BB9C37" w14:textId="77777777" w:rsidR="00950B26" w:rsidRPr="0018365C" w:rsidRDefault="00950B26" w:rsidP="00950B26">
      <w:pPr>
        <w:pStyle w:val="PL"/>
        <w:rPr>
          <w:ins w:id="4666" w:author="C1-253386" w:date="2025-05-23T11:57:00Z"/>
        </w:rPr>
      </w:pPr>
      <w:ins w:id="4667" w:author="C1-253386" w:date="2025-05-23T11:57:00Z">
        <w:r w:rsidRPr="0018365C">
          <w:t xml:space="preserve">          content:</w:t>
        </w:r>
      </w:ins>
    </w:p>
    <w:p w14:paraId="3064E204" w14:textId="77777777" w:rsidR="00950B26" w:rsidRPr="0018365C" w:rsidRDefault="00950B26" w:rsidP="00950B26">
      <w:pPr>
        <w:pStyle w:val="PL"/>
        <w:rPr>
          <w:ins w:id="4668" w:author="C1-253386" w:date="2025-05-23T11:57:00Z"/>
        </w:rPr>
      </w:pPr>
      <w:ins w:id="4669" w:author="C1-253386" w:date="2025-05-23T11:57:00Z">
        <w:r w:rsidRPr="0018365C">
          <w:t xml:space="preserve">            application/json:</w:t>
        </w:r>
      </w:ins>
    </w:p>
    <w:p w14:paraId="293F8CD8" w14:textId="77777777" w:rsidR="00950B26" w:rsidRPr="0018365C" w:rsidRDefault="00950B26" w:rsidP="00950B26">
      <w:pPr>
        <w:pStyle w:val="PL"/>
        <w:rPr>
          <w:ins w:id="4670" w:author="C1-253386" w:date="2025-05-23T11:57:00Z"/>
        </w:rPr>
      </w:pPr>
      <w:ins w:id="4671" w:author="C1-253386" w:date="2025-05-23T11:57:00Z">
        <w:r w:rsidRPr="0018365C">
          <w:t xml:space="preserve">              schema:</w:t>
        </w:r>
      </w:ins>
    </w:p>
    <w:p w14:paraId="060B08B3" w14:textId="77777777" w:rsidR="00950B26" w:rsidRPr="0018365C" w:rsidRDefault="00950B26" w:rsidP="00950B26">
      <w:pPr>
        <w:pStyle w:val="PL"/>
        <w:rPr>
          <w:ins w:id="4672" w:author="C1-253386" w:date="2025-05-23T11:57:00Z"/>
        </w:rPr>
      </w:pPr>
      <w:ins w:id="4673" w:author="C1-253386" w:date="2025-05-23T11:57:00Z">
        <w:r w:rsidRPr="0018365C">
          <w:t xml:space="preserve">                $ref: '#/components/schemas/</w:t>
        </w:r>
        <w:r w:rsidRPr="00145011">
          <w:t>AimleRegistration</w:t>
        </w:r>
        <w:r w:rsidRPr="0018365C">
          <w:t>'</w:t>
        </w:r>
      </w:ins>
    </w:p>
    <w:p w14:paraId="7059606A" w14:textId="77777777" w:rsidR="00950B26" w:rsidRPr="007C1AFD" w:rsidRDefault="00950B26" w:rsidP="00950B26">
      <w:pPr>
        <w:pStyle w:val="PL"/>
        <w:rPr>
          <w:ins w:id="4674" w:author="C1-253386" w:date="2025-05-23T11:57:00Z"/>
        </w:rPr>
      </w:pPr>
      <w:ins w:id="4675" w:author="C1-253386" w:date="2025-05-23T11:57:00Z">
        <w:r w:rsidRPr="007C1AFD">
          <w:t xml:space="preserve">        '204':</w:t>
        </w:r>
      </w:ins>
    </w:p>
    <w:p w14:paraId="2FD4B4DA" w14:textId="77777777" w:rsidR="00950B26" w:rsidRPr="007C1AFD" w:rsidRDefault="00950B26" w:rsidP="00950B26">
      <w:pPr>
        <w:pStyle w:val="PL"/>
        <w:rPr>
          <w:ins w:id="4676" w:author="C1-253386" w:date="2025-05-23T11:57:00Z"/>
        </w:rPr>
      </w:pPr>
      <w:ins w:id="4677" w:author="C1-253386" w:date="2025-05-23T11:57:00Z">
        <w:r w:rsidRPr="007C1AFD">
          <w:t xml:space="preserve">          description: No Content</w:t>
        </w:r>
        <w:r>
          <w:t xml:space="preserve">. </w:t>
        </w:r>
        <w:r w:rsidRPr="00145011">
          <w:t xml:space="preserve">An </w:t>
        </w:r>
        <w:r>
          <w:t>i</w:t>
        </w:r>
        <w:r w:rsidRPr="00145011">
          <w:t>ndividual AIMLE</w:t>
        </w:r>
        <w:r w:rsidRPr="00145011">
          <w:rPr>
            <w:lang w:eastAsia="zh-CN"/>
          </w:rPr>
          <w:t xml:space="preserve"> client</w:t>
        </w:r>
        <w:r w:rsidRPr="00145011">
          <w:t xml:space="preserve"> registration resource is updated</w:t>
        </w:r>
        <w:r>
          <w:t>.</w:t>
        </w:r>
      </w:ins>
    </w:p>
    <w:p w14:paraId="0E2AC9DE" w14:textId="77777777" w:rsidR="00950B26" w:rsidRPr="007C1AFD" w:rsidRDefault="00950B26" w:rsidP="00950B26">
      <w:pPr>
        <w:pStyle w:val="PL"/>
        <w:rPr>
          <w:ins w:id="4678" w:author="C1-253386" w:date="2025-05-23T11:57:00Z"/>
        </w:rPr>
      </w:pPr>
      <w:ins w:id="4679" w:author="C1-253386" w:date="2025-05-23T11:57:00Z">
        <w:r w:rsidRPr="007C1AFD">
          <w:t xml:space="preserve">        '307':</w:t>
        </w:r>
      </w:ins>
    </w:p>
    <w:p w14:paraId="1A8F05BE" w14:textId="77777777" w:rsidR="00950B26" w:rsidRPr="007C1AFD" w:rsidRDefault="00950B26" w:rsidP="00950B26">
      <w:pPr>
        <w:pStyle w:val="PL"/>
        <w:rPr>
          <w:ins w:id="4680" w:author="C1-253386" w:date="2025-05-23T11:57:00Z"/>
        </w:rPr>
      </w:pPr>
      <w:ins w:id="4681" w:author="C1-253386" w:date="2025-05-23T11:57:00Z">
        <w:r w:rsidRPr="007C1AFD">
          <w:t xml:space="preserve">          $ref: 'TS29122_CommonData.yaml#/components/responses/307'</w:t>
        </w:r>
      </w:ins>
    </w:p>
    <w:p w14:paraId="7BDC176C" w14:textId="77777777" w:rsidR="00950B26" w:rsidRPr="007C1AFD" w:rsidRDefault="00950B26" w:rsidP="00950B26">
      <w:pPr>
        <w:pStyle w:val="PL"/>
        <w:rPr>
          <w:ins w:id="4682" w:author="C1-253386" w:date="2025-05-23T11:57:00Z"/>
        </w:rPr>
      </w:pPr>
      <w:ins w:id="4683" w:author="C1-253386" w:date="2025-05-23T11:57:00Z">
        <w:r w:rsidRPr="007C1AFD">
          <w:t xml:space="preserve">        '308':</w:t>
        </w:r>
      </w:ins>
    </w:p>
    <w:p w14:paraId="457B7C6D" w14:textId="77777777" w:rsidR="00950B26" w:rsidRPr="007C1AFD" w:rsidRDefault="00950B26" w:rsidP="00950B26">
      <w:pPr>
        <w:pStyle w:val="PL"/>
        <w:rPr>
          <w:ins w:id="4684" w:author="C1-253386" w:date="2025-05-23T11:57:00Z"/>
        </w:rPr>
      </w:pPr>
      <w:ins w:id="4685" w:author="C1-253386" w:date="2025-05-23T11:57:00Z">
        <w:r w:rsidRPr="007C1AFD">
          <w:t xml:space="preserve">          $ref: 'TS29122_CommonData.yaml#/components/responses/308'</w:t>
        </w:r>
      </w:ins>
    </w:p>
    <w:p w14:paraId="2D61348B" w14:textId="77777777" w:rsidR="00950B26" w:rsidRPr="007C1AFD" w:rsidRDefault="00950B26" w:rsidP="00950B26">
      <w:pPr>
        <w:pStyle w:val="PL"/>
        <w:rPr>
          <w:ins w:id="4686" w:author="C1-253386" w:date="2025-05-23T11:57:00Z"/>
        </w:rPr>
      </w:pPr>
      <w:ins w:id="4687" w:author="C1-253386" w:date="2025-05-23T11:57:00Z">
        <w:r w:rsidRPr="007C1AFD">
          <w:t xml:space="preserve">        '400':</w:t>
        </w:r>
      </w:ins>
    </w:p>
    <w:p w14:paraId="05299543" w14:textId="77777777" w:rsidR="00950B26" w:rsidRPr="007C1AFD" w:rsidRDefault="00950B26" w:rsidP="00950B26">
      <w:pPr>
        <w:pStyle w:val="PL"/>
        <w:rPr>
          <w:ins w:id="4688" w:author="C1-253386" w:date="2025-05-23T11:57:00Z"/>
        </w:rPr>
      </w:pPr>
      <w:ins w:id="4689" w:author="C1-253386" w:date="2025-05-23T11:57:00Z">
        <w:r w:rsidRPr="007C1AFD">
          <w:t xml:space="preserve">          $ref: 'TS29122_CommonData.yaml#/components/responses/400'</w:t>
        </w:r>
      </w:ins>
    </w:p>
    <w:p w14:paraId="274FD9DF" w14:textId="77777777" w:rsidR="00950B26" w:rsidRPr="007C1AFD" w:rsidRDefault="00950B26" w:rsidP="00950B26">
      <w:pPr>
        <w:pStyle w:val="PL"/>
        <w:rPr>
          <w:ins w:id="4690" w:author="C1-253386" w:date="2025-05-23T11:57:00Z"/>
        </w:rPr>
      </w:pPr>
      <w:ins w:id="4691" w:author="C1-253386" w:date="2025-05-23T11:57:00Z">
        <w:r w:rsidRPr="007C1AFD">
          <w:t xml:space="preserve">        '401':</w:t>
        </w:r>
      </w:ins>
    </w:p>
    <w:p w14:paraId="3D661222" w14:textId="77777777" w:rsidR="00950B26" w:rsidRPr="007C1AFD" w:rsidRDefault="00950B26" w:rsidP="00950B26">
      <w:pPr>
        <w:pStyle w:val="PL"/>
        <w:rPr>
          <w:ins w:id="4692" w:author="C1-253386" w:date="2025-05-23T11:57:00Z"/>
        </w:rPr>
      </w:pPr>
      <w:ins w:id="4693" w:author="C1-253386" w:date="2025-05-23T11:57:00Z">
        <w:r w:rsidRPr="007C1AFD">
          <w:t xml:space="preserve">          $ref: 'TS29122_CommonData.yaml#/components/responses/401'</w:t>
        </w:r>
      </w:ins>
    </w:p>
    <w:p w14:paraId="0FD27F31" w14:textId="77777777" w:rsidR="00950B26" w:rsidRPr="007C1AFD" w:rsidRDefault="00950B26" w:rsidP="00950B26">
      <w:pPr>
        <w:pStyle w:val="PL"/>
        <w:rPr>
          <w:ins w:id="4694" w:author="C1-253386" w:date="2025-05-23T11:57:00Z"/>
        </w:rPr>
      </w:pPr>
      <w:ins w:id="4695" w:author="C1-253386" w:date="2025-05-23T11:57:00Z">
        <w:r w:rsidRPr="007C1AFD">
          <w:t xml:space="preserve">        '403':</w:t>
        </w:r>
      </w:ins>
    </w:p>
    <w:p w14:paraId="1966304D" w14:textId="77777777" w:rsidR="00950B26" w:rsidRPr="007C1AFD" w:rsidRDefault="00950B26" w:rsidP="00950B26">
      <w:pPr>
        <w:pStyle w:val="PL"/>
        <w:rPr>
          <w:ins w:id="4696" w:author="C1-253386" w:date="2025-05-23T11:57:00Z"/>
        </w:rPr>
      </w:pPr>
      <w:ins w:id="4697" w:author="C1-253386" w:date="2025-05-23T11:57:00Z">
        <w:r w:rsidRPr="007C1AFD">
          <w:t xml:space="preserve">          $ref: 'TS29122_CommonData.yaml#/components/responses/403'</w:t>
        </w:r>
      </w:ins>
    </w:p>
    <w:p w14:paraId="0057C7FA" w14:textId="77777777" w:rsidR="00950B26" w:rsidRPr="007C1AFD" w:rsidRDefault="00950B26" w:rsidP="00950B26">
      <w:pPr>
        <w:pStyle w:val="PL"/>
        <w:rPr>
          <w:ins w:id="4698" w:author="C1-253386" w:date="2025-05-23T11:57:00Z"/>
        </w:rPr>
      </w:pPr>
      <w:ins w:id="4699" w:author="C1-253386" w:date="2025-05-23T11:57:00Z">
        <w:r w:rsidRPr="007C1AFD">
          <w:t xml:space="preserve">        '404':</w:t>
        </w:r>
      </w:ins>
    </w:p>
    <w:p w14:paraId="429F78AB" w14:textId="77777777" w:rsidR="00950B26" w:rsidRPr="007C1AFD" w:rsidRDefault="00950B26" w:rsidP="00950B26">
      <w:pPr>
        <w:pStyle w:val="PL"/>
        <w:rPr>
          <w:ins w:id="4700" w:author="C1-253386" w:date="2025-05-23T11:57:00Z"/>
        </w:rPr>
      </w:pPr>
      <w:ins w:id="4701" w:author="C1-253386" w:date="2025-05-23T11:57:00Z">
        <w:r w:rsidRPr="007C1AFD">
          <w:t xml:space="preserve">          $ref: 'TS29122_CommonData.yaml#/components/responses/404'</w:t>
        </w:r>
      </w:ins>
    </w:p>
    <w:p w14:paraId="7AE51076" w14:textId="77777777" w:rsidR="00950B26" w:rsidRPr="007C1AFD" w:rsidRDefault="00950B26" w:rsidP="00950B26">
      <w:pPr>
        <w:pStyle w:val="PL"/>
        <w:rPr>
          <w:ins w:id="4702" w:author="C1-253386" w:date="2025-05-23T11:57:00Z"/>
        </w:rPr>
      </w:pPr>
      <w:ins w:id="4703" w:author="C1-253386" w:date="2025-05-23T11:57:00Z">
        <w:r w:rsidRPr="007C1AFD">
          <w:lastRenderedPageBreak/>
          <w:t xml:space="preserve">        '411':</w:t>
        </w:r>
      </w:ins>
    </w:p>
    <w:p w14:paraId="40B56D03" w14:textId="77777777" w:rsidR="00950B26" w:rsidRPr="007C1AFD" w:rsidRDefault="00950B26" w:rsidP="00950B26">
      <w:pPr>
        <w:pStyle w:val="PL"/>
        <w:rPr>
          <w:ins w:id="4704" w:author="C1-253386" w:date="2025-05-23T11:57:00Z"/>
        </w:rPr>
      </w:pPr>
      <w:ins w:id="4705" w:author="C1-253386" w:date="2025-05-23T11:57:00Z">
        <w:r w:rsidRPr="007C1AFD">
          <w:t xml:space="preserve">          $ref: 'TS29122_CommonData.yaml#/components/responses/411'</w:t>
        </w:r>
      </w:ins>
    </w:p>
    <w:p w14:paraId="0B23E688" w14:textId="77777777" w:rsidR="00950B26" w:rsidRPr="007C1AFD" w:rsidRDefault="00950B26" w:rsidP="00950B26">
      <w:pPr>
        <w:pStyle w:val="PL"/>
        <w:rPr>
          <w:ins w:id="4706" w:author="C1-253386" w:date="2025-05-23T11:57:00Z"/>
        </w:rPr>
      </w:pPr>
      <w:ins w:id="4707" w:author="C1-253386" w:date="2025-05-23T11:57:00Z">
        <w:r w:rsidRPr="007C1AFD">
          <w:t xml:space="preserve">        '413':</w:t>
        </w:r>
      </w:ins>
    </w:p>
    <w:p w14:paraId="7B4FAC18" w14:textId="77777777" w:rsidR="00950B26" w:rsidRPr="007C1AFD" w:rsidRDefault="00950B26" w:rsidP="00950B26">
      <w:pPr>
        <w:pStyle w:val="PL"/>
        <w:rPr>
          <w:ins w:id="4708" w:author="C1-253386" w:date="2025-05-23T11:57:00Z"/>
        </w:rPr>
      </w:pPr>
      <w:ins w:id="4709" w:author="C1-253386" w:date="2025-05-23T11:57:00Z">
        <w:r w:rsidRPr="007C1AFD">
          <w:t xml:space="preserve">          $ref: 'TS29122_CommonData.yaml#/components/responses/413'</w:t>
        </w:r>
      </w:ins>
    </w:p>
    <w:p w14:paraId="3A8A19DE" w14:textId="77777777" w:rsidR="00950B26" w:rsidRPr="007C1AFD" w:rsidRDefault="00950B26" w:rsidP="00950B26">
      <w:pPr>
        <w:pStyle w:val="PL"/>
        <w:rPr>
          <w:ins w:id="4710" w:author="C1-253386" w:date="2025-05-23T11:57:00Z"/>
        </w:rPr>
      </w:pPr>
      <w:ins w:id="4711" w:author="C1-253386" w:date="2025-05-23T11:57:00Z">
        <w:r w:rsidRPr="007C1AFD">
          <w:t xml:space="preserve">        '415':</w:t>
        </w:r>
      </w:ins>
    </w:p>
    <w:p w14:paraId="5F0F2AF2" w14:textId="77777777" w:rsidR="00950B26" w:rsidRPr="007C1AFD" w:rsidRDefault="00950B26" w:rsidP="00950B26">
      <w:pPr>
        <w:pStyle w:val="PL"/>
        <w:rPr>
          <w:ins w:id="4712" w:author="C1-253386" w:date="2025-05-23T11:57:00Z"/>
        </w:rPr>
      </w:pPr>
      <w:ins w:id="4713" w:author="C1-253386" w:date="2025-05-23T11:57:00Z">
        <w:r w:rsidRPr="007C1AFD">
          <w:t xml:space="preserve">          $ref: 'TS29122_CommonData.yaml#/components/responses/415'</w:t>
        </w:r>
      </w:ins>
    </w:p>
    <w:p w14:paraId="63EF62D3" w14:textId="77777777" w:rsidR="00950B26" w:rsidRPr="007C1AFD" w:rsidRDefault="00950B26" w:rsidP="00950B26">
      <w:pPr>
        <w:pStyle w:val="PL"/>
        <w:rPr>
          <w:ins w:id="4714" w:author="C1-253386" w:date="2025-05-23T11:57:00Z"/>
        </w:rPr>
      </w:pPr>
      <w:ins w:id="4715" w:author="C1-253386" w:date="2025-05-23T11:57:00Z">
        <w:r w:rsidRPr="007C1AFD">
          <w:t xml:space="preserve">        '429':</w:t>
        </w:r>
      </w:ins>
    </w:p>
    <w:p w14:paraId="71AF1B7B" w14:textId="77777777" w:rsidR="00950B26" w:rsidRPr="007C1AFD" w:rsidRDefault="00950B26" w:rsidP="00950B26">
      <w:pPr>
        <w:pStyle w:val="PL"/>
        <w:rPr>
          <w:ins w:id="4716" w:author="C1-253386" w:date="2025-05-23T11:57:00Z"/>
        </w:rPr>
      </w:pPr>
      <w:ins w:id="4717" w:author="C1-253386" w:date="2025-05-23T11:57:00Z">
        <w:r w:rsidRPr="007C1AFD">
          <w:t xml:space="preserve">          $ref: 'TS29122_CommonData.yaml#/components/responses/429'</w:t>
        </w:r>
      </w:ins>
    </w:p>
    <w:p w14:paraId="65BE2DED" w14:textId="77777777" w:rsidR="00950B26" w:rsidRPr="007C1AFD" w:rsidRDefault="00950B26" w:rsidP="00950B26">
      <w:pPr>
        <w:pStyle w:val="PL"/>
        <w:rPr>
          <w:ins w:id="4718" w:author="C1-253386" w:date="2025-05-23T11:57:00Z"/>
        </w:rPr>
      </w:pPr>
      <w:ins w:id="4719" w:author="C1-253386" w:date="2025-05-23T11:57:00Z">
        <w:r w:rsidRPr="007C1AFD">
          <w:t xml:space="preserve">        '500':</w:t>
        </w:r>
      </w:ins>
    </w:p>
    <w:p w14:paraId="4BF4BAD5" w14:textId="77777777" w:rsidR="00950B26" w:rsidRPr="007C1AFD" w:rsidRDefault="00950B26" w:rsidP="00950B26">
      <w:pPr>
        <w:pStyle w:val="PL"/>
        <w:rPr>
          <w:ins w:id="4720" w:author="C1-253386" w:date="2025-05-23T11:57:00Z"/>
        </w:rPr>
      </w:pPr>
      <w:ins w:id="4721" w:author="C1-253386" w:date="2025-05-23T11:57:00Z">
        <w:r w:rsidRPr="007C1AFD">
          <w:t xml:space="preserve">          $ref: 'TS29122_CommonData.yaml#/components/responses/500'</w:t>
        </w:r>
      </w:ins>
    </w:p>
    <w:p w14:paraId="06B06023" w14:textId="77777777" w:rsidR="00950B26" w:rsidRPr="007C1AFD" w:rsidRDefault="00950B26" w:rsidP="00950B26">
      <w:pPr>
        <w:pStyle w:val="PL"/>
        <w:rPr>
          <w:ins w:id="4722" w:author="C1-253386" w:date="2025-05-23T11:57:00Z"/>
        </w:rPr>
      </w:pPr>
      <w:ins w:id="4723" w:author="C1-253386" w:date="2025-05-23T11:57:00Z">
        <w:r w:rsidRPr="007C1AFD">
          <w:t xml:space="preserve">        '503':</w:t>
        </w:r>
      </w:ins>
    </w:p>
    <w:p w14:paraId="3764E1A0" w14:textId="77777777" w:rsidR="00950B26" w:rsidRPr="007C1AFD" w:rsidRDefault="00950B26" w:rsidP="00950B26">
      <w:pPr>
        <w:pStyle w:val="PL"/>
        <w:rPr>
          <w:ins w:id="4724" w:author="C1-253386" w:date="2025-05-23T11:57:00Z"/>
        </w:rPr>
      </w:pPr>
      <w:ins w:id="4725" w:author="C1-253386" w:date="2025-05-23T11:57:00Z">
        <w:r w:rsidRPr="007C1AFD">
          <w:t xml:space="preserve">          $ref: 'TS29122_CommonData.yaml#/components/responses/503'</w:t>
        </w:r>
      </w:ins>
    </w:p>
    <w:p w14:paraId="343098D5" w14:textId="77777777" w:rsidR="00950B26" w:rsidRPr="007C1AFD" w:rsidRDefault="00950B26" w:rsidP="00950B26">
      <w:pPr>
        <w:pStyle w:val="PL"/>
        <w:rPr>
          <w:ins w:id="4726" w:author="C1-253386" w:date="2025-05-23T11:57:00Z"/>
        </w:rPr>
      </w:pPr>
      <w:ins w:id="4727" w:author="C1-253386" w:date="2025-05-23T11:57:00Z">
        <w:r w:rsidRPr="007C1AFD">
          <w:t xml:space="preserve">        default:</w:t>
        </w:r>
      </w:ins>
    </w:p>
    <w:p w14:paraId="4763F7D3" w14:textId="77777777" w:rsidR="00950B26" w:rsidRPr="007C1AFD" w:rsidRDefault="00950B26" w:rsidP="00950B26">
      <w:pPr>
        <w:pStyle w:val="PL"/>
        <w:rPr>
          <w:ins w:id="4728" w:author="C1-253386" w:date="2025-05-23T11:57:00Z"/>
        </w:rPr>
      </w:pPr>
      <w:ins w:id="4729" w:author="C1-253386" w:date="2025-05-23T11:57:00Z">
        <w:r w:rsidRPr="007C1AFD">
          <w:t xml:space="preserve">          $ref: 'TS29122_CommonData.yaml#/components/responses/default'</w:t>
        </w:r>
      </w:ins>
    </w:p>
    <w:p w14:paraId="61272853" w14:textId="77777777" w:rsidR="00950B26" w:rsidRDefault="00950B26" w:rsidP="00950B26">
      <w:pPr>
        <w:pStyle w:val="PL"/>
        <w:rPr>
          <w:ins w:id="4730" w:author="C1-253386" w:date="2025-05-23T11:57:00Z"/>
        </w:rPr>
      </w:pPr>
    </w:p>
    <w:p w14:paraId="3642EDB7" w14:textId="77777777" w:rsidR="00950B26" w:rsidRPr="0018365C" w:rsidRDefault="00950B26" w:rsidP="00950B26">
      <w:pPr>
        <w:pStyle w:val="PL"/>
        <w:rPr>
          <w:ins w:id="4731" w:author="C1-253386" w:date="2025-05-23T11:57:00Z"/>
        </w:rPr>
      </w:pPr>
      <w:ins w:id="4732" w:author="C1-253386" w:date="2025-05-23T11:57:00Z">
        <w:r w:rsidRPr="0018365C">
          <w:t xml:space="preserve">    </w:t>
        </w:r>
        <w:r>
          <w:t>delete</w:t>
        </w:r>
        <w:r w:rsidRPr="0018365C">
          <w:t>:</w:t>
        </w:r>
      </w:ins>
    </w:p>
    <w:p w14:paraId="40A65F18" w14:textId="77777777" w:rsidR="00950B26" w:rsidRPr="0018365C" w:rsidRDefault="00950B26" w:rsidP="00950B26">
      <w:pPr>
        <w:pStyle w:val="PL"/>
        <w:rPr>
          <w:ins w:id="4733" w:author="C1-253386" w:date="2025-05-23T11:57:00Z"/>
        </w:rPr>
      </w:pPr>
      <w:ins w:id="4734" w:author="C1-253386" w:date="2025-05-23T11:57:00Z">
        <w:r w:rsidRPr="0018365C">
          <w:t xml:space="preserve">    </w:t>
        </w:r>
        <w:r>
          <w:t xml:space="preserve">  </w:t>
        </w:r>
        <w:r w:rsidRPr="0018365C">
          <w:rPr>
            <w:rFonts w:cs="Courier New"/>
            <w:szCs w:val="16"/>
          </w:rPr>
          <w:t xml:space="preserve">summary: </w:t>
        </w:r>
        <w:r>
          <w:rPr>
            <w:rFonts w:cs="Courier New"/>
            <w:szCs w:val="16"/>
          </w:rPr>
          <w:t>Removes</w:t>
        </w:r>
        <w:r w:rsidRPr="0018365C">
          <w:rPr>
            <w:rFonts w:cs="Courier New"/>
            <w:szCs w:val="16"/>
          </w:rPr>
          <w:t xml:space="preserve"> an </w:t>
        </w:r>
        <w:r>
          <w:t>I</w:t>
        </w:r>
        <w:r w:rsidRPr="00145011">
          <w:t>ndividual AIMLE</w:t>
        </w:r>
        <w:r w:rsidRPr="00145011">
          <w:rPr>
            <w:lang w:eastAsia="zh-CN"/>
          </w:rPr>
          <w:t xml:space="preserve"> client</w:t>
        </w:r>
        <w:r w:rsidRPr="00145011">
          <w:t xml:space="preserve"> registration resource.</w:t>
        </w:r>
      </w:ins>
    </w:p>
    <w:p w14:paraId="499AFED9" w14:textId="77777777" w:rsidR="00950B26" w:rsidRPr="0018365C" w:rsidRDefault="00950B26" w:rsidP="00950B26">
      <w:pPr>
        <w:pStyle w:val="PL"/>
        <w:rPr>
          <w:ins w:id="4735" w:author="C1-253386" w:date="2025-05-23T11:57:00Z"/>
        </w:rPr>
      </w:pPr>
      <w:ins w:id="4736" w:author="C1-253386" w:date="2025-05-23T11:57:00Z">
        <w:r w:rsidRPr="0018365C">
          <w:t xml:space="preserve">      </w:t>
        </w:r>
        <w:r w:rsidRPr="0018365C">
          <w:rPr>
            <w:rFonts w:cs="Courier New"/>
            <w:szCs w:val="16"/>
          </w:rPr>
          <w:t xml:space="preserve">operationId: </w:t>
        </w:r>
        <w:r>
          <w:rPr>
            <w:rFonts w:cs="Courier New"/>
            <w:szCs w:val="16"/>
          </w:rPr>
          <w:t>DelAimleClientReg</w:t>
        </w:r>
      </w:ins>
    </w:p>
    <w:p w14:paraId="5A2FB095" w14:textId="77777777" w:rsidR="00950B26" w:rsidRPr="0018365C" w:rsidRDefault="00950B26" w:rsidP="00950B26">
      <w:pPr>
        <w:pStyle w:val="PL"/>
        <w:rPr>
          <w:ins w:id="4737" w:author="C1-253386" w:date="2025-05-23T11:57:00Z"/>
        </w:rPr>
      </w:pPr>
      <w:ins w:id="4738" w:author="C1-253386" w:date="2025-05-23T11:57:00Z">
        <w:r w:rsidRPr="0018365C">
          <w:t xml:space="preserve">      tags:</w:t>
        </w:r>
      </w:ins>
    </w:p>
    <w:p w14:paraId="72963797" w14:textId="77777777" w:rsidR="00950B26" w:rsidRPr="0018365C" w:rsidRDefault="00950B26" w:rsidP="00950B26">
      <w:pPr>
        <w:pStyle w:val="PL"/>
        <w:rPr>
          <w:ins w:id="4739" w:author="C1-253386" w:date="2025-05-23T11:57:00Z"/>
        </w:rPr>
      </w:pPr>
      <w:ins w:id="4740" w:author="C1-253386" w:date="2025-05-23T11:57:00Z">
        <w:r w:rsidRPr="0018365C">
          <w:t xml:space="preserve">        - </w:t>
        </w:r>
        <w:r w:rsidRPr="00145011">
          <w:t>Individual AIMLE</w:t>
        </w:r>
        <w:r w:rsidRPr="00145011">
          <w:rPr>
            <w:lang w:eastAsia="zh-CN"/>
          </w:rPr>
          <w:t xml:space="preserve"> client</w:t>
        </w:r>
        <w:r w:rsidRPr="00145011">
          <w:t xml:space="preserve"> registration</w:t>
        </w:r>
        <w:r w:rsidRPr="0018365C">
          <w:t xml:space="preserve"> (Document)</w:t>
        </w:r>
      </w:ins>
    </w:p>
    <w:p w14:paraId="07DF988A" w14:textId="77777777" w:rsidR="00950B26" w:rsidRPr="0018365C" w:rsidRDefault="00950B26" w:rsidP="00950B26">
      <w:pPr>
        <w:pStyle w:val="PL"/>
        <w:rPr>
          <w:ins w:id="4741" w:author="C1-253386" w:date="2025-05-23T11:57:00Z"/>
        </w:rPr>
      </w:pPr>
      <w:ins w:id="4742" w:author="C1-253386" w:date="2025-05-23T11:57:00Z">
        <w:r w:rsidRPr="0018365C">
          <w:t xml:space="preserve">      parameters:</w:t>
        </w:r>
      </w:ins>
    </w:p>
    <w:p w14:paraId="27EBA333" w14:textId="77777777" w:rsidR="00950B26" w:rsidRPr="0018365C" w:rsidRDefault="00950B26" w:rsidP="00950B26">
      <w:pPr>
        <w:pStyle w:val="PL"/>
        <w:rPr>
          <w:ins w:id="4743" w:author="C1-253386" w:date="2025-05-23T11:57:00Z"/>
        </w:rPr>
      </w:pPr>
      <w:ins w:id="4744" w:author="C1-253386" w:date="2025-05-23T11:57:00Z">
        <w:r w:rsidRPr="0018365C">
          <w:t xml:space="preserve">      - name: </w:t>
        </w:r>
        <w:r w:rsidRPr="00145011">
          <w:t>registrationId</w:t>
        </w:r>
      </w:ins>
    </w:p>
    <w:p w14:paraId="15E0B6CB" w14:textId="77777777" w:rsidR="00950B26" w:rsidRDefault="00950B26" w:rsidP="00950B26">
      <w:pPr>
        <w:pStyle w:val="PL"/>
        <w:rPr>
          <w:ins w:id="4745" w:author="C1-253386" w:date="2025-05-23T11:57:00Z"/>
        </w:rPr>
      </w:pPr>
      <w:ins w:id="4746" w:author="C1-253386" w:date="2025-05-23T11:57:00Z">
        <w:r w:rsidRPr="0018365C">
          <w:t xml:space="preserve">        description: </w:t>
        </w:r>
        <w:r>
          <w:t>&gt;</w:t>
        </w:r>
      </w:ins>
    </w:p>
    <w:p w14:paraId="68D1465C" w14:textId="77777777" w:rsidR="00950B26" w:rsidRPr="0018365C" w:rsidRDefault="00950B26" w:rsidP="00950B26">
      <w:pPr>
        <w:pStyle w:val="PL"/>
        <w:rPr>
          <w:ins w:id="4747" w:author="C1-253386" w:date="2025-05-23T11:57:00Z"/>
        </w:rPr>
      </w:pPr>
      <w:ins w:id="4748" w:author="C1-253386" w:date="2025-05-23T11:57:00Z">
        <w:r w:rsidRPr="0018365C">
          <w:t xml:space="preserve">        </w:t>
        </w:r>
        <w:r>
          <w:t xml:space="preserve">  </w:t>
        </w:r>
        <w:r w:rsidRPr="0018365C">
          <w:t xml:space="preserve">String identifying the individual </w:t>
        </w:r>
        <w:r w:rsidRPr="00145011">
          <w:t>AIMLE</w:t>
        </w:r>
        <w:r w:rsidRPr="00145011">
          <w:rPr>
            <w:lang w:eastAsia="zh-CN"/>
          </w:rPr>
          <w:t xml:space="preserve"> client</w:t>
        </w:r>
        <w:r w:rsidRPr="00145011">
          <w:t xml:space="preserve"> registration</w:t>
        </w:r>
        <w:r w:rsidRPr="0018365C">
          <w:t xml:space="preserve"> resource </w:t>
        </w:r>
        <w:r>
          <w:t>at</w:t>
        </w:r>
        <w:r w:rsidRPr="0018365C">
          <w:t xml:space="preserve"> the </w:t>
        </w:r>
        <w:r w:rsidRPr="00145011">
          <w:t>AIMLE</w:t>
        </w:r>
        <w:r w:rsidRPr="00145011">
          <w:rPr>
            <w:lang w:eastAsia="zh-CN"/>
          </w:rPr>
          <w:t xml:space="preserve"> server</w:t>
        </w:r>
        <w:r w:rsidRPr="0018365C">
          <w:t>.</w:t>
        </w:r>
      </w:ins>
    </w:p>
    <w:p w14:paraId="3F85359A" w14:textId="77777777" w:rsidR="00950B26" w:rsidRPr="0018365C" w:rsidRDefault="00950B26" w:rsidP="00950B26">
      <w:pPr>
        <w:pStyle w:val="PL"/>
        <w:rPr>
          <w:ins w:id="4749" w:author="C1-253386" w:date="2025-05-23T11:57:00Z"/>
        </w:rPr>
      </w:pPr>
      <w:ins w:id="4750" w:author="C1-253386" w:date="2025-05-23T11:57:00Z">
        <w:r w:rsidRPr="0018365C">
          <w:t xml:space="preserve">        in: path</w:t>
        </w:r>
      </w:ins>
    </w:p>
    <w:p w14:paraId="74662A49" w14:textId="77777777" w:rsidR="00950B26" w:rsidRPr="0018365C" w:rsidRDefault="00950B26" w:rsidP="00950B26">
      <w:pPr>
        <w:pStyle w:val="PL"/>
        <w:rPr>
          <w:ins w:id="4751" w:author="C1-253386" w:date="2025-05-23T11:57:00Z"/>
        </w:rPr>
      </w:pPr>
      <w:ins w:id="4752" w:author="C1-253386" w:date="2025-05-23T11:57:00Z">
        <w:r w:rsidRPr="0018365C">
          <w:t xml:space="preserve">        required: true</w:t>
        </w:r>
      </w:ins>
    </w:p>
    <w:p w14:paraId="0E712E74" w14:textId="77777777" w:rsidR="00950B26" w:rsidRPr="0018365C" w:rsidRDefault="00950B26" w:rsidP="00950B26">
      <w:pPr>
        <w:pStyle w:val="PL"/>
        <w:rPr>
          <w:ins w:id="4753" w:author="C1-253386" w:date="2025-05-23T11:57:00Z"/>
        </w:rPr>
      </w:pPr>
      <w:ins w:id="4754" w:author="C1-253386" w:date="2025-05-23T11:57:00Z">
        <w:r w:rsidRPr="0018365C">
          <w:t xml:space="preserve">        schema:</w:t>
        </w:r>
      </w:ins>
    </w:p>
    <w:p w14:paraId="270FDC67" w14:textId="77777777" w:rsidR="00950B26" w:rsidRPr="0018365C" w:rsidRDefault="00950B26" w:rsidP="00950B26">
      <w:pPr>
        <w:pStyle w:val="PL"/>
        <w:rPr>
          <w:ins w:id="4755" w:author="C1-253386" w:date="2025-05-23T11:57:00Z"/>
        </w:rPr>
      </w:pPr>
      <w:ins w:id="4756" w:author="C1-253386" w:date="2025-05-23T11:57:00Z">
        <w:r w:rsidRPr="0018365C">
          <w:t xml:space="preserve">          type: string</w:t>
        </w:r>
      </w:ins>
    </w:p>
    <w:p w14:paraId="2687211A" w14:textId="77777777" w:rsidR="00950B26" w:rsidRPr="007C1AFD" w:rsidRDefault="00950B26" w:rsidP="00950B26">
      <w:pPr>
        <w:pStyle w:val="PL"/>
        <w:rPr>
          <w:ins w:id="4757" w:author="C1-253386" w:date="2025-05-23T11:57:00Z"/>
        </w:rPr>
      </w:pPr>
      <w:ins w:id="4758" w:author="C1-253386" w:date="2025-05-23T11:57:00Z">
        <w:r w:rsidRPr="007C1AFD">
          <w:t xml:space="preserve">      responses:</w:t>
        </w:r>
      </w:ins>
    </w:p>
    <w:p w14:paraId="290DB970" w14:textId="77777777" w:rsidR="00950B26" w:rsidRPr="007C1AFD" w:rsidRDefault="00950B26" w:rsidP="00950B26">
      <w:pPr>
        <w:pStyle w:val="PL"/>
        <w:rPr>
          <w:ins w:id="4759" w:author="C1-253386" w:date="2025-05-23T11:57:00Z"/>
        </w:rPr>
      </w:pPr>
      <w:ins w:id="4760" w:author="C1-253386" w:date="2025-05-23T11:57:00Z">
        <w:r w:rsidRPr="007C1AFD">
          <w:t xml:space="preserve">        '204':</w:t>
        </w:r>
      </w:ins>
    </w:p>
    <w:p w14:paraId="0E8FD31C" w14:textId="77777777" w:rsidR="00950B26" w:rsidRPr="007C1AFD" w:rsidRDefault="00950B26" w:rsidP="00950B26">
      <w:pPr>
        <w:pStyle w:val="PL"/>
        <w:rPr>
          <w:ins w:id="4761" w:author="C1-253386" w:date="2025-05-23T11:57:00Z"/>
        </w:rPr>
      </w:pPr>
      <w:ins w:id="4762" w:author="C1-253386" w:date="2025-05-23T11:57:00Z">
        <w:r w:rsidRPr="007C1AFD">
          <w:t xml:space="preserve">          description: </w:t>
        </w:r>
        <w:r>
          <w:t>An</w:t>
        </w:r>
        <w:r w:rsidRPr="007C1AFD">
          <w:t xml:space="preserve"> </w:t>
        </w:r>
        <w:r>
          <w:t>i</w:t>
        </w:r>
        <w:r w:rsidRPr="00145011">
          <w:t>ndividual AIMLE</w:t>
        </w:r>
        <w:r w:rsidRPr="00145011">
          <w:rPr>
            <w:lang w:eastAsia="zh-CN"/>
          </w:rPr>
          <w:t xml:space="preserve"> client</w:t>
        </w:r>
        <w:r w:rsidRPr="00145011">
          <w:t xml:space="preserve"> registration resource is removed.</w:t>
        </w:r>
      </w:ins>
    </w:p>
    <w:p w14:paraId="3EA28F58" w14:textId="77777777" w:rsidR="00950B26" w:rsidRPr="007C1AFD" w:rsidRDefault="00950B26" w:rsidP="00950B26">
      <w:pPr>
        <w:pStyle w:val="PL"/>
        <w:rPr>
          <w:ins w:id="4763" w:author="C1-253386" w:date="2025-05-23T11:57:00Z"/>
        </w:rPr>
      </w:pPr>
      <w:ins w:id="4764" w:author="C1-253386" w:date="2025-05-23T11:57:00Z">
        <w:r w:rsidRPr="007C1AFD">
          <w:t xml:space="preserve">        '307':</w:t>
        </w:r>
      </w:ins>
    </w:p>
    <w:p w14:paraId="7D620951" w14:textId="77777777" w:rsidR="00950B26" w:rsidRPr="007C1AFD" w:rsidRDefault="00950B26" w:rsidP="00950B26">
      <w:pPr>
        <w:pStyle w:val="PL"/>
        <w:rPr>
          <w:ins w:id="4765" w:author="C1-253386" w:date="2025-05-23T11:57:00Z"/>
        </w:rPr>
      </w:pPr>
      <w:ins w:id="4766" w:author="C1-253386" w:date="2025-05-23T11:57:00Z">
        <w:r w:rsidRPr="007C1AFD">
          <w:t xml:space="preserve">          $ref: 'TS29122_CommonData.yaml#/components/responses/307'</w:t>
        </w:r>
      </w:ins>
    </w:p>
    <w:p w14:paraId="350C6D46" w14:textId="77777777" w:rsidR="00950B26" w:rsidRPr="007C1AFD" w:rsidRDefault="00950B26" w:rsidP="00950B26">
      <w:pPr>
        <w:pStyle w:val="PL"/>
        <w:rPr>
          <w:ins w:id="4767" w:author="C1-253386" w:date="2025-05-23T11:57:00Z"/>
        </w:rPr>
      </w:pPr>
      <w:ins w:id="4768" w:author="C1-253386" w:date="2025-05-23T11:57:00Z">
        <w:r w:rsidRPr="007C1AFD">
          <w:t xml:space="preserve">        '308':</w:t>
        </w:r>
      </w:ins>
    </w:p>
    <w:p w14:paraId="38C8F238" w14:textId="77777777" w:rsidR="00950B26" w:rsidRPr="007C1AFD" w:rsidRDefault="00950B26" w:rsidP="00950B26">
      <w:pPr>
        <w:pStyle w:val="PL"/>
        <w:rPr>
          <w:ins w:id="4769" w:author="C1-253386" w:date="2025-05-23T11:57:00Z"/>
        </w:rPr>
      </w:pPr>
      <w:ins w:id="4770" w:author="C1-253386" w:date="2025-05-23T11:57:00Z">
        <w:r w:rsidRPr="007C1AFD">
          <w:t xml:space="preserve">          $ref: 'TS29122_CommonData.yaml#/components/responses/308'</w:t>
        </w:r>
      </w:ins>
    </w:p>
    <w:p w14:paraId="10011561" w14:textId="77777777" w:rsidR="00950B26" w:rsidRPr="007C1AFD" w:rsidRDefault="00950B26" w:rsidP="00950B26">
      <w:pPr>
        <w:pStyle w:val="PL"/>
        <w:rPr>
          <w:ins w:id="4771" w:author="C1-253386" w:date="2025-05-23T11:57:00Z"/>
        </w:rPr>
      </w:pPr>
      <w:ins w:id="4772" w:author="C1-253386" w:date="2025-05-23T11:57:00Z">
        <w:r w:rsidRPr="007C1AFD">
          <w:t xml:space="preserve">        '400':</w:t>
        </w:r>
      </w:ins>
    </w:p>
    <w:p w14:paraId="149DE536" w14:textId="77777777" w:rsidR="00950B26" w:rsidRPr="007C1AFD" w:rsidRDefault="00950B26" w:rsidP="00950B26">
      <w:pPr>
        <w:pStyle w:val="PL"/>
        <w:rPr>
          <w:ins w:id="4773" w:author="C1-253386" w:date="2025-05-23T11:57:00Z"/>
        </w:rPr>
      </w:pPr>
      <w:ins w:id="4774" w:author="C1-253386" w:date="2025-05-23T11:57:00Z">
        <w:r w:rsidRPr="007C1AFD">
          <w:t xml:space="preserve">          $ref: 'TS29122_CommonData.yaml#/components/responses/400'</w:t>
        </w:r>
      </w:ins>
    </w:p>
    <w:p w14:paraId="086EFA39" w14:textId="77777777" w:rsidR="00950B26" w:rsidRPr="007C1AFD" w:rsidRDefault="00950B26" w:rsidP="00950B26">
      <w:pPr>
        <w:pStyle w:val="PL"/>
        <w:rPr>
          <w:ins w:id="4775" w:author="C1-253386" w:date="2025-05-23T11:57:00Z"/>
        </w:rPr>
      </w:pPr>
      <w:ins w:id="4776" w:author="C1-253386" w:date="2025-05-23T11:57:00Z">
        <w:r w:rsidRPr="007C1AFD">
          <w:t xml:space="preserve">        '401':</w:t>
        </w:r>
      </w:ins>
    </w:p>
    <w:p w14:paraId="248219A0" w14:textId="77777777" w:rsidR="00950B26" w:rsidRPr="007C1AFD" w:rsidRDefault="00950B26" w:rsidP="00950B26">
      <w:pPr>
        <w:pStyle w:val="PL"/>
        <w:rPr>
          <w:ins w:id="4777" w:author="C1-253386" w:date="2025-05-23T11:57:00Z"/>
        </w:rPr>
      </w:pPr>
      <w:ins w:id="4778" w:author="C1-253386" w:date="2025-05-23T11:57:00Z">
        <w:r w:rsidRPr="007C1AFD">
          <w:t xml:space="preserve">          $ref: 'TS29122_CommonData.yaml#/components/responses/401'</w:t>
        </w:r>
      </w:ins>
    </w:p>
    <w:p w14:paraId="2E1DDC74" w14:textId="77777777" w:rsidR="00950B26" w:rsidRPr="007C1AFD" w:rsidRDefault="00950B26" w:rsidP="00950B26">
      <w:pPr>
        <w:pStyle w:val="PL"/>
        <w:rPr>
          <w:ins w:id="4779" w:author="C1-253386" w:date="2025-05-23T11:57:00Z"/>
        </w:rPr>
      </w:pPr>
      <w:ins w:id="4780" w:author="C1-253386" w:date="2025-05-23T11:57:00Z">
        <w:r w:rsidRPr="007C1AFD">
          <w:t xml:space="preserve">        '403':</w:t>
        </w:r>
      </w:ins>
    </w:p>
    <w:p w14:paraId="4A9F1300" w14:textId="77777777" w:rsidR="00950B26" w:rsidRPr="007C1AFD" w:rsidRDefault="00950B26" w:rsidP="00950B26">
      <w:pPr>
        <w:pStyle w:val="PL"/>
        <w:rPr>
          <w:ins w:id="4781" w:author="C1-253386" w:date="2025-05-23T11:57:00Z"/>
        </w:rPr>
      </w:pPr>
      <w:ins w:id="4782" w:author="C1-253386" w:date="2025-05-23T11:57:00Z">
        <w:r w:rsidRPr="007C1AFD">
          <w:t xml:space="preserve">          $ref: 'TS29122_CommonData.yaml#/components/responses/403'</w:t>
        </w:r>
      </w:ins>
    </w:p>
    <w:p w14:paraId="53A8BE11" w14:textId="77777777" w:rsidR="00950B26" w:rsidRPr="007C1AFD" w:rsidRDefault="00950B26" w:rsidP="00950B26">
      <w:pPr>
        <w:pStyle w:val="PL"/>
        <w:rPr>
          <w:ins w:id="4783" w:author="C1-253386" w:date="2025-05-23T11:57:00Z"/>
        </w:rPr>
      </w:pPr>
      <w:ins w:id="4784" w:author="C1-253386" w:date="2025-05-23T11:57:00Z">
        <w:r w:rsidRPr="007C1AFD">
          <w:t xml:space="preserve">        '404':</w:t>
        </w:r>
      </w:ins>
    </w:p>
    <w:p w14:paraId="0B906E91" w14:textId="77777777" w:rsidR="00950B26" w:rsidRPr="007C1AFD" w:rsidRDefault="00950B26" w:rsidP="00950B26">
      <w:pPr>
        <w:pStyle w:val="PL"/>
        <w:rPr>
          <w:ins w:id="4785" w:author="C1-253386" w:date="2025-05-23T11:57:00Z"/>
        </w:rPr>
      </w:pPr>
      <w:ins w:id="4786" w:author="C1-253386" w:date="2025-05-23T11:57:00Z">
        <w:r w:rsidRPr="007C1AFD">
          <w:t xml:space="preserve">          $ref: 'TS29122_CommonData.yaml#/components/responses/404'</w:t>
        </w:r>
      </w:ins>
    </w:p>
    <w:p w14:paraId="3EEE62BA" w14:textId="77777777" w:rsidR="00950B26" w:rsidRPr="007C1AFD" w:rsidRDefault="00950B26" w:rsidP="00950B26">
      <w:pPr>
        <w:pStyle w:val="PL"/>
        <w:rPr>
          <w:ins w:id="4787" w:author="C1-253386" w:date="2025-05-23T11:57:00Z"/>
        </w:rPr>
      </w:pPr>
      <w:ins w:id="4788" w:author="C1-253386" w:date="2025-05-23T11:57:00Z">
        <w:r w:rsidRPr="007C1AFD">
          <w:t xml:space="preserve">        '429':</w:t>
        </w:r>
      </w:ins>
    </w:p>
    <w:p w14:paraId="5A4E604C" w14:textId="77777777" w:rsidR="00950B26" w:rsidRPr="007C1AFD" w:rsidRDefault="00950B26" w:rsidP="00950B26">
      <w:pPr>
        <w:pStyle w:val="PL"/>
        <w:rPr>
          <w:ins w:id="4789" w:author="C1-253386" w:date="2025-05-23T11:57:00Z"/>
        </w:rPr>
      </w:pPr>
      <w:ins w:id="4790" w:author="C1-253386" w:date="2025-05-23T11:57:00Z">
        <w:r w:rsidRPr="007C1AFD">
          <w:t xml:space="preserve">          $ref: 'TS29122_CommonData.yaml#/components/responses/429'</w:t>
        </w:r>
      </w:ins>
    </w:p>
    <w:p w14:paraId="0BD11E93" w14:textId="77777777" w:rsidR="00950B26" w:rsidRPr="007C1AFD" w:rsidRDefault="00950B26" w:rsidP="00950B26">
      <w:pPr>
        <w:pStyle w:val="PL"/>
        <w:rPr>
          <w:ins w:id="4791" w:author="C1-253386" w:date="2025-05-23T11:57:00Z"/>
        </w:rPr>
      </w:pPr>
      <w:ins w:id="4792" w:author="C1-253386" w:date="2025-05-23T11:57:00Z">
        <w:r w:rsidRPr="007C1AFD">
          <w:t xml:space="preserve">        '500':</w:t>
        </w:r>
      </w:ins>
    </w:p>
    <w:p w14:paraId="708EB482" w14:textId="77777777" w:rsidR="00950B26" w:rsidRPr="007C1AFD" w:rsidRDefault="00950B26" w:rsidP="00950B26">
      <w:pPr>
        <w:pStyle w:val="PL"/>
        <w:rPr>
          <w:ins w:id="4793" w:author="C1-253386" w:date="2025-05-23T11:57:00Z"/>
        </w:rPr>
      </w:pPr>
      <w:ins w:id="4794" w:author="C1-253386" w:date="2025-05-23T11:57:00Z">
        <w:r w:rsidRPr="007C1AFD">
          <w:t xml:space="preserve">          $ref: 'TS29122_CommonData.yaml#/components/responses/500'</w:t>
        </w:r>
      </w:ins>
    </w:p>
    <w:p w14:paraId="2DAFC787" w14:textId="77777777" w:rsidR="00950B26" w:rsidRPr="007C1AFD" w:rsidRDefault="00950B26" w:rsidP="00950B26">
      <w:pPr>
        <w:pStyle w:val="PL"/>
        <w:rPr>
          <w:ins w:id="4795" w:author="C1-253386" w:date="2025-05-23T11:57:00Z"/>
        </w:rPr>
      </w:pPr>
      <w:ins w:id="4796" w:author="C1-253386" w:date="2025-05-23T11:57:00Z">
        <w:r w:rsidRPr="007C1AFD">
          <w:t xml:space="preserve">        '503':</w:t>
        </w:r>
      </w:ins>
    </w:p>
    <w:p w14:paraId="4B8659E3" w14:textId="77777777" w:rsidR="00950B26" w:rsidRPr="007C1AFD" w:rsidRDefault="00950B26" w:rsidP="00950B26">
      <w:pPr>
        <w:pStyle w:val="PL"/>
        <w:rPr>
          <w:ins w:id="4797" w:author="C1-253386" w:date="2025-05-23T11:57:00Z"/>
        </w:rPr>
      </w:pPr>
      <w:ins w:id="4798" w:author="C1-253386" w:date="2025-05-23T11:57:00Z">
        <w:r w:rsidRPr="007C1AFD">
          <w:t xml:space="preserve">          $ref: 'TS29122_CommonData.yaml#/components/responses/503'</w:t>
        </w:r>
      </w:ins>
    </w:p>
    <w:p w14:paraId="7C333D1E" w14:textId="77777777" w:rsidR="00950B26" w:rsidRPr="007C1AFD" w:rsidRDefault="00950B26" w:rsidP="00950B26">
      <w:pPr>
        <w:pStyle w:val="PL"/>
        <w:rPr>
          <w:ins w:id="4799" w:author="C1-253386" w:date="2025-05-23T11:57:00Z"/>
        </w:rPr>
      </w:pPr>
      <w:ins w:id="4800" w:author="C1-253386" w:date="2025-05-23T11:57:00Z">
        <w:r w:rsidRPr="007C1AFD">
          <w:t xml:space="preserve">        default:</w:t>
        </w:r>
      </w:ins>
    </w:p>
    <w:p w14:paraId="54BC9811" w14:textId="77777777" w:rsidR="00950B26" w:rsidRPr="007C1AFD" w:rsidRDefault="00950B26" w:rsidP="00950B26">
      <w:pPr>
        <w:pStyle w:val="PL"/>
        <w:rPr>
          <w:ins w:id="4801" w:author="C1-253386" w:date="2025-05-23T11:57:00Z"/>
        </w:rPr>
      </w:pPr>
      <w:ins w:id="4802" w:author="C1-253386" w:date="2025-05-23T11:57:00Z">
        <w:r w:rsidRPr="007C1AFD">
          <w:t xml:space="preserve">          $ref: 'TS29122_CommonData.yaml#/components/responses/default'</w:t>
        </w:r>
      </w:ins>
    </w:p>
    <w:p w14:paraId="62229ADE" w14:textId="77777777" w:rsidR="00950B26" w:rsidRPr="0018365C" w:rsidRDefault="00950B26" w:rsidP="00950B26">
      <w:pPr>
        <w:pStyle w:val="PL"/>
        <w:rPr>
          <w:ins w:id="4803" w:author="C1-253386" w:date="2025-05-23T11:57:00Z"/>
        </w:rPr>
      </w:pPr>
    </w:p>
    <w:p w14:paraId="649C168E" w14:textId="77777777" w:rsidR="00950B26" w:rsidRPr="0018365C" w:rsidRDefault="00950B26" w:rsidP="00950B26">
      <w:pPr>
        <w:pStyle w:val="PL"/>
        <w:rPr>
          <w:ins w:id="4804" w:author="C1-253386" w:date="2025-05-23T11:57:00Z"/>
        </w:rPr>
      </w:pPr>
      <w:ins w:id="4805" w:author="C1-253386" w:date="2025-05-23T11:57:00Z">
        <w:r w:rsidRPr="0018365C">
          <w:t>components:</w:t>
        </w:r>
      </w:ins>
    </w:p>
    <w:p w14:paraId="531A329B" w14:textId="77777777" w:rsidR="00950B26" w:rsidRPr="0018365C" w:rsidRDefault="00950B26" w:rsidP="00950B26">
      <w:pPr>
        <w:pStyle w:val="PL"/>
        <w:rPr>
          <w:ins w:id="4806" w:author="C1-253386" w:date="2025-05-23T11:57:00Z"/>
        </w:rPr>
      </w:pPr>
    </w:p>
    <w:p w14:paraId="2F14492A" w14:textId="77777777" w:rsidR="00950B26" w:rsidRPr="0018365C" w:rsidRDefault="00950B26" w:rsidP="00950B26">
      <w:pPr>
        <w:pStyle w:val="PL"/>
        <w:rPr>
          <w:ins w:id="4807" w:author="C1-253386" w:date="2025-05-23T11:57:00Z"/>
        </w:rPr>
      </w:pPr>
      <w:ins w:id="4808" w:author="C1-253386" w:date="2025-05-23T11:57:00Z">
        <w:r w:rsidRPr="0018365C">
          <w:t xml:space="preserve">  securitySchemes:</w:t>
        </w:r>
      </w:ins>
    </w:p>
    <w:p w14:paraId="38479677" w14:textId="77777777" w:rsidR="00950B26" w:rsidRPr="0018365C" w:rsidRDefault="00950B26" w:rsidP="00950B26">
      <w:pPr>
        <w:pStyle w:val="PL"/>
        <w:rPr>
          <w:ins w:id="4809" w:author="C1-253386" w:date="2025-05-23T11:57:00Z"/>
        </w:rPr>
      </w:pPr>
      <w:ins w:id="4810" w:author="C1-253386" w:date="2025-05-23T11:57:00Z">
        <w:r w:rsidRPr="0018365C">
          <w:t xml:space="preserve">    oAuth2ClientCredentials:</w:t>
        </w:r>
      </w:ins>
    </w:p>
    <w:p w14:paraId="2D6434A4" w14:textId="77777777" w:rsidR="00950B26" w:rsidRPr="0018365C" w:rsidRDefault="00950B26" w:rsidP="00950B26">
      <w:pPr>
        <w:pStyle w:val="PL"/>
        <w:rPr>
          <w:ins w:id="4811" w:author="C1-253386" w:date="2025-05-23T11:57:00Z"/>
        </w:rPr>
      </w:pPr>
      <w:ins w:id="4812" w:author="C1-253386" w:date="2025-05-23T11:57:00Z">
        <w:r w:rsidRPr="0018365C">
          <w:t xml:space="preserve">      type: oauth2</w:t>
        </w:r>
      </w:ins>
    </w:p>
    <w:p w14:paraId="78443025" w14:textId="77777777" w:rsidR="00950B26" w:rsidRPr="0018365C" w:rsidRDefault="00950B26" w:rsidP="00950B26">
      <w:pPr>
        <w:pStyle w:val="PL"/>
        <w:rPr>
          <w:ins w:id="4813" w:author="C1-253386" w:date="2025-05-23T11:57:00Z"/>
        </w:rPr>
      </w:pPr>
      <w:ins w:id="4814" w:author="C1-253386" w:date="2025-05-23T11:57:00Z">
        <w:r w:rsidRPr="0018365C">
          <w:t xml:space="preserve">      flows:</w:t>
        </w:r>
      </w:ins>
    </w:p>
    <w:p w14:paraId="6AF800F6" w14:textId="77777777" w:rsidR="00950B26" w:rsidRPr="0018365C" w:rsidRDefault="00950B26" w:rsidP="00950B26">
      <w:pPr>
        <w:pStyle w:val="PL"/>
        <w:rPr>
          <w:ins w:id="4815" w:author="C1-253386" w:date="2025-05-23T11:57:00Z"/>
        </w:rPr>
      </w:pPr>
      <w:ins w:id="4816" w:author="C1-253386" w:date="2025-05-23T11:57:00Z">
        <w:r w:rsidRPr="0018365C">
          <w:t xml:space="preserve">        clientCredentials:</w:t>
        </w:r>
      </w:ins>
    </w:p>
    <w:p w14:paraId="4749D195" w14:textId="77777777" w:rsidR="00950B26" w:rsidRPr="0018365C" w:rsidRDefault="00950B26" w:rsidP="00950B26">
      <w:pPr>
        <w:pStyle w:val="PL"/>
        <w:rPr>
          <w:ins w:id="4817" w:author="C1-253386" w:date="2025-05-23T11:57:00Z"/>
        </w:rPr>
      </w:pPr>
      <w:ins w:id="4818" w:author="C1-253386" w:date="2025-05-23T11:57:00Z">
        <w:r w:rsidRPr="0018365C">
          <w:t xml:space="preserve">          </w:t>
        </w:r>
        <w:r>
          <w:rPr>
            <w:lang w:val="en-US"/>
          </w:rPr>
          <w:t>tokenUrl: '{tokenUrl}'</w:t>
        </w:r>
      </w:ins>
    </w:p>
    <w:p w14:paraId="75FA107A" w14:textId="77777777" w:rsidR="00950B26" w:rsidRPr="0018365C" w:rsidRDefault="00950B26" w:rsidP="00950B26">
      <w:pPr>
        <w:pStyle w:val="PL"/>
        <w:rPr>
          <w:ins w:id="4819" w:author="C1-253386" w:date="2025-05-23T11:57:00Z"/>
        </w:rPr>
      </w:pPr>
      <w:ins w:id="4820" w:author="C1-253386" w:date="2025-05-23T11:57:00Z">
        <w:r w:rsidRPr="0018365C">
          <w:t xml:space="preserve">          </w:t>
        </w:r>
        <w:r>
          <w:rPr>
            <w:lang w:val="en-US"/>
          </w:rPr>
          <w:t>scopes: {}</w:t>
        </w:r>
      </w:ins>
    </w:p>
    <w:p w14:paraId="1556FFE0" w14:textId="77777777" w:rsidR="00950B26" w:rsidRPr="0018365C" w:rsidRDefault="00950B26" w:rsidP="00950B26">
      <w:pPr>
        <w:pStyle w:val="PL"/>
        <w:rPr>
          <w:ins w:id="4821" w:author="C1-253386" w:date="2025-05-23T11:57:00Z"/>
        </w:rPr>
      </w:pPr>
    </w:p>
    <w:p w14:paraId="45A2E90D" w14:textId="77777777" w:rsidR="00950B26" w:rsidRPr="0018365C" w:rsidRDefault="00950B26" w:rsidP="00950B26">
      <w:pPr>
        <w:pStyle w:val="PL"/>
        <w:rPr>
          <w:ins w:id="4822" w:author="C1-253386" w:date="2025-05-23T11:57:00Z"/>
        </w:rPr>
      </w:pPr>
      <w:ins w:id="4823" w:author="C1-253386" w:date="2025-05-23T11:57:00Z">
        <w:r w:rsidRPr="0018365C">
          <w:t xml:space="preserve">  schemas:</w:t>
        </w:r>
      </w:ins>
    </w:p>
    <w:p w14:paraId="15D365CD" w14:textId="77777777" w:rsidR="00950B26" w:rsidRPr="0018365C" w:rsidRDefault="00950B26" w:rsidP="00950B26">
      <w:pPr>
        <w:pStyle w:val="PL"/>
        <w:rPr>
          <w:ins w:id="4824" w:author="C1-253386" w:date="2025-05-23T11:57:00Z"/>
        </w:rPr>
      </w:pPr>
    </w:p>
    <w:p w14:paraId="69F52749" w14:textId="77777777" w:rsidR="00950B26" w:rsidRPr="0018365C" w:rsidRDefault="00950B26" w:rsidP="00950B26">
      <w:pPr>
        <w:pStyle w:val="PL"/>
        <w:rPr>
          <w:ins w:id="4825" w:author="C1-253386" w:date="2025-05-23T11:57:00Z"/>
        </w:rPr>
      </w:pPr>
      <w:ins w:id="4826" w:author="C1-253386" w:date="2025-05-23T11:57:00Z">
        <w:r w:rsidRPr="0018365C">
          <w:t># Structured data types</w:t>
        </w:r>
      </w:ins>
    </w:p>
    <w:p w14:paraId="7CF11619" w14:textId="77777777" w:rsidR="00950B26" w:rsidRDefault="00950B26" w:rsidP="00950B26">
      <w:pPr>
        <w:pStyle w:val="PL"/>
        <w:rPr>
          <w:ins w:id="4827" w:author="C1-253386" w:date="2025-05-23T11:57:00Z"/>
        </w:rPr>
      </w:pPr>
    </w:p>
    <w:p w14:paraId="47E9C394" w14:textId="77777777" w:rsidR="00950B26" w:rsidRPr="0018365C" w:rsidRDefault="00950B26" w:rsidP="00950B26">
      <w:pPr>
        <w:pStyle w:val="PL"/>
        <w:rPr>
          <w:ins w:id="4828" w:author="C1-253386" w:date="2025-05-23T11:57:00Z"/>
        </w:rPr>
      </w:pPr>
      <w:ins w:id="4829" w:author="C1-253386" w:date="2025-05-23T11:57:00Z">
        <w:r w:rsidRPr="0018365C">
          <w:t xml:space="preserve">    </w:t>
        </w:r>
        <w:r w:rsidRPr="00145011">
          <w:t>AimleRegistration</w:t>
        </w:r>
        <w:r w:rsidRPr="0018365C">
          <w:t>:</w:t>
        </w:r>
      </w:ins>
    </w:p>
    <w:p w14:paraId="6E00E067" w14:textId="77777777" w:rsidR="00950B26" w:rsidRPr="000D7B62" w:rsidRDefault="00950B26" w:rsidP="00950B26">
      <w:pPr>
        <w:pStyle w:val="PL"/>
        <w:rPr>
          <w:ins w:id="4830" w:author="C1-253386" w:date="2025-05-23T11:57:00Z"/>
          <w:rFonts w:cs="Arial"/>
          <w:szCs w:val="18"/>
        </w:rPr>
      </w:pPr>
      <w:ins w:id="4831" w:author="C1-253386" w:date="2025-05-23T11:57:00Z">
        <w:r w:rsidRPr="0018365C">
          <w:t xml:space="preserve">      description: </w:t>
        </w:r>
        <w:r w:rsidRPr="00145011">
          <w:rPr>
            <w:rFonts w:cs="Arial"/>
            <w:szCs w:val="18"/>
          </w:rPr>
          <w:t>Represents</w:t>
        </w:r>
        <w:r w:rsidRPr="00145011">
          <w:t xml:space="preserve"> an </w:t>
        </w:r>
        <w:r>
          <w:t>i</w:t>
        </w:r>
        <w:r w:rsidRPr="00145011">
          <w:t>ndividual AIMLE</w:t>
        </w:r>
        <w:r w:rsidRPr="00145011">
          <w:rPr>
            <w:lang w:eastAsia="zh-CN"/>
          </w:rPr>
          <w:t xml:space="preserve"> client</w:t>
        </w:r>
        <w:r w:rsidRPr="00145011">
          <w:t xml:space="preserve"> registration resource.</w:t>
        </w:r>
      </w:ins>
    </w:p>
    <w:p w14:paraId="32ADAEE1" w14:textId="77777777" w:rsidR="00950B26" w:rsidRPr="0018365C" w:rsidRDefault="00950B26" w:rsidP="00950B26">
      <w:pPr>
        <w:pStyle w:val="PL"/>
        <w:rPr>
          <w:ins w:id="4832" w:author="C1-253386" w:date="2025-05-23T11:57:00Z"/>
        </w:rPr>
      </w:pPr>
      <w:ins w:id="4833" w:author="C1-253386" w:date="2025-05-23T11:57:00Z">
        <w:r w:rsidRPr="0018365C">
          <w:t xml:space="preserve">      type: object</w:t>
        </w:r>
      </w:ins>
    </w:p>
    <w:p w14:paraId="4C1AB119" w14:textId="77777777" w:rsidR="00950B26" w:rsidRPr="0018365C" w:rsidRDefault="00950B26" w:rsidP="00950B26">
      <w:pPr>
        <w:pStyle w:val="PL"/>
        <w:rPr>
          <w:ins w:id="4834" w:author="C1-253386" w:date="2025-05-23T11:57:00Z"/>
        </w:rPr>
      </w:pPr>
      <w:ins w:id="4835" w:author="C1-253386" w:date="2025-05-23T11:57:00Z">
        <w:r w:rsidRPr="0018365C">
          <w:t xml:space="preserve">      required:</w:t>
        </w:r>
      </w:ins>
    </w:p>
    <w:p w14:paraId="3708F13C" w14:textId="77777777" w:rsidR="00950B26" w:rsidRPr="0018365C" w:rsidRDefault="00950B26" w:rsidP="00950B26">
      <w:pPr>
        <w:pStyle w:val="PL"/>
        <w:rPr>
          <w:ins w:id="4836" w:author="C1-253386" w:date="2025-05-23T11:57:00Z"/>
        </w:rPr>
      </w:pPr>
      <w:ins w:id="4837" w:author="C1-253386" w:date="2025-05-23T11:57:00Z">
        <w:r w:rsidRPr="0018365C">
          <w:t xml:space="preserve">      - </w:t>
        </w:r>
        <w:r w:rsidRPr="00145011">
          <w:t>regData</w:t>
        </w:r>
      </w:ins>
    </w:p>
    <w:p w14:paraId="6D1B6CE0" w14:textId="77777777" w:rsidR="00950B26" w:rsidRPr="0018365C" w:rsidRDefault="00950B26" w:rsidP="00950B26">
      <w:pPr>
        <w:pStyle w:val="PL"/>
        <w:rPr>
          <w:ins w:id="4838" w:author="C1-253386" w:date="2025-05-23T11:57:00Z"/>
        </w:rPr>
      </w:pPr>
      <w:ins w:id="4839" w:author="C1-253386" w:date="2025-05-23T11:57:00Z">
        <w:r w:rsidRPr="0018365C">
          <w:t xml:space="preserve">      properties:</w:t>
        </w:r>
      </w:ins>
    </w:p>
    <w:p w14:paraId="502CC4A9" w14:textId="77777777" w:rsidR="00950B26" w:rsidRPr="0018365C" w:rsidRDefault="00950B26" w:rsidP="00950B26">
      <w:pPr>
        <w:pStyle w:val="PL"/>
        <w:rPr>
          <w:ins w:id="4840" w:author="C1-253386" w:date="2025-05-23T11:57:00Z"/>
        </w:rPr>
      </w:pPr>
      <w:ins w:id="4841" w:author="C1-253386" w:date="2025-05-23T11:57:00Z">
        <w:r w:rsidRPr="0018365C">
          <w:t xml:space="preserve">        </w:t>
        </w:r>
        <w:r w:rsidRPr="00145011">
          <w:t>regData</w:t>
        </w:r>
        <w:r w:rsidRPr="0018365C">
          <w:t>:</w:t>
        </w:r>
      </w:ins>
    </w:p>
    <w:p w14:paraId="608167D3" w14:textId="77777777" w:rsidR="00950B26" w:rsidRPr="0018365C" w:rsidRDefault="00950B26" w:rsidP="00950B26">
      <w:pPr>
        <w:pStyle w:val="PL"/>
        <w:rPr>
          <w:ins w:id="4842" w:author="C1-253386" w:date="2025-05-23T11:57:00Z"/>
        </w:rPr>
      </w:pPr>
      <w:ins w:id="4843" w:author="C1-253386" w:date="2025-05-23T11:57:00Z">
        <w:r w:rsidRPr="0018365C">
          <w:t xml:space="preserve">          $ref: '#/components/schemas/</w:t>
        </w:r>
        <w:r w:rsidRPr="00145011">
          <w:t>AimleClientRegInfo</w:t>
        </w:r>
        <w:r w:rsidRPr="0018365C">
          <w:t>'</w:t>
        </w:r>
      </w:ins>
    </w:p>
    <w:p w14:paraId="5F790116" w14:textId="77777777" w:rsidR="00950B26" w:rsidRPr="0018365C" w:rsidRDefault="00950B26" w:rsidP="00950B26">
      <w:pPr>
        <w:pStyle w:val="PL"/>
        <w:rPr>
          <w:ins w:id="4844" w:author="C1-253386" w:date="2025-05-23T11:57:00Z"/>
        </w:rPr>
      </w:pPr>
      <w:ins w:id="4845" w:author="C1-253386" w:date="2025-05-23T11:57:00Z">
        <w:r w:rsidRPr="0018365C">
          <w:t xml:space="preserve">        </w:t>
        </w:r>
        <w:r w:rsidRPr="00145011">
          <w:t>expTime</w:t>
        </w:r>
        <w:r w:rsidRPr="0018365C">
          <w:t>:</w:t>
        </w:r>
      </w:ins>
    </w:p>
    <w:p w14:paraId="402B975D" w14:textId="77777777" w:rsidR="00950B26" w:rsidRPr="0018365C" w:rsidRDefault="00950B26" w:rsidP="00950B26">
      <w:pPr>
        <w:pStyle w:val="PL"/>
        <w:rPr>
          <w:ins w:id="4846" w:author="C1-253386" w:date="2025-05-23T11:57:00Z"/>
        </w:rPr>
      </w:pPr>
      <w:ins w:id="4847" w:author="C1-253386" w:date="2025-05-23T11:57:00Z">
        <w:r w:rsidRPr="0018365C">
          <w:t xml:space="preserve">          $ref: '</w:t>
        </w:r>
        <w:r>
          <w:t>TS29122_CommonData.yaml</w:t>
        </w:r>
        <w:r w:rsidRPr="0018365C">
          <w:t>#/components/schemas/</w:t>
        </w:r>
        <w:r w:rsidRPr="00145011">
          <w:t>DateTime</w:t>
        </w:r>
        <w:r w:rsidRPr="0018365C">
          <w:t>'</w:t>
        </w:r>
      </w:ins>
    </w:p>
    <w:p w14:paraId="635A939D" w14:textId="77777777" w:rsidR="00950B26" w:rsidRDefault="00950B26" w:rsidP="00950B26">
      <w:pPr>
        <w:pStyle w:val="PL"/>
        <w:rPr>
          <w:ins w:id="4848" w:author="C1-253386" w:date="2025-05-23T11:57:00Z"/>
        </w:rPr>
      </w:pPr>
    </w:p>
    <w:p w14:paraId="24DDDD28" w14:textId="77777777" w:rsidR="00950B26" w:rsidRPr="0018365C" w:rsidRDefault="00950B26" w:rsidP="00950B26">
      <w:pPr>
        <w:pStyle w:val="PL"/>
        <w:rPr>
          <w:ins w:id="4849" w:author="C1-253386" w:date="2025-05-23T11:57:00Z"/>
        </w:rPr>
      </w:pPr>
      <w:ins w:id="4850" w:author="C1-253386" w:date="2025-05-23T11:57:00Z">
        <w:r w:rsidRPr="0018365C">
          <w:t xml:space="preserve">    </w:t>
        </w:r>
        <w:r w:rsidRPr="00145011">
          <w:t>AimleClientRegInfo</w:t>
        </w:r>
        <w:r w:rsidRPr="0018365C">
          <w:t>:</w:t>
        </w:r>
      </w:ins>
    </w:p>
    <w:p w14:paraId="6E7A0951" w14:textId="77777777" w:rsidR="00950B26" w:rsidRPr="000B4321" w:rsidRDefault="00950B26" w:rsidP="00950B26">
      <w:pPr>
        <w:pStyle w:val="PL"/>
        <w:rPr>
          <w:ins w:id="4851" w:author="C1-253386" w:date="2025-05-23T11:57:00Z"/>
          <w:rFonts w:cs="Arial"/>
          <w:szCs w:val="18"/>
        </w:rPr>
      </w:pPr>
      <w:ins w:id="4852" w:author="C1-253386" w:date="2025-05-23T11:57:00Z">
        <w:r w:rsidRPr="0018365C">
          <w:lastRenderedPageBreak/>
          <w:t xml:space="preserve">      description: </w:t>
        </w:r>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r>
          <w:t>.</w:t>
        </w:r>
      </w:ins>
    </w:p>
    <w:p w14:paraId="5AC454B2" w14:textId="77777777" w:rsidR="00950B26" w:rsidRPr="0018365C" w:rsidRDefault="00950B26" w:rsidP="00950B26">
      <w:pPr>
        <w:pStyle w:val="PL"/>
        <w:rPr>
          <w:ins w:id="4853" w:author="C1-253386" w:date="2025-05-23T11:57:00Z"/>
        </w:rPr>
      </w:pPr>
      <w:ins w:id="4854" w:author="C1-253386" w:date="2025-05-23T11:57:00Z">
        <w:r w:rsidRPr="0018365C">
          <w:t xml:space="preserve">      type: object</w:t>
        </w:r>
      </w:ins>
    </w:p>
    <w:p w14:paraId="38F21CA3" w14:textId="77777777" w:rsidR="00950B26" w:rsidRPr="0018365C" w:rsidRDefault="00950B26" w:rsidP="00950B26">
      <w:pPr>
        <w:pStyle w:val="PL"/>
        <w:rPr>
          <w:ins w:id="4855" w:author="C1-253386" w:date="2025-05-23T11:57:00Z"/>
        </w:rPr>
      </w:pPr>
      <w:ins w:id="4856" w:author="C1-253386" w:date="2025-05-23T11:57:00Z">
        <w:r w:rsidRPr="0018365C">
          <w:t xml:space="preserve">      required:</w:t>
        </w:r>
      </w:ins>
    </w:p>
    <w:p w14:paraId="3B41693D" w14:textId="77777777" w:rsidR="00950B26" w:rsidRPr="0018365C" w:rsidRDefault="00950B26" w:rsidP="00950B26">
      <w:pPr>
        <w:pStyle w:val="PL"/>
        <w:rPr>
          <w:ins w:id="4857" w:author="C1-253386" w:date="2025-05-23T11:57:00Z"/>
        </w:rPr>
      </w:pPr>
      <w:ins w:id="4858" w:author="C1-253386" w:date="2025-05-23T11:57:00Z">
        <w:r w:rsidRPr="0018365C">
          <w:t xml:space="preserve">      - </w:t>
        </w:r>
        <w:r w:rsidRPr="00145011">
          <w:t>aimleClientId</w:t>
        </w:r>
      </w:ins>
    </w:p>
    <w:p w14:paraId="576F22B3" w14:textId="77777777" w:rsidR="00950B26" w:rsidRPr="0018365C" w:rsidRDefault="00950B26" w:rsidP="00950B26">
      <w:pPr>
        <w:pStyle w:val="PL"/>
        <w:rPr>
          <w:ins w:id="4859" w:author="C1-253386" w:date="2025-05-23T11:57:00Z"/>
        </w:rPr>
      </w:pPr>
      <w:ins w:id="4860" w:author="C1-253386" w:date="2025-05-23T11:57:00Z">
        <w:r w:rsidRPr="0018365C">
          <w:t xml:space="preserve">      - </w:t>
        </w:r>
        <w:r>
          <w:t>supp</w:t>
        </w:r>
        <w:r w:rsidRPr="00145011">
          <w:t>Profiles</w:t>
        </w:r>
      </w:ins>
    </w:p>
    <w:p w14:paraId="5D930930" w14:textId="77777777" w:rsidR="00950B26" w:rsidRPr="0018365C" w:rsidRDefault="00950B26" w:rsidP="00950B26">
      <w:pPr>
        <w:pStyle w:val="PL"/>
        <w:rPr>
          <w:ins w:id="4861" w:author="C1-253386" w:date="2025-05-23T11:57:00Z"/>
        </w:rPr>
      </w:pPr>
      <w:ins w:id="4862" w:author="C1-253386" w:date="2025-05-23T11:57:00Z">
        <w:r w:rsidRPr="0018365C">
          <w:t xml:space="preserve">      properties:</w:t>
        </w:r>
      </w:ins>
    </w:p>
    <w:p w14:paraId="6CD4604F" w14:textId="77777777" w:rsidR="00950B26" w:rsidRPr="0018365C" w:rsidRDefault="00950B26" w:rsidP="00950B26">
      <w:pPr>
        <w:pStyle w:val="PL"/>
        <w:rPr>
          <w:ins w:id="4863" w:author="C1-253386" w:date="2025-05-23T11:57:00Z"/>
        </w:rPr>
      </w:pPr>
      <w:ins w:id="4864" w:author="C1-253386" w:date="2025-05-23T11:57:00Z">
        <w:r w:rsidRPr="0018365C">
          <w:t xml:space="preserve">        </w:t>
        </w:r>
        <w:r w:rsidRPr="00145011">
          <w:t>aimleClientId</w:t>
        </w:r>
        <w:r w:rsidRPr="0018365C">
          <w:t>:</w:t>
        </w:r>
      </w:ins>
    </w:p>
    <w:p w14:paraId="2A7FA9CA" w14:textId="77777777" w:rsidR="00950B26" w:rsidRPr="0018365C" w:rsidRDefault="00950B26" w:rsidP="00950B26">
      <w:pPr>
        <w:pStyle w:val="PL"/>
        <w:rPr>
          <w:ins w:id="4865" w:author="C1-253386" w:date="2025-05-23T11:57:00Z"/>
        </w:rPr>
      </w:pPr>
      <w:ins w:id="4866" w:author="C1-253386" w:date="2025-05-23T11:57:00Z">
        <w:r w:rsidRPr="0018365C">
          <w:t xml:space="preserve">          $ref: '</w:t>
        </w:r>
        <w:r>
          <w:t>TS29549_SS_UserProfileRetrieval.yaml</w:t>
        </w:r>
        <w:r w:rsidRPr="0018365C">
          <w:t>#/components/schemas/</w:t>
        </w:r>
        <w:r w:rsidRPr="00596C31">
          <w:t>ValTargetUe</w:t>
        </w:r>
        <w:r w:rsidRPr="0018365C">
          <w:t>'</w:t>
        </w:r>
      </w:ins>
    </w:p>
    <w:p w14:paraId="7EA18438" w14:textId="77777777" w:rsidR="00950B26" w:rsidRPr="0018365C" w:rsidRDefault="00950B26" w:rsidP="00950B26">
      <w:pPr>
        <w:pStyle w:val="PL"/>
        <w:rPr>
          <w:ins w:id="4867" w:author="C1-253386" w:date="2025-05-23T11:57:00Z"/>
        </w:rPr>
      </w:pPr>
      <w:ins w:id="4868" w:author="C1-253386" w:date="2025-05-23T11:57:00Z">
        <w:r w:rsidRPr="0018365C">
          <w:t xml:space="preserve">        </w:t>
        </w:r>
        <w:r>
          <w:t>supp</w:t>
        </w:r>
        <w:r w:rsidRPr="00145011">
          <w:t>Profiles</w:t>
        </w:r>
        <w:r w:rsidRPr="0018365C">
          <w:t>:</w:t>
        </w:r>
      </w:ins>
    </w:p>
    <w:p w14:paraId="155A5062" w14:textId="77777777" w:rsidR="00950B26" w:rsidRPr="00FF6C60" w:rsidRDefault="00950B26" w:rsidP="00950B26">
      <w:pPr>
        <w:pStyle w:val="PL"/>
        <w:rPr>
          <w:ins w:id="4869" w:author="C1-253386" w:date="2025-05-23T11:57:00Z"/>
          <w:rFonts w:cs="Calibri"/>
          <w:bCs/>
        </w:rPr>
      </w:pPr>
      <w:ins w:id="4870" w:author="C1-253386" w:date="2025-05-23T11:57:00Z">
        <w:r w:rsidRPr="0018365C">
          <w:t xml:space="preserve">          description: </w:t>
        </w:r>
        <w:r w:rsidRPr="00145011">
          <w:rPr>
            <w:rFonts w:cs="Calibri"/>
            <w:bCs/>
          </w:rPr>
          <w:t xml:space="preserve">Contains a list of supported service information </w:t>
        </w:r>
        <w:r w:rsidRPr="00145011">
          <w:rPr>
            <w:rFonts w:cs="Calibri"/>
          </w:rPr>
          <w:t>and AIML client profiles</w:t>
        </w:r>
        <w:r w:rsidRPr="00145011">
          <w:rPr>
            <w:rFonts w:cs="Calibri"/>
            <w:bCs/>
          </w:rPr>
          <w:t>.</w:t>
        </w:r>
      </w:ins>
    </w:p>
    <w:p w14:paraId="44CA72C7" w14:textId="77777777" w:rsidR="00950B26" w:rsidRPr="0018365C" w:rsidRDefault="00950B26" w:rsidP="00950B26">
      <w:pPr>
        <w:pStyle w:val="PL"/>
        <w:rPr>
          <w:ins w:id="4871" w:author="C1-253386" w:date="2025-05-23T11:57:00Z"/>
        </w:rPr>
      </w:pPr>
      <w:ins w:id="4872" w:author="C1-253386" w:date="2025-05-23T11:57:00Z">
        <w:r w:rsidRPr="0018365C">
          <w:t xml:space="preserve">          type: array</w:t>
        </w:r>
      </w:ins>
    </w:p>
    <w:p w14:paraId="25A21875" w14:textId="77777777" w:rsidR="00950B26" w:rsidRPr="0018365C" w:rsidRDefault="00950B26" w:rsidP="00950B26">
      <w:pPr>
        <w:pStyle w:val="PL"/>
        <w:rPr>
          <w:ins w:id="4873" w:author="C1-253386" w:date="2025-05-23T11:57:00Z"/>
        </w:rPr>
      </w:pPr>
      <w:ins w:id="4874" w:author="C1-253386" w:date="2025-05-23T11:57:00Z">
        <w:r w:rsidRPr="0018365C">
          <w:t xml:space="preserve">          items:</w:t>
        </w:r>
      </w:ins>
    </w:p>
    <w:p w14:paraId="56910403" w14:textId="77777777" w:rsidR="00950B26" w:rsidRPr="0018365C" w:rsidRDefault="00950B26" w:rsidP="00950B26">
      <w:pPr>
        <w:pStyle w:val="PL"/>
        <w:rPr>
          <w:ins w:id="4875" w:author="C1-253386" w:date="2025-05-23T11:57:00Z"/>
        </w:rPr>
      </w:pPr>
      <w:ins w:id="4876" w:author="C1-253386" w:date="2025-05-23T11:57:00Z">
        <w:r w:rsidRPr="0018365C">
          <w:t xml:space="preserve">            $ref: '#/components/schemas/</w:t>
        </w:r>
        <w:r>
          <w:t>Supported</w:t>
        </w:r>
        <w:r w:rsidRPr="00145011">
          <w:t>Profile</w:t>
        </w:r>
        <w:r w:rsidRPr="0018365C">
          <w:t>'</w:t>
        </w:r>
      </w:ins>
    </w:p>
    <w:p w14:paraId="1453DA2F" w14:textId="77777777" w:rsidR="00950B26" w:rsidRPr="0018365C" w:rsidRDefault="00950B26" w:rsidP="00950B26">
      <w:pPr>
        <w:pStyle w:val="PL"/>
        <w:rPr>
          <w:ins w:id="4877" w:author="C1-253386" w:date="2025-05-23T11:57:00Z"/>
        </w:rPr>
      </w:pPr>
      <w:ins w:id="4878" w:author="C1-253386" w:date="2025-05-23T11:57:00Z">
        <w:r w:rsidRPr="0018365C">
          <w:t xml:space="preserve">          minItems: 1</w:t>
        </w:r>
      </w:ins>
    </w:p>
    <w:p w14:paraId="6FE5F08C" w14:textId="77777777" w:rsidR="00950B26" w:rsidRPr="0018365C" w:rsidRDefault="00950B26" w:rsidP="00950B26">
      <w:pPr>
        <w:pStyle w:val="PL"/>
        <w:rPr>
          <w:ins w:id="4879" w:author="C1-253386" w:date="2025-05-23T11:57:00Z"/>
        </w:rPr>
      </w:pPr>
      <w:ins w:id="4880" w:author="C1-253386" w:date="2025-05-23T11:57:00Z">
        <w:r w:rsidRPr="0018365C">
          <w:t xml:space="preserve">        </w:t>
        </w:r>
        <w:r w:rsidRPr="00145011">
          <w:rPr>
            <w:lang w:eastAsia="zh-CN"/>
          </w:rPr>
          <w:t>suppFeat</w:t>
        </w:r>
        <w:r w:rsidRPr="0018365C">
          <w:t>:</w:t>
        </w:r>
      </w:ins>
    </w:p>
    <w:p w14:paraId="634A22E5" w14:textId="77777777" w:rsidR="00950B26" w:rsidRPr="0018365C" w:rsidRDefault="00950B26" w:rsidP="00950B26">
      <w:pPr>
        <w:pStyle w:val="PL"/>
        <w:rPr>
          <w:ins w:id="4881" w:author="C1-253386" w:date="2025-05-23T11:57:00Z"/>
        </w:rPr>
      </w:pPr>
      <w:ins w:id="4882" w:author="C1-253386" w:date="2025-05-23T11:57:00Z">
        <w:r w:rsidRPr="0018365C">
          <w:t xml:space="preserve">          $ref: 'TS29571_CommonData.yaml#/components/schemas/SupportedFeatures'</w:t>
        </w:r>
      </w:ins>
    </w:p>
    <w:p w14:paraId="2E2984BB" w14:textId="77777777" w:rsidR="00950B26" w:rsidRDefault="00950B26" w:rsidP="00950B26">
      <w:pPr>
        <w:pStyle w:val="PL"/>
        <w:rPr>
          <w:ins w:id="4883" w:author="C1-253386" w:date="2025-05-23T11:57:00Z"/>
        </w:rPr>
      </w:pPr>
    </w:p>
    <w:p w14:paraId="09D5D619" w14:textId="77777777" w:rsidR="00950B26" w:rsidRPr="0018365C" w:rsidRDefault="00950B26" w:rsidP="00950B26">
      <w:pPr>
        <w:pStyle w:val="PL"/>
        <w:rPr>
          <w:ins w:id="4884" w:author="C1-253386" w:date="2025-05-23T11:57:00Z"/>
        </w:rPr>
      </w:pPr>
      <w:ins w:id="4885" w:author="C1-253386" w:date="2025-05-23T11:57:00Z">
        <w:r w:rsidRPr="0018365C">
          <w:t xml:space="preserve">    </w:t>
        </w:r>
        <w:r>
          <w:t>Supported</w:t>
        </w:r>
        <w:r w:rsidRPr="00145011">
          <w:t>Profile</w:t>
        </w:r>
        <w:r w:rsidRPr="0018365C">
          <w:t>:</w:t>
        </w:r>
      </w:ins>
    </w:p>
    <w:p w14:paraId="6B834097" w14:textId="77777777" w:rsidR="00950B26" w:rsidRPr="000D7B62" w:rsidRDefault="00950B26" w:rsidP="00950B26">
      <w:pPr>
        <w:pStyle w:val="PL"/>
        <w:rPr>
          <w:ins w:id="4886" w:author="C1-253386" w:date="2025-05-23T11:57:00Z"/>
          <w:rFonts w:cs="Arial"/>
          <w:szCs w:val="18"/>
        </w:rPr>
      </w:pPr>
      <w:ins w:id="4887" w:author="C1-253386" w:date="2025-05-23T11:57:00Z">
        <w:r w:rsidRPr="0018365C">
          <w:t xml:space="preserve">      description: </w:t>
        </w:r>
        <w:r w:rsidRPr="00145011">
          <w:rPr>
            <w:rFonts w:cs="Arial"/>
            <w:szCs w:val="18"/>
          </w:rPr>
          <w:t xml:space="preserve">Contains </w:t>
        </w:r>
        <w:r w:rsidRPr="00145011">
          <w:rPr>
            <w:rFonts w:cs="Calibri"/>
          </w:rPr>
          <w:t xml:space="preserve">AIMLE client profiles and </w:t>
        </w:r>
        <w:r w:rsidRPr="00145011">
          <w:rPr>
            <w:rFonts w:cs="Calibri"/>
            <w:bCs/>
          </w:rPr>
          <w:t>supported service information.</w:t>
        </w:r>
      </w:ins>
    </w:p>
    <w:p w14:paraId="2551D3F3" w14:textId="77777777" w:rsidR="00950B26" w:rsidRPr="0018365C" w:rsidRDefault="00950B26" w:rsidP="00950B26">
      <w:pPr>
        <w:pStyle w:val="PL"/>
        <w:rPr>
          <w:ins w:id="4888" w:author="C1-253386" w:date="2025-05-23T11:57:00Z"/>
        </w:rPr>
      </w:pPr>
      <w:ins w:id="4889" w:author="C1-253386" w:date="2025-05-23T11:57:00Z">
        <w:r w:rsidRPr="0018365C">
          <w:t xml:space="preserve">      type: object</w:t>
        </w:r>
      </w:ins>
    </w:p>
    <w:p w14:paraId="4F3CC4C1" w14:textId="77777777" w:rsidR="00950B26" w:rsidRPr="0018365C" w:rsidRDefault="00950B26" w:rsidP="00950B26">
      <w:pPr>
        <w:pStyle w:val="PL"/>
        <w:rPr>
          <w:ins w:id="4890" w:author="C1-253386" w:date="2025-05-23T11:57:00Z"/>
        </w:rPr>
      </w:pPr>
      <w:ins w:id="4891" w:author="C1-253386" w:date="2025-05-23T11:57:00Z">
        <w:r w:rsidRPr="0018365C">
          <w:t xml:space="preserve">      properties:</w:t>
        </w:r>
      </w:ins>
    </w:p>
    <w:p w14:paraId="6954F1C8" w14:textId="77777777" w:rsidR="00950B26" w:rsidRPr="0018365C" w:rsidRDefault="00950B26" w:rsidP="00950B26">
      <w:pPr>
        <w:pStyle w:val="PL"/>
        <w:rPr>
          <w:ins w:id="4892" w:author="C1-253386" w:date="2025-05-23T11:57:00Z"/>
        </w:rPr>
      </w:pPr>
      <w:ins w:id="4893" w:author="C1-253386" w:date="2025-05-23T11:57:00Z">
        <w:r w:rsidRPr="0018365C">
          <w:t xml:space="preserve">        </w:t>
        </w:r>
        <w:r w:rsidRPr="00145011">
          <w:t>clientProfile</w:t>
        </w:r>
        <w:r w:rsidRPr="0018365C">
          <w:t>:</w:t>
        </w:r>
      </w:ins>
    </w:p>
    <w:p w14:paraId="7ACC8568" w14:textId="77777777" w:rsidR="00950B26" w:rsidRPr="0018365C" w:rsidRDefault="00950B26" w:rsidP="00950B26">
      <w:pPr>
        <w:pStyle w:val="PL"/>
        <w:rPr>
          <w:ins w:id="4894" w:author="C1-253386" w:date="2025-05-23T11:57:00Z"/>
        </w:rPr>
      </w:pPr>
      <w:ins w:id="4895" w:author="C1-253386" w:date="2025-05-23T11:57:00Z">
        <w:r w:rsidRPr="0018365C">
          <w:t xml:space="preserve">          $ref: '#/components/schemas/</w:t>
        </w:r>
        <w:r w:rsidRPr="00145011">
          <w:t>AimleClientProfile</w:t>
        </w:r>
        <w:r w:rsidRPr="0018365C">
          <w:t>'</w:t>
        </w:r>
      </w:ins>
    </w:p>
    <w:p w14:paraId="1326DB5F" w14:textId="77777777" w:rsidR="00950B26" w:rsidRPr="0018365C" w:rsidRDefault="00950B26" w:rsidP="00950B26">
      <w:pPr>
        <w:pStyle w:val="PL"/>
        <w:rPr>
          <w:ins w:id="4896" w:author="C1-253386" w:date="2025-05-23T11:57:00Z"/>
        </w:rPr>
      </w:pPr>
      <w:ins w:id="4897" w:author="C1-253386" w:date="2025-05-23T11:57:00Z">
        <w:r w:rsidRPr="0018365C">
          <w:t xml:space="preserve">        </w:t>
        </w:r>
        <w:r>
          <w:t>supp</w:t>
        </w:r>
        <w:r w:rsidRPr="00145011">
          <w:t>Services</w:t>
        </w:r>
        <w:r w:rsidRPr="0018365C">
          <w:t>:</w:t>
        </w:r>
      </w:ins>
    </w:p>
    <w:p w14:paraId="54BA9743" w14:textId="77777777" w:rsidR="00950B26" w:rsidRDefault="00950B26" w:rsidP="00950B26">
      <w:pPr>
        <w:pStyle w:val="PL"/>
        <w:rPr>
          <w:ins w:id="4898" w:author="C1-253386" w:date="2025-05-23T11:57:00Z"/>
        </w:rPr>
      </w:pPr>
      <w:ins w:id="4899" w:author="C1-253386" w:date="2025-05-23T11:57:00Z">
        <w:r w:rsidRPr="0018365C">
          <w:t xml:space="preserve">          description: </w:t>
        </w:r>
        <w:r>
          <w:t>&gt;</w:t>
        </w:r>
      </w:ins>
    </w:p>
    <w:p w14:paraId="1549D7AF" w14:textId="77777777" w:rsidR="00950B26" w:rsidRPr="0018365C" w:rsidRDefault="00950B26" w:rsidP="00950B26">
      <w:pPr>
        <w:pStyle w:val="PL"/>
        <w:rPr>
          <w:ins w:id="4900" w:author="C1-253386" w:date="2025-05-23T11:57:00Z"/>
        </w:rPr>
      </w:pPr>
      <w:ins w:id="4901" w:author="C1-253386" w:date="2025-05-23T11:57:00Z">
        <w:r w:rsidRPr="0018365C">
          <w:t xml:space="preserve">          </w:t>
        </w:r>
        <w:r>
          <w:t xml:space="preserve">  </w:t>
        </w:r>
        <w:r w:rsidRPr="00145011">
          <w:t xml:space="preserve">Contains the list of VAL services </w:t>
        </w:r>
        <w:r>
          <w:t>i</w:t>
        </w:r>
        <w:r>
          <w:rPr>
            <w:lang w:eastAsia="zh-CN"/>
          </w:rPr>
          <w:t>dentifiers</w:t>
        </w:r>
        <w:r w:rsidRPr="00145011">
          <w:t xml:space="preserve"> with corresponding </w:t>
        </w:r>
        <w:r>
          <w:t xml:space="preserve">service </w:t>
        </w:r>
        <w:r w:rsidRPr="00145011">
          <w:t>permissions</w:t>
        </w:r>
        <w:r>
          <w:rPr>
            <w:lang w:eastAsia="zh-CN"/>
          </w:rPr>
          <w:t>.</w:t>
        </w:r>
      </w:ins>
    </w:p>
    <w:p w14:paraId="4CE40F18" w14:textId="77777777" w:rsidR="00950B26" w:rsidRPr="0018365C" w:rsidRDefault="00950B26" w:rsidP="00950B26">
      <w:pPr>
        <w:pStyle w:val="PL"/>
        <w:rPr>
          <w:ins w:id="4902" w:author="C1-253386" w:date="2025-05-23T11:57:00Z"/>
        </w:rPr>
      </w:pPr>
      <w:ins w:id="4903" w:author="C1-253386" w:date="2025-05-23T11:57:00Z">
        <w:r w:rsidRPr="0018365C">
          <w:t xml:space="preserve">          type: array</w:t>
        </w:r>
      </w:ins>
    </w:p>
    <w:p w14:paraId="6423E03C" w14:textId="77777777" w:rsidR="00950B26" w:rsidRPr="0018365C" w:rsidRDefault="00950B26" w:rsidP="00950B26">
      <w:pPr>
        <w:pStyle w:val="PL"/>
        <w:rPr>
          <w:ins w:id="4904" w:author="C1-253386" w:date="2025-05-23T11:57:00Z"/>
        </w:rPr>
      </w:pPr>
      <w:ins w:id="4905" w:author="C1-253386" w:date="2025-05-23T11:57:00Z">
        <w:r w:rsidRPr="0018365C">
          <w:t xml:space="preserve">          items:</w:t>
        </w:r>
      </w:ins>
    </w:p>
    <w:p w14:paraId="4F5E59CD" w14:textId="77777777" w:rsidR="00950B26" w:rsidRPr="0018365C" w:rsidRDefault="00950B26" w:rsidP="00950B26">
      <w:pPr>
        <w:pStyle w:val="PL"/>
        <w:rPr>
          <w:ins w:id="4906" w:author="C1-253386" w:date="2025-05-23T11:57:00Z"/>
        </w:rPr>
      </w:pPr>
      <w:ins w:id="4907" w:author="C1-253386" w:date="2025-05-23T11:57:00Z">
        <w:r w:rsidRPr="0018365C">
          <w:t xml:space="preserve">            $ref: '#/components/schemas/</w:t>
        </w:r>
        <w:r w:rsidRPr="00145011">
          <w:t>ServiceData</w:t>
        </w:r>
        <w:r w:rsidRPr="0018365C">
          <w:t>'</w:t>
        </w:r>
      </w:ins>
    </w:p>
    <w:p w14:paraId="71A7FEE9" w14:textId="77777777" w:rsidR="00950B26" w:rsidRPr="0018365C" w:rsidRDefault="00950B26" w:rsidP="00950B26">
      <w:pPr>
        <w:pStyle w:val="PL"/>
        <w:rPr>
          <w:ins w:id="4908" w:author="C1-253386" w:date="2025-05-23T11:57:00Z"/>
        </w:rPr>
      </w:pPr>
      <w:ins w:id="4909" w:author="C1-253386" w:date="2025-05-23T11:57:00Z">
        <w:r w:rsidRPr="0018365C">
          <w:t xml:space="preserve">          minItems: 1</w:t>
        </w:r>
      </w:ins>
    </w:p>
    <w:p w14:paraId="54EB30FF" w14:textId="77777777" w:rsidR="00950B26" w:rsidRDefault="00950B26" w:rsidP="00950B26">
      <w:pPr>
        <w:pStyle w:val="PL"/>
        <w:rPr>
          <w:ins w:id="4910" w:author="C1-253386" w:date="2025-05-23T11:57:00Z"/>
        </w:rPr>
      </w:pPr>
    </w:p>
    <w:p w14:paraId="5DC38652" w14:textId="77777777" w:rsidR="00950B26" w:rsidRPr="0018365C" w:rsidRDefault="00950B26" w:rsidP="00950B26">
      <w:pPr>
        <w:pStyle w:val="PL"/>
        <w:rPr>
          <w:ins w:id="4911" w:author="C1-253386" w:date="2025-05-23T11:57:00Z"/>
        </w:rPr>
      </w:pPr>
      <w:ins w:id="4912" w:author="C1-253386" w:date="2025-05-23T11:57:00Z">
        <w:r w:rsidRPr="0018365C">
          <w:t xml:space="preserve">    </w:t>
        </w:r>
        <w:r w:rsidRPr="00145011">
          <w:t>ServiceData</w:t>
        </w:r>
        <w:r w:rsidRPr="0018365C">
          <w:t>:</w:t>
        </w:r>
      </w:ins>
    </w:p>
    <w:p w14:paraId="3104CFE8" w14:textId="77777777" w:rsidR="00950B26" w:rsidRPr="0018365C" w:rsidRDefault="00950B26" w:rsidP="00950B26">
      <w:pPr>
        <w:pStyle w:val="PL"/>
        <w:rPr>
          <w:ins w:id="4913" w:author="C1-253386" w:date="2025-05-23T11:57:00Z"/>
        </w:rPr>
      </w:pPr>
      <w:ins w:id="4914" w:author="C1-253386" w:date="2025-05-23T11:57:00Z">
        <w:r w:rsidRPr="0018365C">
          <w:t xml:space="preserve">      description: </w:t>
        </w:r>
        <w:r w:rsidRPr="00145011">
          <w:t xml:space="preserve">Contains VAL service </w:t>
        </w:r>
        <w:r>
          <w:t>identifier</w:t>
        </w:r>
        <w:r w:rsidRPr="00145011">
          <w:t xml:space="preserve"> </w:t>
        </w:r>
        <w:r>
          <w:t>with</w:t>
        </w:r>
        <w:r w:rsidRPr="00145011">
          <w:t xml:space="preserve"> the corresponding service permission.</w:t>
        </w:r>
      </w:ins>
    </w:p>
    <w:p w14:paraId="20A8C223" w14:textId="77777777" w:rsidR="00950B26" w:rsidRPr="0018365C" w:rsidRDefault="00950B26" w:rsidP="00950B26">
      <w:pPr>
        <w:pStyle w:val="PL"/>
        <w:rPr>
          <w:ins w:id="4915" w:author="C1-253386" w:date="2025-05-23T11:57:00Z"/>
        </w:rPr>
      </w:pPr>
      <w:ins w:id="4916" w:author="C1-253386" w:date="2025-05-23T11:57:00Z">
        <w:r w:rsidRPr="0018365C">
          <w:t xml:space="preserve">      type: object</w:t>
        </w:r>
      </w:ins>
    </w:p>
    <w:p w14:paraId="052C7DCD" w14:textId="77777777" w:rsidR="00950B26" w:rsidRPr="0018365C" w:rsidRDefault="00950B26" w:rsidP="00950B26">
      <w:pPr>
        <w:pStyle w:val="PL"/>
        <w:rPr>
          <w:ins w:id="4917" w:author="C1-253386" w:date="2025-05-23T11:57:00Z"/>
        </w:rPr>
      </w:pPr>
      <w:ins w:id="4918" w:author="C1-253386" w:date="2025-05-23T11:57:00Z">
        <w:r w:rsidRPr="0018365C">
          <w:t xml:space="preserve">      required:</w:t>
        </w:r>
      </w:ins>
    </w:p>
    <w:p w14:paraId="16E2E715" w14:textId="77777777" w:rsidR="00950B26" w:rsidRPr="0018365C" w:rsidRDefault="00950B26" w:rsidP="00950B26">
      <w:pPr>
        <w:pStyle w:val="PL"/>
        <w:rPr>
          <w:ins w:id="4919" w:author="C1-253386" w:date="2025-05-23T11:57:00Z"/>
        </w:rPr>
      </w:pPr>
      <w:ins w:id="4920" w:author="C1-253386" w:date="2025-05-23T11:57:00Z">
        <w:r w:rsidRPr="0018365C">
          <w:t xml:space="preserve">      - </w:t>
        </w:r>
        <w:r w:rsidRPr="00145011">
          <w:t>valServiceId</w:t>
        </w:r>
      </w:ins>
    </w:p>
    <w:p w14:paraId="19C7E0A8" w14:textId="77777777" w:rsidR="00950B26" w:rsidRPr="0018365C" w:rsidRDefault="00950B26" w:rsidP="00950B26">
      <w:pPr>
        <w:pStyle w:val="PL"/>
        <w:rPr>
          <w:ins w:id="4921" w:author="C1-253386" w:date="2025-05-23T11:57:00Z"/>
        </w:rPr>
      </w:pPr>
      <w:ins w:id="4922" w:author="C1-253386" w:date="2025-05-23T11:57:00Z">
        <w:r w:rsidRPr="0018365C">
          <w:t xml:space="preserve">      properties:</w:t>
        </w:r>
      </w:ins>
    </w:p>
    <w:p w14:paraId="24024036" w14:textId="77777777" w:rsidR="00950B26" w:rsidRPr="0018365C" w:rsidRDefault="00950B26" w:rsidP="00950B26">
      <w:pPr>
        <w:pStyle w:val="PL"/>
        <w:rPr>
          <w:ins w:id="4923" w:author="C1-253386" w:date="2025-05-23T11:57:00Z"/>
        </w:rPr>
      </w:pPr>
      <w:ins w:id="4924" w:author="C1-253386" w:date="2025-05-23T11:57:00Z">
        <w:r w:rsidRPr="0018365C">
          <w:t xml:space="preserve">        </w:t>
        </w:r>
        <w:r w:rsidRPr="00145011">
          <w:t>valServiceId</w:t>
        </w:r>
        <w:r w:rsidRPr="0018365C">
          <w:t>:</w:t>
        </w:r>
      </w:ins>
    </w:p>
    <w:p w14:paraId="05660D6B" w14:textId="77777777" w:rsidR="00950B26" w:rsidRPr="0018365C" w:rsidRDefault="00950B26" w:rsidP="00950B26">
      <w:pPr>
        <w:pStyle w:val="PL"/>
        <w:rPr>
          <w:ins w:id="4925" w:author="C1-253386" w:date="2025-05-23T11:57:00Z"/>
        </w:rPr>
      </w:pPr>
      <w:ins w:id="4926" w:author="C1-253386" w:date="2025-05-23T11:57:00Z">
        <w:r w:rsidRPr="0018365C">
          <w:t xml:space="preserve">          description: </w:t>
        </w:r>
        <w:r w:rsidRPr="00145011">
          <w:t>Represents the VAL service identifier</w:t>
        </w:r>
        <w:r>
          <w:rPr>
            <w:lang w:eastAsia="zh-CN"/>
          </w:rPr>
          <w:t>.</w:t>
        </w:r>
      </w:ins>
    </w:p>
    <w:p w14:paraId="371D8562" w14:textId="77777777" w:rsidR="00950B26" w:rsidRPr="0018365C" w:rsidRDefault="00950B26" w:rsidP="00950B26">
      <w:pPr>
        <w:pStyle w:val="PL"/>
        <w:rPr>
          <w:ins w:id="4927" w:author="C1-253386" w:date="2025-05-23T11:57:00Z"/>
        </w:rPr>
      </w:pPr>
      <w:ins w:id="4928" w:author="C1-253386" w:date="2025-05-23T11:57:00Z">
        <w:r w:rsidRPr="0018365C">
          <w:t xml:space="preserve">          type: </w:t>
        </w:r>
        <w:r>
          <w:t>string</w:t>
        </w:r>
      </w:ins>
    </w:p>
    <w:p w14:paraId="0292CD55" w14:textId="77777777" w:rsidR="00950B26" w:rsidRPr="0018365C" w:rsidRDefault="00950B26" w:rsidP="00950B26">
      <w:pPr>
        <w:pStyle w:val="PL"/>
        <w:rPr>
          <w:ins w:id="4929" w:author="C1-253386" w:date="2025-05-23T11:57:00Z"/>
        </w:rPr>
      </w:pPr>
      <w:ins w:id="4930" w:author="C1-253386" w:date="2025-05-23T11:57:00Z">
        <w:r w:rsidRPr="0018365C">
          <w:t xml:space="preserve">        </w:t>
        </w:r>
        <w:r w:rsidRPr="00145011">
          <w:rPr>
            <w:rFonts w:cs="Calibri"/>
            <w:bCs/>
          </w:rPr>
          <w:t>servPermLevel</w:t>
        </w:r>
        <w:r w:rsidRPr="0018365C">
          <w:t>:</w:t>
        </w:r>
      </w:ins>
    </w:p>
    <w:p w14:paraId="54DBE95B" w14:textId="77777777" w:rsidR="00950B26" w:rsidRPr="0018365C" w:rsidRDefault="00950B26" w:rsidP="00950B26">
      <w:pPr>
        <w:pStyle w:val="PL"/>
        <w:rPr>
          <w:ins w:id="4931" w:author="C1-253386" w:date="2025-05-23T11:57:00Z"/>
        </w:rPr>
      </w:pPr>
      <w:ins w:id="4932" w:author="C1-253386" w:date="2025-05-23T11:57:00Z">
        <w:r w:rsidRPr="0018365C">
          <w:t xml:space="preserve">          $ref: '#/components/schemas/</w:t>
        </w:r>
        <w:r w:rsidRPr="00145011">
          <w:rPr>
            <w:rFonts w:cs="Calibri"/>
            <w:bCs/>
          </w:rPr>
          <w:t>ServicePermissionLevel</w:t>
        </w:r>
        <w:r w:rsidRPr="0018365C">
          <w:t>'</w:t>
        </w:r>
      </w:ins>
    </w:p>
    <w:p w14:paraId="139419BC" w14:textId="77777777" w:rsidR="00950B26" w:rsidRDefault="00950B26" w:rsidP="00950B26">
      <w:pPr>
        <w:pStyle w:val="PL"/>
        <w:rPr>
          <w:ins w:id="4933" w:author="C1-253386" w:date="2025-05-23T11:57:00Z"/>
        </w:rPr>
      </w:pPr>
    </w:p>
    <w:p w14:paraId="33AC0B54" w14:textId="77777777" w:rsidR="00950B26" w:rsidRPr="0018365C" w:rsidRDefault="00950B26" w:rsidP="00950B26">
      <w:pPr>
        <w:pStyle w:val="PL"/>
        <w:rPr>
          <w:ins w:id="4934" w:author="C1-253386" w:date="2025-05-23T11:57:00Z"/>
        </w:rPr>
      </w:pPr>
      <w:ins w:id="4935" w:author="C1-253386" w:date="2025-05-23T11:57:00Z">
        <w:r w:rsidRPr="0018365C">
          <w:t xml:space="preserve">    </w:t>
        </w:r>
        <w:r w:rsidRPr="00145011">
          <w:t>AimleClientProfile</w:t>
        </w:r>
        <w:r w:rsidRPr="0018365C">
          <w:t>:</w:t>
        </w:r>
      </w:ins>
    </w:p>
    <w:p w14:paraId="6A3B5AAC" w14:textId="77777777" w:rsidR="00950B26" w:rsidRPr="0018365C" w:rsidRDefault="00950B26" w:rsidP="00950B26">
      <w:pPr>
        <w:pStyle w:val="PL"/>
        <w:rPr>
          <w:ins w:id="4936" w:author="C1-253386" w:date="2025-05-23T11:57:00Z"/>
        </w:rPr>
      </w:pPr>
      <w:ins w:id="4937" w:author="C1-253386" w:date="2025-05-23T11:57:00Z">
        <w:r w:rsidRPr="0018365C">
          <w:t xml:space="preserve">      description: &gt;</w:t>
        </w:r>
      </w:ins>
    </w:p>
    <w:p w14:paraId="02126B6E" w14:textId="77777777" w:rsidR="00950B26" w:rsidRDefault="00950B26" w:rsidP="00950B26">
      <w:pPr>
        <w:pStyle w:val="PL"/>
        <w:rPr>
          <w:ins w:id="4938" w:author="C1-253386" w:date="2025-05-23T11:57:00Z"/>
          <w:lang w:eastAsia="de-DE"/>
        </w:rPr>
      </w:pPr>
      <w:ins w:id="4939" w:author="C1-253386" w:date="2025-05-23T11:57:00Z">
        <w:r w:rsidRPr="0018365C">
          <w:t xml:space="preserve">        </w:t>
        </w:r>
        <w:r w:rsidRPr="00145011">
          <w:rPr>
            <w:lang w:eastAsia="de-DE"/>
          </w:rPr>
          <w:t>Contains the AIMLE client capability information e.g. supported AIML model types,</w:t>
        </w:r>
      </w:ins>
    </w:p>
    <w:p w14:paraId="17B00081" w14:textId="77777777" w:rsidR="00950B26" w:rsidRPr="0018365C" w:rsidRDefault="00950B26" w:rsidP="00950B26">
      <w:pPr>
        <w:pStyle w:val="PL"/>
        <w:rPr>
          <w:ins w:id="4940" w:author="C1-253386" w:date="2025-05-23T11:57:00Z"/>
        </w:rPr>
      </w:pPr>
      <w:ins w:id="4941" w:author="C1-253386" w:date="2025-05-23T11:57:00Z">
        <w:r w:rsidRPr="0018365C">
          <w:t xml:space="preserve">        </w:t>
        </w:r>
        <w:r w:rsidRPr="00145011">
          <w:t>AIML service operation type</w:t>
        </w:r>
        <w:r w:rsidRPr="00145011">
          <w:rPr>
            <w:lang w:eastAsia="de-DE"/>
          </w:rPr>
          <w:t>.</w:t>
        </w:r>
      </w:ins>
    </w:p>
    <w:p w14:paraId="5610086A" w14:textId="77777777" w:rsidR="00950B26" w:rsidRPr="0018365C" w:rsidRDefault="00950B26" w:rsidP="00950B26">
      <w:pPr>
        <w:pStyle w:val="PL"/>
        <w:rPr>
          <w:ins w:id="4942" w:author="C1-253386" w:date="2025-05-23T11:57:00Z"/>
        </w:rPr>
      </w:pPr>
      <w:ins w:id="4943" w:author="C1-253386" w:date="2025-05-23T11:57:00Z">
        <w:r w:rsidRPr="0018365C">
          <w:t xml:space="preserve">      type: object</w:t>
        </w:r>
      </w:ins>
    </w:p>
    <w:p w14:paraId="401FBA27" w14:textId="77777777" w:rsidR="00950B26" w:rsidRPr="0018365C" w:rsidRDefault="00950B26" w:rsidP="00950B26">
      <w:pPr>
        <w:pStyle w:val="PL"/>
        <w:rPr>
          <w:ins w:id="4944" w:author="C1-253386" w:date="2025-05-23T11:57:00Z"/>
        </w:rPr>
      </w:pPr>
      <w:ins w:id="4945" w:author="C1-253386" w:date="2025-05-23T11:57:00Z">
        <w:r w:rsidRPr="0018365C">
          <w:t xml:space="preserve">      required:</w:t>
        </w:r>
      </w:ins>
    </w:p>
    <w:p w14:paraId="1C35365F" w14:textId="77777777" w:rsidR="00950B26" w:rsidRPr="0018365C" w:rsidRDefault="00950B26" w:rsidP="00950B26">
      <w:pPr>
        <w:pStyle w:val="PL"/>
        <w:rPr>
          <w:ins w:id="4946" w:author="C1-253386" w:date="2025-05-23T11:57:00Z"/>
        </w:rPr>
      </w:pPr>
      <w:ins w:id="4947" w:author="C1-253386" w:date="2025-05-23T11:57:00Z">
        <w:r w:rsidRPr="0018365C">
          <w:t xml:space="preserve">      - </w:t>
        </w:r>
        <w:r w:rsidRPr="00145011">
          <w:t>aimleClientUri</w:t>
        </w:r>
      </w:ins>
    </w:p>
    <w:p w14:paraId="4073A9F0" w14:textId="77777777" w:rsidR="00950B26" w:rsidRPr="0018365C" w:rsidRDefault="00950B26" w:rsidP="00950B26">
      <w:pPr>
        <w:pStyle w:val="PL"/>
        <w:rPr>
          <w:ins w:id="4948" w:author="C1-253386" w:date="2025-05-23T11:57:00Z"/>
        </w:rPr>
      </w:pPr>
      <w:ins w:id="4949" w:author="C1-253386" w:date="2025-05-23T11:57:00Z">
        <w:r w:rsidRPr="0018365C">
          <w:t xml:space="preserve">      - </w:t>
        </w:r>
        <w:r w:rsidRPr="00145011">
          <w:t>aimlOperations</w:t>
        </w:r>
      </w:ins>
    </w:p>
    <w:p w14:paraId="304B2458" w14:textId="77777777" w:rsidR="00950B26" w:rsidRPr="0018365C" w:rsidRDefault="00950B26" w:rsidP="00950B26">
      <w:pPr>
        <w:pStyle w:val="PL"/>
        <w:rPr>
          <w:ins w:id="4950" w:author="C1-253386" w:date="2025-05-23T11:57:00Z"/>
        </w:rPr>
      </w:pPr>
      <w:ins w:id="4951" w:author="C1-253386" w:date="2025-05-23T11:57:00Z">
        <w:r w:rsidRPr="0018365C">
          <w:t xml:space="preserve">      - </w:t>
        </w:r>
        <w:r w:rsidRPr="00145011">
          <w:t>clientCap</w:t>
        </w:r>
      </w:ins>
    </w:p>
    <w:p w14:paraId="4DBE1ABC" w14:textId="77777777" w:rsidR="00950B26" w:rsidRPr="0018365C" w:rsidRDefault="00950B26" w:rsidP="00950B26">
      <w:pPr>
        <w:pStyle w:val="PL"/>
        <w:rPr>
          <w:ins w:id="4952" w:author="C1-253386" w:date="2025-05-23T11:57:00Z"/>
        </w:rPr>
      </w:pPr>
      <w:ins w:id="4953" w:author="C1-253386" w:date="2025-05-23T11:57:00Z">
        <w:r w:rsidRPr="0018365C">
          <w:t xml:space="preserve">      properties:</w:t>
        </w:r>
      </w:ins>
    </w:p>
    <w:p w14:paraId="1114852D" w14:textId="77777777" w:rsidR="00950B26" w:rsidRPr="0018365C" w:rsidRDefault="00950B26" w:rsidP="00950B26">
      <w:pPr>
        <w:pStyle w:val="PL"/>
        <w:rPr>
          <w:ins w:id="4954" w:author="C1-253386" w:date="2025-05-23T11:57:00Z"/>
        </w:rPr>
      </w:pPr>
      <w:ins w:id="4955" w:author="C1-253386" w:date="2025-05-23T11:57:00Z">
        <w:r w:rsidRPr="0018365C">
          <w:t xml:space="preserve">        </w:t>
        </w:r>
        <w:r w:rsidRPr="00145011">
          <w:t>aimleClientUri</w:t>
        </w:r>
        <w:r w:rsidRPr="0018365C">
          <w:t>:</w:t>
        </w:r>
      </w:ins>
    </w:p>
    <w:p w14:paraId="5B45D1E2" w14:textId="77777777" w:rsidR="00950B26" w:rsidRPr="0018365C" w:rsidRDefault="00950B26" w:rsidP="00950B26">
      <w:pPr>
        <w:pStyle w:val="PL"/>
        <w:rPr>
          <w:ins w:id="4956" w:author="C1-253386" w:date="2025-05-23T11:57:00Z"/>
        </w:rPr>
      </w:pPr>
      <w:ins w:id="4957" w:author="C1-253386" w:date="2025-05-23T11:57:00Z">
        <w:r w:rsidRPr="0018365C">
          <w:t xml:space="preserve">          $ref: '</w:t>
        </w:r>
        <w:r>
          <w:t>TS29122_CommonData.yaml</w:t>
        </w:r>
        <w:r w:rsidRPr="0018365C">
          <w:t>#/components/schemas/</w:t>
        </w:r>
        <w:r w:rsidRPr="00145011">
          <w:t>Uri</w:t>
        </w:r>
        <w:r w:rsidRPr="0018365C">
          <w:t>'</w:t>
        </w:r>
      </w:ins>
    </w:p>
    <w:p w14:paraId="2091B055" w14:textId="77777777" w:rsidR="00950B26" w:rsidRPr="0018365C" w:rsidRDefault="00950B26" w:rsidP="00950B26">
      <w:pPr>
        <w:pStyle w:val="PL"/>
        <w:rPr>
          <w:ins w:id="4958" w:author="C1-253386" w:date="2025-05-23T11:57:00Z"/>
        </w:rPr>
      </w:pPr>
      <w:ins w:id="4959" w:author="C1-253386" w:date="2025-05-23T11:57:00Z">
        <w:r w:rsidRPr="0018365C">
          <w:t xml:space="preserve">        </w:t>
        </w:r>
        <w:r w:rsidRPr="00145011">
          <w:t>aimlModelTypes</w:t>
        </w:r>
        <w:r w:rsidRPr="0018365C">
          <w:t>:</w:t>
        </w:r>
      </w:ins>
    </w:p>
    <w:p w14:paraId="10266F91" w14:textId="77777777" w:rsidR="00950B26" w:rsidRPr="0018365C" w:rsidRDefault="00950B26" w:rsidP="00950B26">
      <w:pPr>
        <w:pStyle w:val="PL"/>
        <w:rPr>
          <w:ins w:id="4960" w:author="C1-253386" w:date="2025-05-23T11:57:00Z"/>
        </w:rPr>
      </w:pPr>
      <w:ins w:id="4961" w:author="C1-253386" w:date="2025-05-23T11:57:00Z">
        <w:r w:rsidRPr="0018365C">
          <w:t xml:space="preserve">          description: </w:t>
        </w:r>
        <w:r w:rsidRPr="00145011">
          <w:t>Contains AIML model types supported by the AIMLE client</w:t>
        </w:r>
        <w:r>
          <w:t>.</w:t>
        </w:r>
      </w:ins>
    </w:p>
    <w:p w14:paraId="2D92DA7B" w14:textId="77777777" w:rsidR="00950B26" w:rsidRPr="0018365C" w:rsidRDefault="00950B26" w:rsidP="00950B26">
      <w:pPr>
        <w:pStyle w:val="PL"/>
        <w:rPr>
          <w:ins w:id="4962" w:author="C1-253386" w:date="2025-05-23T11:57:00Z"/>
        </w:rPr>
      </w:pPr>
      <w:ins w:id="4963" w:author="C1-253386" w:date="2025-05-23T11:57:00Z">
        <w:r w:rsidRPr="0018365C">
          <w:t xml:space="preserve">          type: array</w:t>
        </w:r>
      </w:ins>
    </w:p>
    <w:p w14:paraId="75D45B20" w14:textId="77777777" w:rsidR="00950B26" w:rsidRPr="0018365C" w:rsidRDefault="00950B26" w:rsidP="00950B26">
      <w:pPr>
        <w:pStyle w:val="PL"/>
        <w:rPr>
          <w:ins w:id="4964" w:author="C1-253386" w:date="2025-05-23T11:57:00Z"/>
        </w:rPr>
      </w:pPr>
      <w:ins w:id="4965" w:author="C1-253386" w:date="2025-05-23T11:57:00Z">
        <w:r w:rsidRPr="0018365C">
          <w:t xml:space="preserve">          items:</w:t>
        </w:r>
      </w:ins>
    </w:p>
    <w:p w14:paraId="6EB8CE89" w14:textId="77777777" w:rsidR="00950B26" w:rsidRPr="0018365C" w:rsidRDefault="00950B26" w:rsidP="00950B26">
      <w:pPr>
        <w:pStyle w:val="PL"/>
        <w:rPr>
          <w:ins w:id="4966" w:author="C1-253386" w:date="2025-05-23T11:57:00Z"/>
        </w:rPr>
      </w:pPr>
      <w:ins w:id="4967" w:author="C1-253386" w:date="2025-05-23T11:57:00Z">
        <w:r w:rsidRPr="0018365C">
          <w:t xml:space="preserve">            $ref: '#/components/schemas/</w:t>
        </w:r>
        <w:r w:rsidRPr="00145011">
          <w:t>AimlModelType</w:t>
        </w:r>
        <w:r w:rsidRPr="0018365C">
          <w:t>'</w:t>
        </w:r>
      </w:ins>
    </w:p>
    <w:p w14:paraId="42D85DF9" w14:textId="77777777" w:rsidR="00950B26" w:rsidRPr="0018365C" w:rsidRDefault="00950B26" w:rsidP="00950B26">
      <w:pPr>
        <w:pStyle w:val="PL"/>
        <w:rPr>
          <w:ins w:id="4968" w:author="C1-253386" w:date="2025-05-23T11:57:00Z"/>
        </w:rPr>
      </w:pPr>
      <w:ins w:id="4969" w:author="C1-253386" w:date="2025-05-23T11:57:00Z">
        <w:r w:rsidRPr="0018365C">
          <w:t xml:space="preserve">          minItems: 1</w:t>
        </w:r>
      </w:ins>
    </w:p>
    <w:p w14:paraId="0199EB35" w14:textId="77777777" w:rsidR="00950B26" w:rsidRPr="0018365C" w:rsidRDefault="00950B26" w:rsidP="00950B26">
      <w:pPr>
        <w:pStyle w:val="PL"/>
        <w:rPr>
          <w:ins w:id="4970" w:author="C1-253386" w:date="2025-05-23T11:57:00Z"/>
        </w:rPr>
      </w:pPr>
      <w:ins w:id="4971" w:author="C1-253386" w:date="2025-05-23T11:57:00Z">
        <w:r w:rsidRPr="0018365C">
          <w:t xml:space="preserve">        </w:t>
        </w:r>
        <w:r w:rsidRPr="00145011">
          <w:t>aimlOperations</w:t>
        </w:r>
        <w:r w:rsidRPr="0018365C">
          <w:t>:</w:t>
        </w:r>
      </w:ins>
    </w:p>
    <w:p w14:paraId="08E10A41" w14:textId="77777777" w:rsidR="00950B26" w:rsidRPr="0018365C" w:rsidRDefault="00950B26" w:rsidP="00950B26">
      <w:pPr>
        <w:pStyle w:val="PL"/>
        <w:rPr>
          <w:ins w:id="4972" w:author="C1-253386" w:date="2025-05-23T11:57:00Z"/>
        </w:rPr>
      </w:pPr>
      <w:ins w:id="4973" w:author="C1-253386" w:date="2025-05-23T11:57:00Z">
        <w:r w:rsidRPr="0018365C">
          <w:t xml:space="preserve">          description: </w:t>
        </w:r>
        <w:r w:rsidRPr="00145011">
          <w:t>Contains AIML operations supported by the AIMLE client</w:t>
        </w:r>
        <w:r>
          <w:t>.</w:t>
        </w:r>
      </w:ins>
    </w:p>
    <w:p w14:paraId="3C53035B" w14:textId="77777777" w:rsidR="00950B26" w:rsidRPr="0018365C" w:rsidRDefault="00950B26" w:rsidP="00950B26">
      <w:pPr>
        <w:pStyle w:val="PL"/>
        <w:rPr>
          <w:ins w:id="4974" w:author="C1-253386" w:date="2025-05-23T11:57:00Z"/>
        </w:rPr>
      </w:pPr>
      <w:ins w:id="4975" w:author="C1-253386" w:date="2025-05-23T11:57:00Z">
        <w:r w:rsidRPr="0018365C">
          <w:t xml:space="preserve">          type: array</w:t>
        </w:r>
      </w:ins>
    </w:p>
    <w:p w14:paraId="57B491B0" w14:textId="77777777" w:rsidR="00950B26" w:rsidRPr="0018365C" w:rsidRDefault="00950B26" w:rsidP="00950B26">
      <w:pPr>
        <w:pStyle w:val="PL"/>
        <w:rPr>
          <w:ins w:id="4976" w:author="C1-253386" w:date="2025-05-23T11:57:00Z"/>
        </w:rPr>
      </w:pPr>
      <w:ins w:id="4977" w:author="C1-253386" w:date="2025-05-23T11:57:00Z">
        <w:r w:rsidRPr="0018365C">
          <w:t xml:space="preserve">          items:</w:t>
        </w:r>
      </w:ins>
    </w:p>
    <w:p w14:paraId="4545E401" w14:textId="77777777" w:rsidR="00950B26" w:rsidRPr="0018365C" w:rsidRDefault="00950B26" w:rsidP="00950B26">
      <w:pPr>
        <w:pStyle w:val="PL"/>
        <w:rPr>
          <w:ins w:id="4978" w:author="C1-253386" w:date="2025-05-23T11:57:00Z"/>
        </w:rPr>
      </w:pPr>
      <w:ins w:id="4979" w:author="C1-253386" w:date="2025-05-23T11:57:00Z">
        <w:r w:rsidRPr="0018365C">
          <w:t xml:space="preserve">            $ref: '#/components/schemas/</w:t>
        </w:r>
        <w:r w:rsidRPr="00145011">
          <w:t>AimlOperation</w:t>
        </w:r>
        <w:r w:rsidRPr="0018365C">
          <w:t>'</w:t>
        </w:r>
      </w:ins>
    </w:p>
    <w:p w14:paraId="2548D6C0" w14:textId="77777777" w:rsidR="00950B26" w:rsidRPr="0018365C" w:rsidRDefault="00950B26" w:rsidP="00950B26">
      <w:pPr>
        <w:pStyle w:val="PL"/>
        <w:rPr>
          <w:ins w:id="4980" w:author="C1-253386" w:date="2025-05-23T11:57:00Z"/>
        </w:rPr>
      </w:pPr>
      <w:ins w:id="4981" w:author="C1-253386" w:date="2025-05-23T11:57:00Z">
        <w:r w:rsidRPr="0018365C">
          <w:t xml:space="preserve">          minItems: 1</w:t>
        </w:r>
      </w:ins>
    </w:p>
    <w:p w14:paraId="76635C2A" w14:textId="77777777" w:rsidR="00950B26" w:rsidRPr="0018365C" w:rsidRDefault="00950B26" w:rsidP="00950B26">
      <w:pPr>
        <w:pStyle w:val="PL"/>
        <w:rPr>
          <w:ins w:id="4982" w:author="C1-253386" w:date="2025-05-23T11:57:00Z"/>
        </w:rPr>
      </w:pPr>
      <w:ins w:id="4983" w:author="C1-253386" w:date="2025-05-23T11:57:00Z">
        <w:r w:rsidRPr="0018365C">
          <w:t xml:space="preserve">        </w:t>
        </w:r>
        <w:r w:rsidRPr="00145011">
          <w:t>clientCap</w:t>
        </w:r>
        <w:r w:rsidRPr="0018365C">
          <w:t>:</w:t>
        </w:r>
      </w:ins>
    </w:p>
    <w:p w14:paraId="5CD39DFC" w14:textId="77777777" w:rsidR="00950B26" w:rsidRPr="0018365C" w:rsidRDefault="00950B26" w:rsidP="00950B26">
      <w:pPr>
        <w:pStyle w:val="PL"/>
        <w:rPr>
          <w:ins w:id="4984" w:author="C1-253386" w:date="2025-05-23T11:57:00Z"/>
        </w:rPr>
      </w:pPr>
      <w:ins w:id="4985" w:author="C1-253386" w:date="2025-05-23T11:57:00Z">
        <w:r w:rsidRPr="0018365C">
          <w:t xml:space="preserve">          $ref: '#/components/schemas/</w:t>
        </w:r>
        <w:r w:rsidRPr="00145011">
          <w:t>ClientCapability</w:t>
        </w:r>
        <w:r w:rsidRPr="0018365C">
          <w:t>'</w:t>
        </w:r>
      </w:ins>
    </w:p>
    <w:p w14:paraId="3D60A796" w14:textId="77777777" w:rsidR="00950B26" w:rsidRPr="0018365C" w:rsidRDefault="00950B26" w:rsidP="00950B26">
      <w:pPr>
        <w:pStyle w:val="PL"/>
        <w:rPr>
          <w:ins w:id="4986" w:author="C1-253386" w:date="2025-05-23T11:57:00Z"/>
        </w:rPr>
      </w:pPr>
      <w:ins w:id="4987" w:author="C1-253386" w:date="2025-05-23T11:57:00Z">
        <w:r w:rsidRPr="0018365C">
          <w:t xml:space="preserve">        </w:t>
        </w:r>
        <w:r w:rsidRPr="00145011">
          <w:t>availTimeSchedCfgs</w:t>
        </w:r>
        <w:r w:rsidRPr="0018365C">
          <w:t>:</w:t>
        </w:r>
      </w:ins>
    </w:p>
    <w:p w14:paraId="4009F391" w14:textId="77777777" w:rsidR="00950B26" w:rsidRDefault="00950B26" w:rsidP="00950B26">
      <w:pPr>
        <w:pStyle w:val="PL"/>
        <w:rPr>
          <w:ins w:id="4988" w:author="C1-253386" w:date="2025-05-23T11:57:00Z"/>
        </w:rPr>
      </w:pPr>
      <w:ins w:id="4989" w:author="C1-253386" w:date="2025-05-23T11:57:00Z">
        <w:r w:rsidRPr="0018365C">
          <w:t xml:space="preserve">          description: </w:t>
        </w:r>
        <w:r>
          <w:t>&gt;</w:t>
        </w:r>
      </w:ins>
    </w:p>
    <w:p w14:paraId="58D1E5DB" w14:textId="77777777" w:rsidR="00950B26" w:rsidRPr="0018365C" w:rsidRDefault="00950B26" w:rsidP="00950B26">
      <w:pPr>
        <w:pStyle w:val="PL"/>
        <w:rPr>
          <w:ins w:id="4990" w:author="C1-253386" w:date="2025-05-23T11:57:00Z"/>
        </w:rPr>
      </w:pPr>
      <w:ins w:id="4991" w:author="C1-253386" w:date="2025-05-23T11:57:00Z">
        <w:r w:rsidRPr="0018365C">
          <w:t xml:space="preserve">          </w:t>
        </w:r>
        <w:r>
          <w:t xml:space="preserve">  </w:t>
        </w:r>
        <w:r w:rsidRPr="00145011">
          <w:t>Contains the availability schedule of the AIMLE client for the AIML service</w:t>
        </w:r>
        <w:r>
          <w:t>.</w:t>
        </w:r>
      </w:ins>
    </w:p>
    <w:p w14:paraId="076BD6C8" w14:textId="77777777" w:rsidR="00950B26" w:rsidRPr="0018365C" w:rsidRDefault="00950B26" w:rsidP="00950B26">
      <w:pPr>
        <w:pStyle w:val="PL"/>
        <w:rPr>
          <w:ins w:id="4992" w:author="C1-253386" w:date="2025-05-23T11:57:00Z"/>
        </w:rPr>
      </w:pPr>
      <w:ins w:id="4993" w:author="C1-253386" w:date="2025-05-23T11:57:00Z">
        <w:r w:rsidRPr="0018365C">
          <w:t xml:space="preserve">          type: array</w:t>
        </w:r>
      </w:ins>
    </w:p>
    <w:p w14:paraId="4F1B706D" w14:textId="77777777" w:rsidR="00950B26" w:rsidRPr="0018365C" w:rsidRDefault="00950B26" w:rsidP="00950B26">
      <w:pPr>
        <w:pStyle w:val="PL"/>
        <w:rPr>
          <w:ins w:id="4994" w:author="C1-253386" w:date="2025-05-23T11:57:00Z"/>
        </w:rPr>
      </w:pPr>
      <w:ins w:id="4995" w:author="C1-253386" w:date="2025-05-23T11:57:00Z">
        <w:r w:rsidRPr="0018365C">
          <w:t xml:space="preserve">          items:</w:t>
        </w:r>
      </w:ins>
    </w:p>
    <w:p w14:paraId="6AB4E128" w14:textId="77777777" w:rsidR="00950B26" w:rsidRPr="0018365C" w:rsidRDefault="00950B26" w:rsidP="00950B26">
      <w:pPr>
        <w:pStyle w:val="PL"/>
        <w:rPr>
          <w:ins w:id="4996" w:author="C1-253386" w:date="2025-05-23T11:57:00Z"/>
        </w:rPr>
      </w:pPr>
      <w:ins w:id="4997" w:author="C1-253386" w:date="2025-05-23T11:57:00Z">
        <w:r w:rsidRPr="0018365C">
          <w:t xml:space="preserve">            $ref: 'TS29571_CommonData.yaml#/components/schemas/</w:t>
        </w:r>
        <w:r w:rsidRPr="00145011">
          <w:t>ScheduledCommunicationTime</w:t>
        </w:r>
        <w:r w:rsidRPr="0018365C">
          <w:t>'</w:t>
        </w:r>
      </w:ins>
    </w:p>
    <w:p w14:paraId="382EBA63" w14:textId="77777777" w:rsidR="00950B26" w:rsidRPr="0018365C" w:rsidRDefault="00950B26" w:rsidP="00950B26">
      <w:pPr>
        <w:pStyle w:val="PL"/>
        <w:rPr>
          <w:ins w:id="4998" w:author="C1-253386" w:date="2025-05-23T11:57:00Z"/>
        </w:rPr>
      </w:pPr>
      <w:ins w:id="4999" w:author="C1-253386" w:date="2025-05-23T11:57:00Z">
        <w:r w:rsidRPr="0018365C">
          <w:t xml:space="preserve">          minItems: 1</w:t>
        </w:r>
      </w:ins>
    </w:p>
    <w:p w14:paraId="73B12F4B" w14:textId="77777777" w:rsidR="00950B26" w:rsidRPr="0018365C" w:rsidRDefault="00950B26" w:rsidP="00950B26">
      <w:pPr>
        <w:pStyle w:val="PL"/>
        <w:rPr>
          <w:ins w:id="5000" w:author="C1-253386" w:date="2025-05-23T11:57:00Z"/>
        </w:rPr>
      </w:pPr>
      <w:ins w:id="5001" w:author="C1-253386" w:date="2025-05-23T11:57:00Z">
        <w:r w:rsidRPr="0018365C">
          <w:t xml:space="preserve">        </w:t>
        </w:r>
        <w:r w:rsidRPr="00145011">
          <w:t>unavblTimeSchedCfgs</w:t>
        </w:r>
        <w:r w:rsidRPr="0018365C">
          <w:t>:</w:t>
        </w:r>
      </w:ins>
    </w:p>
    <w:p w14:paraId="6F704D73" w14:textId="77777777" w:rsidR="00950B26" w:rsidRDefault="00950B26" w:rsidP="00950B26">
      <w:pPr>
        <w:pStyle w:val="PL"/>
        <w:rPr>
          <w:ins w:id="5002" w:author="C1-253386" w:date="2025-05-23T11:57:00Z"/>
        </w:rPr>
      </w:pPr>
      <w:ins w:id="5003" w:author="C1-253386" w:date="2025-05-23T11:57:00Z">
        <w:r w:rsidRPr="0018365C">
          <w:t xml:space="preserve">          description: </w:t>
        </w:r>
        <w:r>
          <w:t>&gt;</w:t>
        </w:r>
      </w:ins>
    </w:p>
    <w:p w14:paraId="425822B3" w14:textId="77777777" w:rsidR="00950B26" w:rsidRPr="0018365C" w:rsidRDefault="00950B26" w:rsidP="00950B26">
      <w:pPr>
        <w:pStyle w:val="PL"/>
        <w:rPr>
          <w:ins w:id="5004" w:author="C1-253386" w:date="2025-05-23T11:57:00Z"/>
        </w:rPr>
      </w:pPr>
      <w:ins w:id="5005" w:author="C1-253386" w:date="2025-05-23T11:57:00Z">
        <w:r w:rsidRPr="0018365C">
          <w:lastRenderedPageBreak/>
          <w:t xml:space="preserve">          </w:t>
        </w:r>
        <w:r>
          <w:t xml:space="preserve">  </w:t>
        </w:r>
        <w:r w:rsidRPr="00145011">
          <w:t>Contains the unavailability schedule of the AIMLE client for the AIML service</w:t>
        </w:r>
        <w:r>
          <w:t>.</w:t>
        </w:r>
      </w:ins>
    </w:p>
    <w:p w14:paraId="4A37F27C" w14:textId="77777777" w:rsidR="00950B26" w:rsidRPr="0018365C" w:rsidRDefault="00950B26" w:rsidP="00950B26">
      <w:pPr>
        <w:pStyle w:val="PL"/>
        <w:rPr>
          <w:ins w:id="5006" w:author="C1-253386" w:date="2025-05-23T11:57:00Z"/>
        </w:rPr>
      </w:pPr>
      <w:ins w:id="5007" w:author="C1-253386" w:date="2025-05-23T11:57:00Z">
        <w:r w:rsidRPr="0018365C">
          <w:t xml:space="preserve">          type: array</w:t>
        </w:r>
      </w:ins>
    </w:p>
    <w:p w14:paraId="5F5E677F" w14:textId="77777777" w:rsidR="00950B26" w:rsidRPr="0018365C" w:rsidRDefault="00950B26" w:rsidP="00950B26">
      <w:pPr>
        <w:pStyle w:val="PL"/>
        <w:rPr>
          <w:ins w:id="5008" w:author="C1-253386" w:date="2025-05-23T11:57:00Z"/>
        </w:rPr>
      </w:pPr>
      <w:ins w:id="5009" w:author="C1-253386" w:date="2025-05-23T11:57:00Z">
        <w:r w:rsidRPr="0018365C">
          <w:t xml:space="preserve">          items:</w:t>
        </w:r>
      </w:ins>
    </w:p>
    <w:p w14:paraId="43B554EB" w14:textId="77777777" w:rsidR="00950B26" w:rsidRPr="0018365C" w:rsidRDefault="00950B26" w:rsidP="00950B26">
      <w:pPr>
        <w:pStyle w:val="PL"/>
        <w:rPr>
          <w:ins w:id="5010" w:author="C1-253386" w:date="2025-05-23T11:57:00Z"/>
        </w:rPr>
      </w:pPr>
      <w:ins w:id="5011" w:author="C1-253386" w:date="2025-05-23T11:57:00Z">
        <w:r w:rsidRPr="0018365C">
          <w:t xml:space="preserve">            $ref: 'TS29571_CommonData.yaml#/components/schemas/</w:t>
        </w:r>
        <w:r w:rsidRPr="00145011">
          <w:t>ScheduledCommunicationTime</w:t>
        </w:r>
        <w:r w:rsidRPr="0018365C">
          <w:t>'</w:t>
        </w:r>
      </w:ins>
    </w:p>
    <w:p w14:paraId="1E8796C9" w14:textId="77777777" w:rsidR="00950B26" w:rsidRPr="0018365C" w:rsidRDefault="00950B26" w:rsidP="00950B26">
      <w:pPr>
        <w:pStyle w:val="PL"/>
        <w:rPr>
          <w:ins w:id="5012" w:author="C1-253386" w:date="2025-05-23T11:57:00Z"/>
        </w:rPr>
      </w:pPr>
      <w:ins w:id="5013" w:author="C1-253386" w:date="2025-05-23T11:57:00Z">
        <w:r w:rsidRPr="0018365C">
          <w:t xml:space="preserve">          minItems: 1</w:t>
        </w:r>
      </w:ins>
    </w:p>
    <w:p w14:paraId="52B06793" w14:textId="77777777" w:rsidR="00950B26" w:rsidRPr="0018365C" w:rsidRDefault="00950B26" w:rsidP="00950B26">
      <w:pPr>
        <w:pStyle w:val="PL"/>
        <w:rPr>
          <w:ins w:id="5014" w:author="C1-253386" w:date="2025-05-23T11:57:00Z"/>
        </w:rPr>
      </w:pPr>
      <w:ins w:id="5015" w:author="C1-253386" w:date="2025-05-23T11:57:00Z">
        <w:r w:rsidRPr="0018365C">
          <w:t xml:space="preserve">        </w:t>
        </w:r>
        <w:r w:rsidRPr="00145011">
          <w:t>availLocCfgs</w:t>
        </w:r>
        <w:r w:rsidRPr="0018365C">
          <w:t>:</w:t>
        </w:r>
      </w:ins>
    </w:p>
    <w:p w14:paraId="548241FA" w14:textId="77777777" w:rsidR="00950B26" w:rsidRDefault="00950B26" w:rsidP="00950B26">
      <w:pPr>
        <w:pStyle w:val="PL"/>
        <w:rPr>
          <w:ins w:id="5016" w:author="C1-253386" w:date="2025-05-23T11:57:00Z"/>
        </w:rPr>
      </w:pPr>
      <w:ins w:id="5017" w:author="C1-253386" w:date="2025-05-23T11:57:00Z">
        <w:r w:rsidRPr="0018365C">
          <w:t xml:space="preserve">          description: </w:t>
        </w:r>
        <w:r>
          <w:t>&gt;</w:t>
        </w:r>
      </w:ins>
    </w:p>
    <w:p w14:paraId="2429E9EA" w14:textId="77777777" w:rsidR="00950B26" w:rsidRDefault="00950B26" w:rsidP="00950B26">
      <w:pPr>
        <w:pStyle w:val="PL"/>
        <w:rPr>
          <w:ins w:id="5018" w:author="C1-253386" w:date="2025-05-23T11:57:00Z"/>
        </w:rPr>
      </w:pPr>
      <w:ins w:id="5019" w:author="C1-253386" w:date="2025-05-23T11:57:00Z">
        <w:r w:rsidRPr="0018365C">
          <w:t xml:space="preserve">          </w:t>
        </w:r>
        <w:r>
          <w:t xml:space="preserve">  </w:t>
        </w:r>
        <w:r w:rsidRPr="00145011">
          <w:t xml:space="preserve">Contains the available </w:t>
        </w:r>
        <w:r w:rsidRPr="00145011">
          <w:rPr>
            <w:lang w:eastAsia="zh-CN"/>
          </w:rPr>
          <w:t>location-based configurations</w:t>
        </w:r>
        <w:r w:rsidRPr="00145011">
          <w:t xml:space="preserve"> of the AIMLE client for the</w:t>
        </w:r>
      </w:ins>
    </w:p>
    <w:p w14:paraId="76FF8488" w14:textId="77777777" w:rsidR="00950B26" w:rsidRPr="0018365C" w:rsidRDefault="00950B26" w:rsidP="00950B26">
      <w:pPr>
        <w:pStyle w:val="PL"/>
        <w:rPr>
          <w:ins w:id="5020" w:author="C1-253386" w:date="2025-05-23T11:57:00Z"/>
        </w:rPr>
      </w:pPr>
      <w:ins w:id="5021" w:author="C1-253386" w:date="2025-05-23T11:57:00Z">
        <w:r w:rsidRPr="0018365C">
          <w:t xml:space="preserve">          </w:t>
        </w:r>
        <w:r>
          <w:t xml:space="preserve">  </w:t>
        </w:r>
        <w:r w:rsidRPr="00145011">
          <w:t>AIML service</w:t>
        </w:r>
        <w:r>
          <w:t>.</w:t>
        </w:r>
      </w:ins>
    </w:p>
    <w:p w14:paraId="438C3D08" w14:textId="77777777" w:rsidR="00950B26" w:rsidRPr="0018365C" w:rsidRDefault="00950B26" w:rsidP="00950B26">
      <w:pPr>
        <w:pStyle w:val="PL"/>
        <w:rPr>
          <w:ins w:id="5022" w:author="C1-253386" w:date="2025-05-23T11:57:00Z"/>
        </w:rPr>
      </w:pPr>
      <w:ins w:id="5023" w:author="C1-253386" w:date="2025-05-23T11:57:00Z">
        <w:r w:rsidRPr="0018365C">
          <w:t xml:space="preserve">          type: array</w:t>
        </w:r>
      </w:ins>
    </w:p>
    <w:p w14:paraId="760E3DD6" w14:textId="77777777" w:rsidR="00950B26" w:rsidRPr="0018365C" w:rsidRDefault="00950B26" w:rsidP="00950B26">
      <w:pPr>
        <w:pStyle w:val="PL"/>
        <w:rPr>
          <w:ins w:id="5024" w:author="C1-253386" w:date="2025-05-23T11:57:00Z"/>
        </w:rPr>
      </w:pPr>
      <w:ins w:id="5025" w:author="C1-253386" w:date="2025-05-23T11:57:00Z">
        <w:r w:rsidRPr="0018365C">
          <w:t xml:space="preserve">          items:</w:t>
        </w:r>
      </w:ins>
    </w:p>
    <w:p w14:paraId="1B672418" w14:textId="77777777" w:rsidR="00950B26" w:rsidRPr="0018365C" w:rsidRDefault="00950B26" w:rsidP="00950B26">
      <w:pPr>
        <w:pStyle w:val="PL"/>
        <w:rPr>
          <w:ins w:id="5026" w:author="C1-253386" w:date="2025-05-23T11:57:00Z"/>
        </w:rPr>
      </w:pPr>
      <w:ins w:id="5027" w:author="C1-253386" w:date="2025-05-23T11:57:00Z">
        <w:r w:rsidRPr="0018365C">
          <w:t xml:space="preserve">            $ref: '#/components/schemas/</w:t>
        </w:r>
        <w:r w:rsidRPr="00145011">
          <w:t>LocationConfig</w:t>
        </w:r>
        <w:r w:rsidRPr="0018365C">
          <w:t>'</w:t>
        </w:r>
      </w:ins>
    </w:p>
    <w:p w14:paraId="5EE06F2E" w14:textId="77777777" w:rsidR="00950B26" w:rsidRPr="0018365C" w:rsidRDefault="00950B26" w:rsidP="00950B26">
      <w:pPr>
        <w:pStyle w:val="PL"/>
        <w:rPr>
          <w:ins w:id="5028" w:author="C1-253386" w:date="2025-05-23T11:57:00Z"/>
        </w:rPr>
      </w:pPr>
      <w:ins w:id="5029" w:author="C1-253386" w:date="2025-05-23T11:57:00Z">
        <w:r w:rsidRPr="0018365C">
          <w:t xml:space="preserve">          minItems: 1</w:t>
        </w:r>
      </w:ins>
    </w:p>
    <w:p w14:paraId="631615F8" w14:textId="77777777" w:rsidR="00950B26" w:rsidRPr="0018365C" w:rsidRDefault="00950B26" w:rsidP="00950B26">
      <w:pPr>
        <w:pStyle w:val="PL"/>
        <w:rPr>
          <w:ins w:id="5030" w:author="C1-253386" w:date="2025-05-23T11:57:00Z"/>
        </w:rPr>
      </w:pPr>
      <w:ins w:id="5031" w:author="C1-253386" w:date="2025-05-23T11:57:00Z">
        <w:r w:rsidRPr="0018365C">
          <w:t xml:space="preserve">        </w:t>
        </w:r>
        <w:r w:rsidRPr="00145011">
          <w:t>unavblLocCfgs</w:t>
        </w:r>
        <w:r w:rsidRPr="0018365C">
          <w:t>:</w:t>
        </w:r>
      </w:ins>
    </w:p>
    <w:p w14:paraId="6155B843" w14:textId="77777777" w:rsidR="00950B26" w:rsidRDefault="00950B26" w:rsidP="00950B26">
      <w:pPr>
        <w:pStyle w:val="PL"/>
        <w:rPr>
          <w:ins w:id="5032" w:author="C1-253386" w:date="2025-05-23T11:57:00Z"/>
        </w:rPr>
      </w:pPr>
      <w:ins w:id="5033" w:author="C1-253386" w:date="2025-05-23T11:57:00Z">
        <w:r w:rsidRPr="0018365C">
          <w:t xml:space="preserve">          description: </w:t>
        </w:r>
        <w:r>
          <w:t>&gt;</w:t>
        </w:r>
      </w:ins>
    </w:p>
    <w:p w14:paraId="308AD522" w14:textId="77777777" w:rsidR="00950B26" w:rsidRDefault="00950B26" w:rsidP="00950B26">
      <w:pPr>
        <w:pStyle w:val="PL"/>
        <w:rPr>
          <w:ins w:id="5034" w:author="C1-253386" w:date="2025-05-23T11:57:00Z"/>
        </w:rPr>
      </w:pPr>
      <w:ins w:id="5035" w:author="C1-253386" w:date="2025-05-23T11:57:00Z">
        <w:r w:rsidRPr="0018365C">
          <w:t xml:space="preserve">          </w:t>
        </w:r>
        <w:r>
          <w:t xml:space="preserve">  </w:t>
        </w:r>
        <w:r w:rsidRPr="00145011">
          <w:t xml:space="preserve">Contains the </w:t>
        </w:r>
        <w:r>
          <w:t>un</w:t>
        </w:r>
        <w:r w:rsidRPr="00145011">
          <w:t xml:space="preserve">available </w:t>
        </w:r>
        <w:r w:rsidRPr="00145011">
          <w:rPr>
            <w:lang w:eastAsia="zh-CN"/>
          </w:rPr>
          <w:t>location-based configurations</w:t>
        </w:r>
        <w:r w:rsidRPr="00145011">
          <w:t xml:space="preserve"> of the AIMLE client for the</w:t>
        </w:r>
      </w:ins>
    </w:p>
    <w:p w14:paraId="591F3751" w14:textId="77777777" w:rsidR="00950B26" w:rsidRPr="0018365C" w:rsidRDefault="00950B26" w:rsidP="00950B26">
      <w:pPr>
        <w:pStyle w:val="PL"/>
        <w:rPr>
          <w:ins w:id="5036" w:author="C1-253386" w:date="2025-05-23T11:57:00Z"/>
        </w:rPr>
      </w:pPr>
      <w:ins w:id="5037" w:author="C1-253386" w:date="2025-05-23T11:57:00Z">
        <w:r w:rsidRPr="0018365C">
          <w:t xml:space="preserve">          </w:t>
        </w:r>
        <w:r>
          <w:t xml:space="preserve">  </w:t>
        </w:r>
        <w:r w:rsidRPr="00145011">
          <w:t>AIML service</w:t>
        </w:r>
        <w:r>
          <w:t>.</w:t>
        </w:r>
      </w:ins>
    </w:p>
    <w:p w14:paraId="1D9A0096" w14:textId="77777777" w:rsidR="00950B26" w:rsidRPr="0018365C" w:rsidRDefault="00950B26" w:rsidP="00950B26">
      <w:pPr>
        <w:pStyle w:val="PL"/>
        <w:rPr>
          <w:ins w:id="5038" w:author="C1-253386" w:date="2025-05-23T11:57:00Z"/>
        </w:rPr>
      </w:pPr>
      <w:ins w:id="5039" w:author="C1-253386" w:date="2025-05-23T11:57:00Z">
        <w:r w:rsidRPr="0018365C">
          <w:t xml:space="preserve">          type: array</w:t>
        </w:r>
      </w:ins>
    </w:p>
    <w:p w14:paraId="38152C05" w14:textId="77777777" w:rsidR="00950B26" w:rsidRPr="0018365C" w:rsidRDefault="00950B26" w:rsidP="00950B26">
      <w:pPr>
        <w:pStyle w:val="PL"/>
        <w:rPr>
          <w:ins w:id="5040" w:author="C1-253386" w:date="2025-05-23T11:57:00Z"/>
        </w:rPr>
      </w:pPr>
      <w:ins w:id="5041" w:author="C1-253386" w:date="2025-05-23T11:57:00Z">
        <w:r w:rsidRPr="0018365C">
          <w:t xml:space="preserve">          items:</w:t>
        </w:r>
      </w:ins>
    </w:p>
    <w:p w14:paraId="1F469821" w14:textId="77777777" w:rsidR="00950B26" w:rsidRPr="0018365C" w:rsidRDefault="00950B26" w:rsidP="00950B26">
      <w:pPr>
        <w:pStyle w:val="PL"/>
        <w:rPr>
          <w:ins w:id="5042" w:author="C1-253386" w:date="2025-05-23T11:57:00Z"/>
        </w:rPr>
      </w:pPr>
      <w:ins w:id="5043" w:author="C1-253386" w:date="2025-05-23T11:57:00Z">
        <w:r w:rsidRPr="0018365C">
          <w:t xml:space="preserve">            $ref: '#/components/schemas/</w:t>
        </w:r>
        <w:r w:rsidRPr="00145011">
          <w:t>LocationConfig</w:t>
        </w:r>
        <w:r w:rsidRPr="0018365C">
          <w:t>'</w:t>
        </w:r>
      </w:ins>
    </w:p>
    <w:p w14:paraId="7246FB6F" w14:textId="77777777" w:rsidR="00950B26" w:rsidRPr="0018365C" w:rsidRDefault="00950B26" w:rsidP="00950B26">
      <w:pPr>
        <w:pStyle w:val="PL"/>
        <w:rPr>
          <w:ins w:id="5044" w:author="C1-253386" w:date="2025-05-23T11:57:00Z"/>
        </w:rPr>
      </w:pPr>
      <w:ins w:id="5045" w:author="C1-253386" w:date="2025-05-23T11:57:00Z">
        <w:r w:rsidRPr="0018365C">
          <w:t xml:space="preserve">          minItems: 1</w:t>
        </w:r>
      </w:ins>
    </w:p>
    <w:p w14:paraId="2828BC2C" w14:textId="77777777" w:rsidR="00950B26" w:rsidRPr="0018365C" w:rsidRDefault="00950B26" w:rsidP="00950B26">
      <w:pPr>
        <w:pStyle w:val="PL"/>
        <w:rPr>
          <w:ins w:id="5046" w:author="C1-253386" w:date="2025-05-23T11:57:00Z"/>
        </w:rPr>
      </w:pPr>
      <w:ins w:id="5047" w:author="C1-253386" w:date="2025-05-23T11:57:00Z">
        <w:r w:rsidRPr="0018365C">
          <w:t xml:space="preserve">        </w:t>
        </w:r>
        <w:r w:rsidRPr="00145011">
          <w:t>dataSetAvail</w:t>
        </w:r>
        <w:r w:rsidRPr="0018365C">
          <w:t>:</w:t>
        </w:r>
      </w:ins>
    </w:p>
    <w:p w14:paraId="3DC7BEB9" w14:textId="77777777" w:rsidR="00950B26" w:rsidRPr="0018365C" w:rsidRDefault="00950B26" w:rsidP="00950B26">
      <w:pPr>
        <w:pStyle w:val="PL"/>
        <w:rPr>
          <w:ins w:id="5048" w:author="C1-253386" w:date="2025-05-23T11:57:00Z"/>
        </w:rPr>
      </w:pPr>
      <w:ins w:id="5049" w:author="C1-253386" w:date="2025-05-23T11:57:00Z">
        <w:r w:rsidRPr="0018365C">
          <w:t xml:space="preserve">          $ref: '#/components/schemas/</w:t>
        </w:r>
        <w:r w:rsidRPr="00145011">
          <w:t>DataSetAvailability</w:t>
        </w:r>
        <w:r w:rsidRPr="0018365C">
          <w:t>'</w:t>
        </w:r>
      </w:ins>
    </w:p>
    <w:p w14:paraId="32EC97C6" w14:textId="77777777" w:rsidR="00950B26" w:rsidRPr="0018365C" w:rsidRDefault="00950B26" w:rsidP="00950B26">
      <w:pPr>
        <w:pStyle w:val="PL"/>
        <w:rPr>
          <w:ins w:id="5050" w:author="C1-253386" w:date="2025-05-23T11:57:00Z"/>
        </w:rPr>
      </w:pPr>
      <w:ins w:id="5051" w:author="C1-253386" w:date="2025-05-23T11:57:00Z">
        <w:r w:rsidRPr="0018365C">
          <w:t xml:space="preserve">        </w:t>
        </w:r>
        <w:r w:rsidRPr="00145011">
          <w:t>dataCap</w:t>
        </w:r>
        <w:r w:rsidRPr="0018365C">
          <w:t>:</w:t>
        </w:r>
      </w:ins>
    </w:p>
    <w:p w14:paraId="3987553B" w14:textId="77777777" w:rsidR="00950B26" w:rsidRDefault="00950B26" w:rsidP="00950B26">
      <w:pPr>
        <w:pStyle w:val="PL"/>
        <w:rPr>
          <w:ins w:id="5052" w:author="C1-253386" w:date="2025-05-23T11:57:00Z"/>
        </w:rPr>
      </w:pPr>
      <w:ins w:id="5053" w:author="C1-253386" w:date="2025-05-23T11:57:00Z">
        <w:r w:rsidRPr="0018365C">
          <w:t xml:space="preserve">          description: </w:t>
        </w:r>
        <w:r>
          <w:t>&gt;</w:t>
        </w:r>
      </w:ins>
    </w:p>
    <w:p w14:paraId="17DD8B28" w14:textId="77777777" w:rsidR="00950B26" w:rsidRDefault="00950B26" w:rsidP="00950B26">
      <w:pPr>
        <w:pStyle w:val="PL"/>
        <w:rPr>
          <w:ins w:id="5054" w:author="C1-253386" w:date="2025-05-23T11:57:00Z"/>
        </w:rPr>
      </w:pPr>
      <w:ins w:id="5055" w:author="C1-253386" w:date="2025-05-23T11:57:00Z">
        <w:r w:rsidRPr="0018365C">
          <w:t xml:space="preserve">          </w:t>
        </w:r>
        <w:r>
          <w:t xml:space="preserve">  </w:t>
        </w:r>
        <w:r w:rsidRPr="00145011">
          <w:t>Contains a list of data capabilities such as the type of data that can be collected,</w:t>
        </w:r>
      </w:ins>
    </w:p>
    <w:p w14:paraId="29304564" w14:textId="77777777" w:rsidR="00950B26" w:rsidRDefault="00950B26" w:rsidP="00950B26">
      <w:pPr>
        <w:pStyle w:val="PL"/>
        <w:rPr>
          <w:ins w:id="5056" w:author="C1-253386" w:date="2025-05-23T11:57:00Z"/>
        </w:rPr>
      </w:pPr>
      <w:ins w:id="5057" w:author="C1-253386" w:date="2025-05-23T11:57:00Z">
        <w:r w:rsidRPr="0018365C">
          <w:t xml:space="preserve">          </w:t>
        </w:r>
        <w:r>
          <w:t xml:space="preserve">  </w:t>
        </w:r>
        <w:r w:rsidRPr="00145011">
          <w:t>supported data processing capabilities and supported exploratory data analysis (EAD)</w:t>
        </w:r>
      </w:ins>
    </w:p>
    <w:p w14:paraId="3BE2C839" w14:textId="77777777" w:rsidR="00950B26" w:rsidRPr="0018365C" w:rsidRDefault="00950B26" w:rsidP="00950B26">
      <w:pPr>
        <w:pStyle w:val="PL"/>
        <w:rPr>
          <w:ins w:id="5058" w:author="C1-253386" w:date="2025-05-23T11:57:00Z"/>
        </w:rPr>
      </w:pPr>
      <w:ins w:id="5059" w:author="C1-253386" w:date="2025-05-23T11:57:00Z">
        <w:r w:rsidRPr="0018365C">
          <w:t xml:space="preserve">          </w:t>
        </w:r>
        <w:r>
          <w:t xml:space="preserve">  </w:t>
        </w:r>
        <w:r w:rsidRPr="00145011">
          <w:t>functions.</w:t>
        </w:r>
      </w:ins>
    </w:p>
    <w:p w14:paraId="062803B5" w14:textId="77777777" w:rsidR="00950B26" w:rsidRPr="0018365C" w:rsidRDefault="00950B26" w:rsidP="00950B26">
      <w:pPr>
        <w:pStyle w:val="PL"/>
        <w:rPr>
          <w:ins w:id="5060" w:author="C1-253386" w:date="2025-05-23T11:57:00Z"/>
        </w:rPr>
      </w:pPr>
      <w:ins w:id="5061" w:author="C1-253386" w:date="2025-05-23T11:57:00Z">
        <w:r w:rsidRPr="0018365C">
          <w:t xml:space="preserve">          type: array</w:t>
        </w:r>
      </w:ins>
    </w:p>
    <w:p w14:paraId="4822F7CB" w14:textId="77777777" w:rsidR="00950B26" w:rsidRPr="0018365C" w:rsidRDefault="00950B26" w:rsidP="00950B26">
      <w:pPr>
        <w:pStyle w:val="PL"/>
        <w:rPr>
          <w:ins w:id="5062" w:author="C1-253386" w:date="2025-05-23T11:57:00Z"/>
        </w:rPr>
      </w:pPr>
      <w:ins w:id="5063" w:author="C1-253386" w:date="2025-05-23T11:57:00Z">
        <w:r w:rsidRPr="0018365C">
          <w:t xml:space="preserve">          items:</w:t>
        </w:r>
      </w:ins>
    </w:p>
    <w:p w14:paraId="0088F3B4" w14:textId="77777777" w:rsidR="00950B26" w:rsidRPr="0018365C" w:rsidRDefault="00950B26" w:rsidP="00950B26">
      <w:pPr>
        <w:pStyle w:val="PL"/>
        <w:rPr>
          <w:ins w:id="5064" w:author="C1-253386" w:date="2025-05-23T11:57:00Z"/>
        </w:rPr>
      </w:pPr>
      <w:ins w:id="5065" w:author="C1-253386" w:date="2025-05-23T11:57:00Z">
        <w:r w:rsidRPr="0018365C">
          <w:t xml:space="preserve">            $ref: '#/components/schemas/</w:t>
        </w:r>
        <w:r w:rsidRPr="00145011">
          <w:t>DataCapability</w:t>
        </w:r>
        <w:r w:rsidRPr="0018365C">
          <w:t>'</w:t>
        </w:r>
      </w:ins>
    </w:p>
    <w:p w14:paraId="20F9E269" w14:textId="77777777" w:rsidR="00950B26" w:rsidRPr="0018365C" w:rsidRDefault="00950B26" w:rsidP="00950B26">
      <w:pPr>
        <w:pStyle w:val="PL"/>
        <w:rPr>
          <w:ins w:id="5066" w:author="C1-253386" w:date="2025-05-23T11:57:00Z"/>
        </w:rPr>
      </w:pPr>
      <w:ins w:id="5067" w:author="C1-253386" w:date="2025-05-23T11:57:00Z">
        <w:r w:rsidRPr="0018365C">
          <w:t xml:space="preserve">          minItems: 1</w:t>
        </w:r>
      </w:ins>
    </w:p>
    <w:p w14:paraId="2D6F9B75" w14:textId="77777777" w:rsidR="00950B26" w:rsidRPr="0018365C" w:rsidRDefault="00950B26" w:rsidP="00950B26">
      <w:pPr>
        <w:pStyle w:val="PL"/>
        <w:rPr>
          <w:ins w:id="5068" w:author="C1-253386" w:date="2025-05-23T11:57:00Z"/>
        </w:rPr>
      </w:pPr>
      <w:ins w:id="5069" w:author="C1-253386" w:date="2025-05-23T11:57:00Z">
        <w:r w:rsidRPr="0018365C">
          <w:t xml:space="preserve">        </w:t>
        </w:r>
        <w:r w:rsidRPr="00145011">
          <w:t>taskCaps</w:t>
        </w:r>
        <w:r w:rsidRPr="0018365C">
          <w:t>:</w:t>
        </w:r>
      </w:ins>
    </w:p>
    <w:p w14:paraId="2DAB9728" w14:textId="77777777" w:rsidR="00950B26" w:rsidRPr="0018365C" w:rsidRDefault="00950B26" w:rsidP="00950B26">
      <w:pPr>
        <w:pStyle w:val="PL"/>
        <w:rPr>
          <w:ins w:id="5070" w:author="C1-253386" w:date="2025-05-23T11:57:00Z"/>
        </w:rPr>
      </w:pPr>
      <w:ins w:id="5071" w:author="C1-253386" w:date="2025-05-23T11:57:00Z">
        <w:r w:rsidRPr="0018365C">
          <w:t xml:space="preserve">          description: </w:t>
        </w:r>
        <w:r w:rsidRPr="00145011">
          <w:t>Contains the AIML task performing capabilities</w:t>
        </w:r>
        <w:r>
          <w:t>.</w:t>
        </w:r>
      </w:ins>
    </w:p>
    <w:p w14:paraId="2AD2ABD7" w14:textId="77777777" w:rsidR="00950B26" w:rsidRPr="0018365C" w:rsidRDefault="00950B26" w:rsidP="00950B26">
      <w:pPr>
        <w:pStyle w:val="PL"/>
        <w:rPr>
          <w:ins w:id="5072" w:author="C1-253386" w:date="2025-05-23T11:57:00Z"/>
        </w:rPr>
      </w:pPr>
      <w:ins w:id="5073" w:author="C1-253386" w:date="2025-05-23T11:57:00Z">
        <w:r w:rsidRPr="0018365C">
          <w:t xml:space="preserve">          type: array</w:t>
        </w:r>
      </w:ins>
    </w:p>
    <w:p w14:paraId="6F17322E" w14:textId="77777777" w:rsidR="00950B26" w:rsidRPr="0018365C" w:rsidRDefault="00950B26" w:rsidP="00950B26">
      <w:pPr>
        <w:pStyle w:val="PL"/>
        <w:rPr>
          <w:ins w:id="5074" w:author="C1-253386" w:date="2025-05-23T11:57:00Z"/>
        </w:rPr>
      </w:pPr>
      <w:ins w:id="5075" w:author="C1-253386" w:date="2025-05-23T11:57:00Z">
        <w:r w:rsidRPr="0018365C">
          <w:t xml:space="preserve">          items:</w:t>
        </w:r>
      </w:ins>
    </w:p>
    <w:p w14:paraId="67ECF373" w14:textId="77777777" w:rsidR="00950B26" w:rsidRPr="0018365C" w:rsidRDefault="00950B26" w:rsidP="00950B26">
      <w:pPr>
        <w:pStyle w:val="PL"/>
        <w:rPr>
          <w:ins w:id="5076" w:author="C1-253386" w:date="2025-05-23T11:57:00Z"/>
        </w:rPr>
      </w:pPr>
      <w:ins w:id="5077" w:author="C1-253386" w:date="2025-05-23T11:57:00Z">
        <w:r w:rsidRPr="0018365C">
          <w:t xml:space="preserve">            $ref: '#/components/schemas/</w:t>
        </w:r>
        <w:r w:rsidRPr="00145011">
          <w:t>TaskCapability</w:t>
        </w:r>
        <w:r w:rsidRPr="0018365C">
          <w:t>'</w:t>
        </w:r>
      </w:ins>
    </w:p>
    <w:p w14:paraId="08447832" w14:textId="77777777" w:rsidR="00950B26" w:rsidRPr="0018365C" w:rsidRDefault="00950B26" w:rsidP="00950B26">
      <w:pPr>
        <w:pStyle w:val="PL"/>
        <w:rPr>
          <w:ins w:id="5078" w:author="C1-253386" w:date="2025-05-23T11:57:00Z"/>
        </w:rPr>
      </w:pPr>
      <w:ins w:id="5079" w:author="C1-253386" w:date="2025-05-23T11:57:00Z">
        <w:r w:rsidRPr="0018365C">
          <w:t xml:space="preserve">          minItems: 1</w:t>
        </w:r>
      </w:ins>
    </w:p>
    <w:p w14:paraId="45C3BB7A" w14:textId="77777777" w:rsidR="00950B26" w:rsidRDefault="00950B26" w:rsidP="00950B26">
      <w:pPr>
        <w:pStyle w:val="PL"/>
        <w:rPr>
          <w:ins w:id="5080" w:author="C1-253386" w:date="2025-05-23T11:57:00Z"/>
        </w:rPr>
      </w:pPr>
    </w:p>
    <w:p w14:paraId="00FC22B2" w14:textId="77777777" w:rsidR="00950B26" w:rsidRPr="0018365C" w:rsidRDefault="00950B26" w:rsidP="00950B26">
      <w:pPr>
        <w:pStyle w:val="PL"/>
        <w:rPr>
          <w:ins w:id="5081" w:author="C1-253386" w:date="2025-05-23T11:57:00Z"/>
        </w:rPr>
      </w:pPr>
      <w:ins w:id="5082" w:author="C1-253386" w:date="2025-05-23T11:57:00Z">
        <w:r w:rsidRPr="0018365C">
          <w:t xml:space="preserve">    </w:t>
        </w:r>
        <w:r w:rsidRPr="00145011">
          <w:t>ClientCapability</w:t>
        </w:r>
        <w:r w:rsidRPr="0018365C">
          <w:t>:</w:t>
        </w:r>
      </w:ins>
    </w:p>
    <w:p w14:paraId="63CBC54D" w14:textId="77777777" w:rsidR="00950B26" w:rsidRPr="000D7B62" w:rsidRDefault="00950B26" w:rsidP="00950B26">
      <w:pPr>
        <w:pStyle w:val="PL"/>
        <w:rPr>
          <w:ins w:id="5083" w:author="C1-253386" w:date="2025-05-23T11:57:00Z"/>
          <w:rFonts w:cs="Arial"/>
          <w:szCs w:val="18"/>
        </w:rPr>
      </w:pPr>
      <w:ins w:id="5084" w:author="C1-253386" w:date="2025-05-23T11:57:00Z">
        <w:r w:rsidRPr="0018365C">
          <w:t xml:space="preserve">      description: </w:t>
        </w:r>
        <w:r w:rsidRPr="00145011">
          <w:rPr>
            <w:rFonts w:cs="Arial"/>
            <w:szCs w:val="18"/>
          </w:rPr>
          <w:t xml:space="preserve">Contains the </w:t>
        </w:r>
        <w:r w:rsidRPr="00145011">
          <w:t>AIMLE</w:t>
        </w:r>
        <w:r w:rsidRPr="00145011">
          <w:rPr>
            <w:lang w:eastAsia="zh-CN"/>
          </w:rPr>
          <w:t xml:space="preserve"> client </w:t>
        </w:r>
        <w:r w:rsidRPr="00145011">
          <w:t>capability information</w:t>
        </w:r>
        <w:r w:rsidRPr="00145011">
          <w:rPr>
            <w:lang w:eastAsia="de-DE"/>
          </w:rPr>
          <w:t>.</w:t>
        </w:r>
      </w:ins>
    </w:p>
    <w:p w14:paraId="1B5D157C" w14:textId="77777777" w:rsidR="00950B26" w:rsidRPr="0018365C" w:rsidRDefault="00950B26" w:rsidP="00950B26">
      <w:pPr>
        <w:pStyle w:val="PL"/>
        <w:rPr>
          <w:ins w:id="5085" w:author="C1-253386" w:date="2025-05-23T11:57:00Z"/>
        </w:rPr>
      </w:pPr>
      <w:ins w:id="5086" w:author="C1-253386" w:date="2025-05-23T11:57:00Z">
        <w:r w:rsidRPr="0018365C">
          <w:t xml:space="preserve">      type: object</w:t>
        </w:r>
      </w:ins>
    </w:p>
    <w:p w14:paraId="5D0DF450" w14:textId="77777777" w:rsidR="00950B26" w:rsidRPr="0018365C" w:rsidRDefault="00950B26" w:rsidP="00950B26">
      <w:pPr>
        <w:pStyle w:val="PL"/>
        <w:rPr>
          <w:ins w:id="5087" w:author="C1-253386" w:date="2025-05-23T11:57:00Z"/>
        </w:rPr>
      </w:pPr>
      <w:ins w:id="5088" w:author="C1-253386" w:date="2025-05-23T11:57:00Z">
        <w:r w:rsidRPr="0018365C">
          <w:t xml:space="preserve">      required:</w:t>
        </w:r>
      </w:ins>
    </w:p>
    <w:p w14:paraId="7B6278BA" w14:textId="77777777" w:rsidR="00950B26" w:rsidRPr="0018365C" w:rsidRDefault="00950B26" w:rsidP="00950B26">
      <w:pPr>
        <w:pStyle w:val="PL"/>
        <w:rPr>
          <w:ins w:id="5089" w:author="C1-253386" w:date="2025-05-23T11:57:00Z"/>
        </w:rPr>
      </w:pPr>
      <w:ins w:id="5090" w:author="C1-253386" w:date="2025-05-23T11:57:00Z">
        <w:r w:rsidRPr="0018365C">
          <w:t xml:space="preserve">      - </w:t>
        </w:r>
        <w:r w:rsidRPr="00145011">
          <w:t>mlAppType</w:t>
        </w:r>
      </w:ins>
    </w:p>
    <w:p w14:paraId="0BBE6558" w14:textId="77777777" w:rsidR="00950B26" w:rsidRPr="0018365C" w:rsidRDefault="00950B26" w:rsidP="00950B26">
      <w:pPr>
        <w:pStyle w:val="PL"/>
        <w:rPr>
          <w:ins w:id="5091" w:author="C1-253386" w:date="2025-05-23T11:57:00Z"/>
        </w:rPr>
      </w:pPr>
      <w:ins w:id="5092" w:author="C1-253386" w:date="2025-05-23T11:57:00Z">
        <w:r w:rsidRPr="0018365C">
          <w:t xml:space="preserve">      - </w:t>
        </w:r>
        <w:r w:rsidRPr="00145011">
          <w:t>rsrcUsageLvl</w:t>
        </w:r>
      </w:ins>
    </w:p>
    <w:p w14:paraId="2242987E" w14:textId="77777777" w:rsidR="00950B26" w:rsidRPr="0018365C" w:rsidRDefault="00950B26" w:rsidP="00950B26">
      <w:pPr>
        <w:pStyle w:val="PL"/>
        <w:rPr>
          <w:ins w:id="5093" w:author="C1-253386" w:date="2025-05-23T11:57:00Z"/>
        </w:rPr>
      </w:pPr>
      <w:ins w:id="5094" w:author="C1-253386" w:date="2025-05-23T11:57:00Z">
        <w:r w:rsidRPr="0018365C">
          <w:t xml:space="preserve">      properties:</w:t>
        </w:r>
      </w:ins>
    </w:p>
    <w:p w14:paraId="6FE0E41A" w14:textId="77777777" w:rsidR="00950B26" w:rsidRPr="0018365C" w:rsidRDefault="00950B26" w:rsidP="00950B26">
      <w:pPr>
        <w:pStyle w:val="PL"/>
        <w:rPr>
          <w:ins w:id="5095" w:author="C1-253386" w:date="2025-05-23T11:57:00Z"/>
        </w:rPr>
      </w:pPr>
      <w:ins w:id="5096" w:author="C1-253386" w:date="2025-05-23T11:57:00Z">
        <w:r w:rsidRPr="0018365C">
          <w:t xml:space="preserve">        </w:t>
        </w:r>
        <w:r w:rsidRPr="00145011">
          <w:t>mlAppType</w:t>
        </w:r>
        <w:r w:rsidRPr="0018365C">
          <w:t>:</w:t>
        </w:r>
      </w:ins>
    </w:p>
    <w:p w14:paraId="219B9A7B" w14:textId="77777777" w:rsidR="00950B26" w:rsidRPr="0018365C" w:rsidRDefault="00950B26" w:rsidP="00950B26">
      <w:pPr>
        <w:pStyle w:val="PL"/>
        <w:rPr>
          <w:ins w:id="5097" w:author="C1-253386" w:date="2025-05-23T11:57:00Z"/>
        </w:rPr>
      </w:pPr>
      <w:ins w:id="5098" w:author="C1-253386" w:date="2025-05-23T11:57:00Z">
        <w:r w:rsidRPr="0018365C">
          <w:t xml:space="preserve">          $ref: '#/components/schemas/</w:t>
        </w:r>
        <w:r w:rsidRPr="00145011">
          <w:t>MlApplicationType</w:t>
        </w:r>
        <w:r w:rsidRPr="0018365C">
          <w:t>'</w:t>
        </w:r>
      </w:ins>
    </w:p>
    <w:p w14:paraId="69821CD9" w14:textId="77777777" w:rsidR="00950B26" w:rsidRPr="0018365C" w:rsidRDefault="00950B26" w:rsidP="00950B26">
      <w:pPr>
        <w:pStyle w:val="PL"/>
        <w:rPr>
          <w:ins w:id="5099" w:author="C1-253386" w:date="2025-05-23T11:57:00Z"/>
        </w:rPr>
      </w:pPr>
      <w:ins w:id="5100" w:author="C1-253386" w:date="2025-05-23T11:57:00Z">
        <w:r w:rsidRPr="0018365C">
          <w:t xml:space="preserve">        </w:t>
        </w:r>
        <w:r w:rsidRPr="00145011">
          <w:t>rsrcUsageLvl</w:t>
        </w:r>
        <w:r w:rsidRPr="0018365C">
          <w:t>:</w:t>
        </w:r>
      </w:ins>
    </w:p>
    <w:p w14:paraId="3F99AB91" w14:textId="77777777" w:rsidR="00950B26" w:rsidRPr="0018365C" w:rsidRDefault="00950B26" w:rsidP="00950B26">
      <w:pPr>
        <w:pStyle w:val="PL"/>
        <w:rPr>
          <w:ins w:id="5101" w:author="C1-253386" w:date="2025-05-23T11:57:00Z"/>
        </w:rPr>
      </w:pPr>
      <w:ins w:id="5102" w:author="C1-253386" w:date="2025-05-23T11:57:00Z">
        <w:r w:rsidRPr="0018365C">
          <w:t xml:space="preserve">          $ref: '#/components/schemas/</w:t>
        </w:r>
        <w:r w:rsidRPr="00145011">
          <w:t>ResourceUsageLevel</w:t>
        </w:r>
        <w:r w:rsidRPr="0018365C">
          <w:t>'</w:t>
        </w:r>
      </w:ins>
    </w:p>
    <w:p w14:paraId="0557A163" w14:textId="77777777" w:rsidR="00950B26" w:rsidRDefault="00950B26" w:rsidP="00950B26">
      <w:pPr>
        <w:pStyle w:val="PL"/>
        <w:rPr>
          <w:ins w:id="5103" w:author="C1-253386" w:date="2025-05-23T11:57:00Z"/>
        </w:rPr>
      </w:pPr>
    </w:p>
    <w:p w14:paraId="0DD6FFED" w14:textId="77777777" w:rsidR="00950B26" w:rsidRPr="0018365C" w:rsidRDefault="00950B26" w:rsidP="00950B26">
      <w:pPr>
        <w:pStyle w:val="PL"/>
        <w:rPr>
          <w:ins w:id="5104" w:author="C1-253386" w:date="2025-05-23T11:57:00Z"/>
        </w:rPr>
      </w:pPr>
      <w:ins w:id="5105" w:author="C1-253386" w:date="2025-05-23T11:57:00Z">
        <w:r w:rsidRPr="0018365C">
          <w:t xml:space="preserve">    </w:t>
        </w:r>
        <w:r w:rsidRPr="00145011">
          <w:t>DataSetAvailability</w:t>
        </w:r>
        <w:r w:rsidRPr="0018365C">
          <w:t>:</w:t>
        </w:r>
      </w:ins>
    </w:p>
    <w:p w14:paraId="0C24D9FA" w14:textId="77777777" w:rsidR="00950B26" w:rsidRPr="000D7B62" w:rsidRDefault="00950B26" w:rsidP="00950B26">
      <w:pPr>
        <w:pStyle w:val="PL"/>
        <w:rPr>
          <w:ins w:id="5106" w:author="C1-253386" w:date="2025-05-23T11:57:00Z"/>
          <w:rFonts w:cs="Arial"/>
          <w:szCs w:val="18"/>
        </w:rPr>
      </w:pPr>
      <w:ins w:id="5107" w:author="C1-253386" w:date="2025-05-23T11:57:00Z">
        <w:r w:rsidRPr="0018365C">
          <w:t xml:space="preserve">      description: </w:t>
        </w:r>
        <w:r w:rsidRPr="00145011">
          <w:rPr>
            <w:rFonts w:cs="Arial"/>
            <w:szCs w:val="18"/>
          </w:rPr>
          <w:t xml:space="preserve">Represents a </w:t>
        </w:r>
        <w:r w:rsidRPr="00145011">
          <w:t>dataset availability</w:t>
        </w:r>
        <w:r w:rsidRPr="00145011">
          <w:rPr>
            <w:lang w:eastAsia="de-DE"/>
          </w:rPr>
          <w:t>.</w:t>
        </w:r>
      </w:ins>
    </w:p>
    <w:p w14:paraId="7CCB0C1B" w14:textId="77777777" w:rsidR="00950B26" w:rsidRPr="0018365C" w:rsidRDefault="00950B26" w:rsidP="00950B26">
      <w:pPr>
        <w:pStyle w:val="PL"/>
        <w:rPr>
          <w:ins w:id="5108" w:author="C1-253386" w:date="2025-05-23T11:57:00Z"/>
        </w:rPr>
      </w:pPr>
      <w:ins w:id="5109" w:author="C1-253386" w:date="2025-05-23T11:57:00Z">
        <w:r w:rsidRPr="0018365C">
          <w:t xml:space="preserve">      type: object</w:t>
        </w:r>
      </w:ins>
    </w:p>
    <w:p w14:paraId="149C622B" w14:textId="77777777" w:rsidR="00950B26" w:rsidRPr="0018365C" w:rsidRDefault="00950B26" w:rsidP="00950B26">
      <w:pPr>
        <w:pStyle w:val="PL"/>
        <w:rPr>
          <w:ins w:id="5110" w:author="C1-253386" w:date="2025-05-23T11:57:00Z"/>
        </w:rPr>
      </w:pPr>
      <w:ins w:id="5111" w:author="C1-253386" w:date="2025-05-23T11:57:00Z">
        <w:r w:rsidRPr="0018365C">
          <w:t xml:space="preserve">      required:</w:t>
        </w:r>
      </w:ins>
    </w:p>
    <w:p w14:paraId="4E6ED6EC" w14:textId="77777777" w:rsidR="00950B26" w:rsidRPr="0018365C" w:rsidRDefault="00950B26" w:rsidP="00950B26">
      <w:pPr>
        <w:pStyle w:val="PL"/>
        <w:rPr>
          <w:ins w:id="5112" w:author="C1-253386" w:date="2025-05-23T11:57:00Z"/>
        </w:rPr>
      </w:pPr>
      <w:ins w:id="5113" w:author="C1-253386" w:date="2025-05-23T11:57:00Z">
        <w:r w:rsidRPr="0018365C">
          <w:t xml:space="preserve">      - </w:t>
        </w:r>
        <w:r w:rsidRPr="00145011">
          <w:t>dataSetIds</w:t>
        </w:r>
      </w:ins>
    </w:p>
    <w:p w14:paraId="0D380AA2" w14:textId="77777777" w:rsidR="00950B26" w:rsidRPr="0018365C" w:rsidRDefault="00950B26" w:rsidP="00950B26">
      <w:pPr>
        <w:pStyle w:val="PL"/>
        <w:rPr>
          <w:ins w:id="5114" w:author="C1-253386" w:date="2025-05-23T11:57:00Z"/>
        </w:rPr>
      </w:pPr>
      <w:ins w:id="5115" w:author="C1-253386" w:date="2025-05-23T11:57:00Z">
        <w:r w:rsidRPr="0018365C">
          <w:t xml:space="preserve">      properties:</w:t>
        </w:r>
      </w:ins>
    </w:p>
    <w:p w14:paraId="39FC95BC" w14:textId="77777777" w:rsidR="00950B26" w:rsidRPr="0018365C" w:rsidRDefault="00950B26" w:rsidP="00950B26">
      <w:pPr>
        <w:pStyle w:val="PL"/>
        <w:rPr>
          <w:ins w:id="5116" w:author="C1-253386" w:date="2025-05-23T11:57:00Z"/>
        </w:rPr>
      </w:pPr>
      <w:ins w:id="5117" w:author="C1-253386" w:date="2025-05-23T11:57:00Z">
        <w:r w:rsidRPr="0018365C">
          <w:t xml:space="preserve">        </w:t>
        </w:r>
        <w:r w:rsidRPr="00145011">
          <w:t>dataSetIds</w:t>
        </w:r>
        <w:r w:rsidRPr="0018365C">
          <w:t>:</w:t>
        </w:r>
      </w:ins>
    </w:p>
    <w:p w14:paraId="2A091F92" w14:textId="77777777" w:rsidR="00950B26" w:rsidRPr="0018365C" w:rsidRDefault="00950B26" w:rsidP="00950B26">
      <w:pPr>
        <w:pStyle w:val="PL"/>
        <w:rPr>
          <w:ins w:id="5118" w:author="C1-253386" w:date="2025-05-23T11:57:00Z"/>
        </w:rPr>
      </w:pPr>
      <w:ins w:id="5119" w:author="C1-253386" w:date="2025-05-23T11:57:00Z">
        <w:r w:rsidRPr="0018365C">
          <w:t xml:space="preserve">          description: </w:t>
        </w:r>
        <w:r w:rsidRPr="00145011">
          <w:t>Contains a list of dataset identifiers</w:t>
        </w:r>
        <w:r>
          <w:t>.</w:t>
        </w:r>
      </w:ins>
    </w:p>
    <w:p w14:paraId="3B0CE873" w14:textId="77777777" w:rsidR="00950B26" w:rsidRPr="0018365C" w:rsidRDefault="00950B26" w:rsidP="00950B26">
      <w:pPr>
        <w:pStyle w:val="PL"/>
        <w:rPr>
          <w:ins w:id="5120" w:author="C1-253386" w:date="2025-05-23T11:57:00Z"/>
        </w:rPr>
      </w:pPr>
      <w:ins w:id="5121" w:author="C1-253386" w:date="2025-05-23T11:57:00Z">
        <w:r w:rsidRPr="0018365C">
          <w:t xml:space="preserve">          type: array</w:t>
        </w:r>
      </w:ins>
    </w:p>
    <w:p w14:paraId="793E5765" w14:textId="77777777" w:rsidR="00950B26" w:rsidRPr="0018365C" w:rsidRDefault="00950B26" w:rsidP="00950B26">
      <w:pPr>
        <w:pStyle w:val="PL"/>
        <w:rPr>
          <w:ins w:id="5122" w:author="C1-253386" w:date="2025-05-23T11:57:00Z"/>
        </w:rPr>
      </w:pPr>
      <w:ins w:id="5123" w:author="C1-253386" w:date="2025-05-23T11:57:00Z">
        <w:r w:rsidRPr="0018365C">
          <w:t xml:space="preserve">          items:</w:t>
        </w:r>
      </w:ins>
    </w:p>
    <w:p w14:paraId="67ABB2CD" w14:textId="77777777" w:rsidR="00950B26" w:rsidRPr="0018365C" w:rsidRDefault="00950B26" w:rsidP="00950B26">
      <w:pPr>
        <w:pStyle w:val="PL"/>
        <w:rPr>
          <w:ins w:id="5124" w:author="C1-253386" w:date="2025-05-23T11:57:00Z"/>
        </w:rPr>
      </w:pPr>
      <w:ins w:id="5125" w:author="C1-253386" w:date="2025-05-23T11:57:00Z">
        <w:r w:rsidRPr="0018365C">
          <w:t xml:space="preserve">          </w:t>
        </w:r>
        <w:r>
          <w:t xml:space="preserve">  </w:t>
        </w:r>
        <w:r w:rsidRPr="0018365C">
          <w:t xml:space="preserve">type: </w:t>
        </w:r>
        <w:r>
          <w:t>string</w:t>
        </w:r>
      </w:ins>
    </w:p>
    <w:p w14:paraId="40F75F14" w14:textId="77777777" w:rsidR="00950B26" w:rsidRPr="0018365C" w:rsidRDefault="00950B26" w:rsidP="00950B26">
      <w:pPr>
        <w:pStyle w:val="PL"/>
        <w:rPr>
          <w:ins w:id="5126" w:author="C1-253386" w:date="2025-05-23T11:57:00Z"/>
        </w:rPr>
      </w:pPr>
      <w:ins w:id="5127" w:author="C1-253386" w:date="2025-05-23T11:57:00Z">
        <w:r w:rsidRPr="0018365C">
          <w:t xml:space="preserve">          minItems: 1</w:t>
        </w:r>
      </w:ins>
    </w:p>
    <w:p w14:paraId="6D075EBA" w14:textId="77777777" w:rsidR="00950B26" w:rsidRPr="0018365C" w:rsidRDefault="00950B26" w:rsidP="00950B26">
      <w:pPr>
        <w:pStyle w:val="PL"/>
        <w:rPr>
          <w:ins w:id="5128" w:author="C1-253386" w:date="2025-05-23T11:57:00Z"/>
        </w:rPr>
      </w:pPr>
      <w:ins w:id="5129" w:author="C1-253386" w:date="2025-05-23T11:57:00Z">
        <w:r w:rsidRPr="0018365C">
          <w:t xml:space="preserve">        </w:t>
        </w:r>
        <w:r w:rsidRPr="00145011">
          <w:t>size</w:t>
        </w:r>
        <w:r w:rsidRPr="0018365C">
          <w:t>:</w:t>
        </w:r>
      </w:ins>
    </w:p>
    <w:p w14:paraId="4EC9E4F4" w14:textId="77777777" w:rsidR="00950B26" w:rsidRPr="0018365C" w:rsidRDefault="00950B26" w:rsidP="00950B26">
      <w:pPr>
        <w:pStyle w:val="PL"/>
        <w:rPr>
          <w:ins w:id="5130" w:author="C1-253386" w:date="2025-05-23T11:57:00Z"/>
        </w:rPr>
      </w:pPr>
      <w:ins w:id="5131" w:author="C1-253386" w:date="2025-05-23T11:57:00Z">
        <w:r w:rsidRPr="0018365C">
          <w:t xml:space="preserve">          description: </w:t>
        </w:r>
        <w:r w:rsidRPr="00145011">
          <w:t>Represents the dataset size e.g., number of entries in dataset.</w:t>
        </w:r>
      </w:ins>
    </w:p>
    <w:p w14:paraId="32614753" w14:textId="77777777" w:rsidR="00950B26" w:rsidRPr="0018365C" w:rsidRDefault="00950B26" w:rsidP="00950B26">
      <w:pPr>
        <w:pStyle w:val="PL"/>
        <w:rPr>
          <w:ins w:id="5132" w:author="C1-253386" w:date="2025-05-23T11:57:00Z"/>
        </w:rPr>
      </w:pPr>
      <w:ins w:id="5133" w:author="C1-253386" w:date="2025-05-23T11:57:00Z">
        <w:r w:rsidRPr="0018365C">
          <w:t xml:space="preserve">          type: integer</w:t>
        </w:r>
      </w:ins>
    </w:p>
    <w:p w14:paraId="58F9F718" w14:textId="77777777" w:rsidR="00950B26" w:rsidRPr="0018365C" w:rsidRDefault="00950B26" w:rsidP="00950B26">
      <w:pPr>
        <w:pStyle w:val="PL"/>
        <w:rPr>
          <w:ins w:id="5134" w:author="C1-253386" w:date="2025-05-23T11:57:00Z"/>
        </w:rPr>
      </w:pPr>
      <w:ins w:id="5135" w:author="C1-253386" w:date="2025-05-23T11:57:00Z">
        <w:r w:rsidRPr="0018365C">
          <w:t xml:space="preserve">        </w:t>
        </w:r>
        <w:r w:rsidRPr="00145011">
          <w:t>age</w:t>
        </w:r>
        <w:r w:rsidRPr="0018365C">
          <w:t>:</w:t>
        </w:r>
      </w:ins>
    </w:p>
    <w:p w14:paraId="0889398D" w14:textId="77777777" w:rsidR="00950B26" w:rsidRPr="0018365C" w:rsidRDefault="00950B26" w:rsidP="00950B26">
      <w:pPr>
        <w:pStyle w:val="PL"/>
        <w:rPr>
          <w:ins w:id="5136" w:author="C1-253386" w:date="2025-05-23T11:57:00Z"/>
        </w:rPr>
      </w:pPr>
      <w:ins w:id="5137" w:author="C1-253386" w:date="2025-05-23T11:57:00Z">
        <w:r w:rsidRPr="0018365C">
          <w:t xml:space="preserve">          description: </w:t>
        </w:r>
        <w:r w:rsidRPr="00145011">
          <w:t>Represents the dataset age e.g. data set usage in number of days.</w:t>
        </w:r>
      </w:ins>
    </w:p>
    <w:p w14:paraId="137183EF" w14:textId="77777777" w:rsidR="00950B26" w:rsidRPr="0018365C" w:rsidRDefault="00950B26" w:rsidP="00950B26">
      <w:pPr>
        <w:pStyle w:val="PL"/>
        <w:rPr>
          <w:ins w:id="5138" w:author="C1-253386" w:date="2025-05-23T11:57:00Z"/>
        </w:rPr>
      </w:pPr>
      <w:ins w:id="5139" w:author="C1-253386" w:date="2025-05-23T11:57:00Z">
        <w:r w:rsidRPr="0018365C">
          <w:t xml:space="preserve">          type: integer</w:t>
        </w:r>
      </w:ins>
    </w:p>
    <w:p w14:paraId="04DF13A9" w14:textId="77777777" w:rsidR="00950B26" w:rsidRPr="0018365C" w:rsidRDefault="00950B26" w:rsidP="00950B26">
      <w:pPr>
        <w:pStyle w:val="PL"/>
        <w:rPr>
          <w:ins w:id="5140" w:author="C1-253386" w:date="2025-05-23T11:57:00Z"/>
        </w:rPr>
      </w:pPr>
      <w:ins w:id="5141" w:author="C1-253386" w:date="2025-05-23T11:57:00Z">
        <w:r w:rsidRPr="0018365C">
          <w:t xml:space="preserve">        </w:t>
        </w:r>
        <w:r w:rsidRPr="00145011">
          <w:t>features</w:t>
        </w:r>
        <w:r w:rsidRPr="0018365C">
          <w:t>:</w:t>
        </w:r>
      </w:ins>
    </w:p>
    <w:p w14:paraId="7D01F7D5" w14:textId="77777777" w:rsidR="00950B26" w:rsidRPr="0018365C" w:rsidRDefault="00950B26" w:rsidP="00950B26">
      <w:pPr>
        <w:pStyle w:val="PL"/>
        <w:rPr>
          <w:ins w:id="5142" w:author="C1-253386" w:date="2025-05-23T11:57:00Z"/>
        </w:rPr>
      </w:pPr>
      <w:ins w:id="5143" w:author="C1-253386" w:date="2025-05-23T11:57:00Z">
        <w:r w:rsidRPr="0018365C">
          <w:t xml:space="preserve">          description: </w:t>
        </w:r>
        <w:r w:rsidRPr="00145011">
          <w:t>Contains a list of dataset features.</w:t>
        </w:r>
      </w:ins>
    </w:p>
    <w:p w14:paraId="4F8DA47C" w14:textId="77777777" w:rsidR="00950B26" w:rsidRPr="0018365C" w:rsidRDefault="00950B26" w:rsidP="00950B26">
      <w:pPr>
        <w:pStyle w:val="PL"/>
        <w:rPr>
          <w:ins w:id="5144" w:author="C1-253386" w:date="2025-05-23T11:57:00Z"/>
        </w:rPr>
      </w:pPr>
      <w:ins w:id="5145" w:author="C1-253386" w:date="2025-05-23T11:57:00Z">
        <w:r w:rsidRPr="0018365C">
          <w:t xml:space="preserve">          type: array</w:t>
        </w:r>
      </w:ins>
    </w:p>
    <w:p w14:paraId="07EBF780" w14:textId="77777777" w:rsidR="00950B26" w:rsidRPr="0018365C" w:rsidRDefault="00950B26" w:rsidP="00950B26">
      <w:pPr>
        <w:pStyle w:val="PL"/>
        <w:rPr>
          <w:ins w:id="5146" w:author="C1-253386" w:date="2025-05-23T11:57:00Z"/>
        </w:rPr>
      </w:pPr>
      <w:ins w:id="5147" w:author="C1-253386" w:date="2025-05-23T11:57:00Z">
        <w:r w:rsidRPr="0018365C">
          <w:t xml:space="preserve">          items:</w:t>
        </w:r>
      </w:ins>
    </w:p>
    <w:p w14:paraId="0282A3CC" w14:textId="77777777" w:rsidR="00950B26" w:rsidRPr="0018365C" w:rsidRDefault="00950B26" w:rsidP="00950B26">
      <w:pPr>
        <w:pStyle w:val="PL"/>
        <w:rPr>
          <w:ins w:id="5148" w:author="C1-253386" w:date="2025-05-23T11:57:00Z"/>
        </w:rPr>
      </w:pPr>
      <w:ins w:id="5149" w:author="C1-253386" w:date="2025-05-23T11:57:00Z">
        <w:r w:rsidRPr="0018365C">
          <w:t xml:space="preserve">          </w:t>
        </w:r>
        <w:r>
          <w:t xml:space="preserve">  </w:t>
        </w:r>
        <w:r w:rsidRPr="0018365C">
          <w:t xml:space="preserve">type: </w:t>
        </w:r>
        <w:r>
          <w:t>string</w:t>
        </w:r>
      </w:ins>
    </w:p>
    <w:p w14:paraId="68D288B9" w14:textId="77777777" w:rsidR="00950B26" w:rsidRPr="0018365C" w:rsidRDefault="00950B26" w:rsidP="00950B26">
      <w:pPr>
        <w:pStyle w:val="PL"/>
        <w:rPr>
          <w:ins w:id="5150" w:author="C1-253386" w:date="2025-05-23T11:57:00Z"/>
        </w:rPr>
      </w:pPr>
      <w:ins w:id="5151" w:author="C1-253386" w:date="2025-05-23T11:57:00Z">
        <w:r w:rsidRPr="0018365C">
          <w:t xml:space="preserve">          minItems: 1</w:t>
        </w:r>
      </w:ins>
    </w:p>
    <w:p w14:paraId="6FD40337" w14:textId="77777777" w:rsidR="00950B26" w:rsidRDefault="00950B26" w:rsidP="00950B26">
      <w:pPr>
        <w:pStyle w:val="PL"/>
        <w:rPr>
          <w:ins w:id="5152" w:author="C1-253386" w:date="2025-05-23T11:57:00Z"/>
        </w:rPr>
      </w:pPr>
    </w:p>
    <w:p w14:paraId="338C35F0" w14:textId="77777777" w:rsidR="00950B26" w:rsidRPr="0018365C" w:rsidRDefault="00950B26" w:rsidP="00950B26">
      <w:pPr>
        <w:pStyle w:val="PL"/>
        <w:rPr>
          <w:ins w:id="5153" w:author="C1-253386" w:date="2025-05-23T11:57:00Z"/>
        </w:rPr>
      </w:pPr>
      <w:ins w:id="5154" w:author="C1-253386" w:date="2025-05-23T11:57:00Z">
        <w:r w:rsidRPr="0018365C">
          <w:t xml:space="preserve">    </w:t>
        </w:r>
        <w:r w:rsidRPr="00145011">
          <w:t>LocationConfig</w:t>
        </w:r>
        <w:r w:rsidRPr="0018365C">
          <w:t>:</w:t>
        </w:r>
      </w:ins>
    </w:p>
    <w:p w14:paraId="24FE13D4" w14:textId="77777777" w:rsidR="00950B26" w:rsidRDefault="00950B26" w:rsidP="00950B26">
      <w:pPr>
        <w:pStyle w:val="PL"/>
        <w:rPr>
          <w:ins w:id="5155" w:author="C1-253386" w:date="2025-05-23T11:57:00Z"/>
        </w:rPr>
      </w:pPr>
      <w:ins w:id="5156" w:author="C1-253386" w:date="2025-05-23T11:57:00Z">
        <w:r w:rsidRPr="0018365C">
          <w:t xml:space="preserve">      description: </w:t>
        </w:r>
        <w:r>
          <w:t>&gt;</w:t>
        </w:r>
      </w:ins>
    </w:p>
    <w:p w14:paraId="424B651C" w14:textId="77777777" w:rsidR="00950B26" w:rsidRPr="000D7B62" w:rsidRDefault="00950B26" w:rsidP="00950B26">
      <w:pPr>
        <w:pStyle w:val="PL"/>
        <w:rPr>
          <w:ins w:id="5157" w:author="C1-253386" w:date="2025-05-23T11:57:00Z"/>
          <w:rFonts w:cs="Arial"/>
          <w:szCs w:val="18"/>
        </w:rPr>
      </w:pPr>
      <w:ins w:id="5158" w:author="C1-253386" w:date="2025-05-23T11:57:00Z">
        <w:r w:rsidRPr="0018365C">
          <w:lastRenderedPageBreak/>
          <w:t xml:space="preserve">      </w:t>
        </w:r>
        <w:r>
          <w:t xml:space="preserve">  </w:t>
        </w:r>
        <w:r>
          <w:rPr>
            <w:rFonts w:cs="Arial"/>
            <w:szCs w:val="18"/>
          </w:rPr>
          <w:t>Indicates</w:t>
        </w:r>
        <w:r w:rsidRPr="00145011">
          <w:rPr>
            <w:rFonts w:cs="Arial"/>
            <w:szCs w:val="18"/>
          </w:rPr>
          <w:t xml:space="preserve"> </w:t>
        </w:r>
        <w:r w:rsidRPr="00145011">
          <w:t xml:space="preserve">the </w:t>
        </w:r>
        <w:r w:rsidRPr="00145011">
          <w:rPr>
            <w:lang w:eastAsia="zh-CN"/>
          </w:rPr>
          <w:t>location-based configurations</w:t>
        </w:r>
        <w:r w:rsidRPr="00145011">
          <w:t xml:space="preserve"> of the AIMLE client</w:t>
        </w:r>
        <w:r>
          <w:t xml:space="preserve"> </w:t>
        </w:r>
        <w:r w:rsidRPr="00145011">
          <w:t>for the AIML service</w:t>
        </w:r>
        <w:r w:rsidRPr="00145011">
          <w:rPr>
            <w:lang w:eastAsia="de-DE"/>
          </w:rPr>
          <w:t>.</w:t>
        </w:r>
      </w:ins>
    </w:p>
    <w:p w14:paraId="6172CCBE" w14:textId="77777777" w:rsidR="00950B26" w:rsidRPr="0018365C" w:rsidRDefault="00950B26" w:rsidP="00950B26">
      <w:pPr>
        <w:pStyle w:val="PL"/>
        <w:rPr>
          <w:ins w:id="5159" w:author="C1-253386" w:date="2025-05-23T11:57:00Z"/>
        </w:rPr>
      </w:pPr>
      <w:ins w:id="5160" w:author="C1-253386" w:date="2025-05-23T11:57:00Z">
        <w:r w:rsidRPr="0018365C">
          <w:t xml:space="preserve">      type: object</w:t>
        </w:r>
      </w:ins>
    </w:p>
    <w:p w14:paraId="0C25929B" w14:textId="77777777" w:rsidR="00950B26" w:rsidRPr="0018365C" w:rsidRDefault="00950B26" w:rsidP="00950B26">
      <w:pPr>
        <w:pStyle w:val="PL"/>
        <w:rPr>
          <w:ins w:id="5161" w:author="C1-253386" w:date="2025-05-23T11:57:00Z"/>
        </w:rPr>
      </w:pPr>
      <w:ins w:id="5162" w:author="C1-253386" w:date="2025-05-23T11:57:00Z">
        <w:r w:rsidRPr="0018365C">
          <w:t xml:space="preserve">      properties:</w:t>
        </w:r>
      </w:ins>
    </w:p>
    <w:p w14:paraId="18760845" w14:textId="77777777" w:rsidR="00950B26" w:rsidRPr="0018365C" w:rsidRDefault="00950B26" w:rsidP="00950B26">
      <w:pPr>
        <w:pStyle w:val="PL"/>
        <w:rPr>
          <w:ins w:id="5163" w:author="C1-253386" w:date="2025-05-23T11:57:00Z"/>
        </w:rPr>
      </w:pPr>
      <w:ins w:id="5164" w:author="C1-253386" w:date="2025-05-23T11:57:00Z">
        <w:r w:rsidRPr="0018365C">
          <w:t xml:space="preserve">        </w:t>
        </w:r>
        <w:r w:rsidRPr="00145011">
          <w:t>clientLoc</w:t>
        </w:r>
        <w:r w:rsidRPr="0018365C">
          <w:t>:</w:t>
        </w:r>
      </w:ins>
    </w:p>
    <w:p w14:paraId="03280F3E" w14:textId="77777777" w:rsidR="00950B26" w:rsidRPr="000A0A5F" w:rsidRDefault="00950B26" w:rsidP="00950B26">
      <w:pPr>
        <w:pStyle w:val="PL"/>
        <w:rPr>
          <w:ins w:id="5165" w:author="C1-253386" w:date="2025-05-23T11:57:00Z"/>
        </w:rPr>
      </w:pPr>
      <w:ins w:id="5166" w:author="C1-253386" w:date="2025-05-23T11:57:00Z">
        <w:r w:rsidRPr="000A0A5F">
          <w:t xml:space="preserve">          $ref: 'TS29122_CommonData.yaml#/components/schemas/LocationArea5G'</w:t>
        </w:r>
      </w:ins>
    </w:p>
    <w:p w14:paraId="32DD7EA3" w14:textId="77777777" w:rsidR="00950B26" w:rsidRPr="0018365C" w:rsidRDefault="00950B26" w:rsidP="00950B26">
      <w:pPr>
        <w:pStyle w:val="PL"/>
        <w:rPr>
          <w:ins w:id="5167" w:author="C1-253386" w:date="2025-05-23T11:57:00Z"/>
        </w:rPr>
      </w:pPr>
      <w:ins w:id="5168" w:author="C1-253386" w:date="2025-05-23T11:57:00Z">
        <w:r w:rsidRPr="0018365C">
          <w:t xml:space="preserve">        </w:t>
        </w:r>
        <w:r w:rsidRPr="00145011">
          <w:t>valSvcAreaId</w:t>
        </w:r>
        <w:r w:rsidRPr="0018365C">
          <w:t>:</w:t>
        </w:r>
      </w:ins>
    </w:p>
    <w:p w14:paraId="76500722" w14:textId="77777777" w:rsidR="00950B26" w:rsidRDefault="00950B26" w:rsidP="00950B26">
      <w:pPr>
        <w:pStyle w:val="PL"/>
        <w:rPr>
          <w:ins w:id="5169" w:author="C1-253386" w:date="2025-05-23T11:57:00Z"/>
        </w:rPr>
      </w:pPr>
      <w:ins w:id="5170" w:author="C1-253386" w:date="2025-05-23T11:57:00Z">
        <w:r w:rsidRPr="007C1AFD">
          <w:t xml:space="preserve">          </w:t>
        </w:r>
        <w:r w:rsidRPr="0029574A">
          <w:t>$ref: 'TS29549_SS_VALServiceAreaConfiguration.yaml#/components/schemas/ValSvcAreaId'</w:t>
        </w:r>
      </w:ins>
    </w:p>
    <w:p w14:paraId="772EA4F9" w14:textId="77777777" w:rsidR="00950B26" w:rsidRPr="0018365C" w:rsidRDefault="00950B26" w:rsidP="00950B26">
      <w:pPr>
        <w:pStyle w:val="PL"/>
        <w:rPr>
          <w:ins w:id="5171" w:author="C1-253386" w:date="2025-05-23T11:57:00Z"/>
        </w:rPr>
      </w:pPr>
    </w:p>
    <w:p w14:paraId="537BEDF3" w14:textId="77777777" w:rsidR="00950B26" w:rsidRPr="0018365C" w:rsidRDefault="00950B26" w:rsidP="00950B26">
      <w:pPr>
        <w:pStyle w:val="PL"/>
        <w:rPr>
          <w:ins w:id="5172" w:author="C1-253386" w:date="2025-05-23T11:57:00Z"/>
        </w:rPr>
      </w:pPr>
      <w:ins w:id="5173" w:author="C1-253386" w:date="2025-05-23T11:57:00Z">
        <w:r w:rsidRPr="0018365C">
          <w:t># Simple data types</w:t>
        </w:r>
      </w:ins>
    </w:p>
    <w:p w14:paraId="5464691B" w14:textId="77777777" w:rsidR="00950B26" w:rsidRDefault="00950B26" w:rsidP="00950B26">
      <w:pPr>
        <w:pStyle w:val="PL"/>
        <w:rPr>
          <w:ins w:id="5174" w:author="C1-253386" w:date="2025-05-23T11:57:00Z"/>
        </w:rPr>
      </w:pPr>
    </w:p>
    <w:p w14:paraId="2B2104E1" w14:textId="77777777" w:rsidR="00950B26" w:rsidRPr="0018365C" w:rsidRDefault="00950B26" w:rsidP="00950B26">
      <w:pPr>
        <w:pStyle w:val="PL"/>
        <w:rPr>
          <w:ins w:id="5175" w:author="C1-253386" w:date="2025-05-23T11:57:00Z"/>
        </w:rPr>
      </w:pPr>
    </w:p>
    <w:p w14:paraId="2CC4FDF0" w14:textId="77777777" w:rsidR="00950B26" w:rsidRPr="0018365C" w:rsidRDefault="00950B26" w:rsidP="00950B26">
      <w:pPr>
        <w:pStyle w:val="PL"/>
        <w:rPr>
          <w:ins w:id="5176" w:author="C1-253386" w:date="2025-05-23T11:57:00Z"/>
        </w:rPr>
      </w:pPr>
      <w:ins w:id="5177" w:author="C1-253386" w:date="2025-05-23T11:57:00Z">
        <w:r w:rsidRPr="0018365C">
          <w:t xml:space="preserve"># </w:t>
        </w:r>
        <w:r>
          <w:t>Enumerations</w:t>
        </w:r>
      </w:ins>
    </w:p>
    <w:p w14:paraId="1C4E9DA2" w14:textId="77777777" w:rsidR="00950B26" w:rsidRDefault="00950B26" w:rsidP="00950B26">
      <w:pPr>
        <w:pStyle w:val="PL"/>
        <w:rPr>
          <w:ins w:id="5178" w:author="C1-253386" w:date="2025-05-23T11:57:00Z"/>
        </w:rPr>
      </w:pPr>
    </w:p>
    <w:p w14:paraId="0F02013C" w14:textId="77777777" w:rsidR="00950B26" w:rsidRPr="00F9618C" w:rsidRDefault="00950B26" w:rsidP="00950B26">
      <w:pPr>
        <w:pStyle w:val="PL"/>
        <w:rPr>
          <w:ins w:id="5179" w:author="C1-253386" w:date="2025-05-23T11:57:00Z"/>
        </w:rPr>
      </w:pPr>
      <w:ins w:id="5180" w:author="C1-253386" w:date="2025-05-23T11:57:00Z">
        <w:r w:rsidRPr="00F9618C">
          <w:t xml:space="preserve">    </w:t>
        </w:r>
        <w:r w:rsidRPr="00145011">
          <w:t>ServicePermissionLevel</w:t>
        </w:r>
        <w:r w:rsidRPr="00F9618C">
          <w:t>:</w:t>
        </w:r>
      </w:ins>
    </w:p>
    <w:p w14:paraId="5AF602CF" w14:textId="77777777" w:rsidR="00950B26" w:rsidRPr="00F9618C" w:rsidRDefault="00950B26" w:rsidP="00950B26">
      <w:pPr>
        <w:pStyle w:val="PL"/>
        <w:rPr>
          <w:ins w:id="5181" w:author="C1-253386" w:date="2025-05-23T11:57:00Z"/>
        </w:rPr>
      </w:pPr>
      <w:ins w:id="5182" w:author="C1-253386" w:date="2025-05-23T11:57:00Z">
        <w:r w:rsidRPr="00F9618C">
          <w:t xml:space="preserve">      anyOf:</w:t>
        </w:r>
      </w:ins>
    </w:p>
    <w:p w14:paraId="2AD698E4" w14:textId="77777777" w:rsidR="00950B26" w:rsidRPr="00F9618C" w:rsidRDefault="00950B26" w:rsidP="00950B26">
      <w:pPr>
        <w:pStyle w:val="PL"/>
        <w:rPr>
          <w:ins w:id="5183" w:author="C1-253386" w:date="2025-05-23T11:57:00Z"/>
        </w:rPr>
      </w:pPr>
      <w:ins w:id="5184" w:author="C1-253386" w:date="2025-05-23T11:57:00Z">
        <w:r w:rsidRPr="00F9618C">
          <w:t xml:space="preserve">      - type: string</w:t>
        </w:r>
      </w:ins>
    </w:p>
    <w:p w14:paraId="05B42691" w14:textId="77777777" w:rsidR="00950B26" w:rsidRPr="00F9618C" w:rsidRDefault="00950B26" w:rsidP="00950B26">
      <w:pPr>
        <w:pStyle w:val="PL"/>
        <w:rPr>
          <w:ins w:id="5185" w:author="C1-253386" w:date="2025-05-23T11:57:00Z"/>
        </w:rPr>
      </w:pPr>
      <w:ins w:id="5186" w:author="C1-253386" w:date="2025-05-23T11:57:00Z">
        <w:r w:rsidRPr="00F9618C">
          <w:t xml:space="preserve">        enum:</w:t>
        </w:r>
      </w:ins>
    </w:p>
    <w:p w14:paraId="6B3843F1" w14:textId="77777777" w:rsidR="00950B26" w:rsidRPr="00F9618C" w:rsidRDefault="00950B26" w:rsidP="00950B26">
      <w:pPr>
        <w:pStyle w:val="PL"/>
        <w:rPr>
          <w:ins w:id="5187" w:author="C1-253386" w:date="2025-05-23T11:57:00Z"/>
        </w:rPr>
      </w:pPr>
      <w:ins w:id="5188" w:author="C1-253386" w:date="2025-05-23T11:57:00Z">
        <w:r w:rsidRPr="00F9618C">
          <w:t xml:space="preserve">          - </w:t>
        </w:r>
        <w:r w:rsidRPr="00145011">
          <w:t>PREMIUM_RESOURCE_USAGE</w:t>
        </w:r>
      </w:ins>
    </w:p>
    <w:p w14:paraId="68936863" w14:textId="77777777" w:rsidR="00950B26" w:rsidRPr="00F9618C" w:rsidRDefault="00950B26" w:rsidP="00950B26">
      <w:pPr>
        <w:pStyle w:val="PL"/>
        <w:rPr>
          <w:ins w:id="5189" w:author="C1-253386" w:date="2025-05-23T11:57:00Z"/>
        </w:rPr>
      </w:pPr>
      <w:ins w:id="5190" w:author="C1-253386" w:date="2025-05-23T11:57:00Z">
        <w:r w:rsidRPr="00F9618C">
          <w:t xml:space="preserve">          - </w:t>
        </w:r>
        <w:r w:rsidRPr="00145011">
          <w:t>STANDARD_RESOURCE_USAGE</w:t>
        </w:r>
      </w:ins>
    </w:p>
    <w:p w14:paraId="7A189745" w14:textId="77777777" w:rsidR="00950B26" w:rsidRPr="00F9618C" w:rsidRDefault="00950B26" w:rsidP="00950B26">
      <w:pPr>
        <w:pStyle w:val="PL"/>
        <w:rPr>
          <w:ins w:id="5191" w:author="C1-253386" w:date="2025-05-23T11:57:00Z"/>
        </w:rPr>
      </w:pPr>
      <w:ins w:id="5192" w:author="C1-253386" w:date="2025-05-23T11:57:00Z">
        <w:r w:rsidRPr="00F9618C">
          <w:t xml:space="preserve">          - </w:t>
        </w:r>
        <w:r w:rsidRPr="00145011">
          <w:t>LIMITED_RESOURCE_USAGE</w:t>
        </w:r>
      </w:ins>
    </w:p>
    <w:p w14:paraId="1C703532" w14:textId="77777777" w:rsidR="00950B26" w:rsidRPr="00F9618C" w:rsidRDefault="00950B26" w:rsidP="00950B26">
      <w:pPr>
        <w:pStyle w:val="PL"/>
        <w:rPr>
          <w:ins w:id="5193" w:author="C1-253386" w:date="2025-05-23T11:57:00Z"/>
        </w:rPr>
      </w:pPr>
      <w:ins w:id="5194" w:author="C1-253386" w:date="2025-05-23T11:57:00Z">
        <w:r w:rsidRPr="00F9618C">
          <w:t xml:space="preserve">          - </w:t>
        </w:r>
        <w:r w:rsidRPr="00145011">
          <w:t>OTHER_SERVICE_PERMISSION_LEVEL</w:t>
        </w:r>
      </w:ins>
    </w:p>
    <w:p w14:paraId="17B56DD9" w14:textId="77777777" w:rsidR="00950B26" w:rsidRPr="00F9618C" w:rsidRDefault="00950B26" w:rsidP="00950B26">
      <w:pPr>
        <w:pStyle w:val="PL"/>
        <w:rPr>
          <w:ins w:id="5195" w:author="C1-253386" w:date="2025-05-23T11:57:00Z"/>
        </w:rPr>
      </w:pPr>
      <w:ins w:id="5196" w:author="C1-253386" w:date="2025-05-23T11:57:00Z">
        <w:r w:rsidRPr="00F9618C">
          <w:t xml:space="preserve">      - type: string</w:t>
        </w:r>
      </w:ins>
    </w:p>
    <w:p w14:paraId="2643D787" w14:textId="77777777" w:rsidR="00950B26" w:rsidRPr="00F9618C" w:rsidRDefault="00950B26" w:rsidP="00950B26">
      <w:pPr>
        <w:pStyle w:val="PL"/>
        <w:rPr>
          <w:ins w:id="5197" w:author="C1-253386" w:date="2025-05-23T11:57:00Z"/>
        </w:rPr>
      </w:pPr>
      <w:ins w:id="5198" w:author="C1-253386" w:date="2025-05-23T11:57:00Z">
        <w:r w:rsidRPr="00F9618C">
          <w:t xml:space="preserve">        description: &gt;</w:t>
        </w:r>
      </w:ins>
    </w:p>
    <w:p w14:paraId="13B02AA4" w14:textId="77777777" w:rsidR="00950B26" w:rsidRPr="00F9618C" w:rsidRDefault="00950B26" w:rsidP="00950B26">
      <w:pPr>
        <w:pStyle w:val="PL"/>
        <w:rPr>
          <w:ins w:id="5199" w:author="C1-253386" w:date="2025-05-23T11:57:00Z"/>
        </w:rPr>
      </w:pPr>
      <w:ins w:id="5200" w:author="C1-253386" w:date="2025-05-23T11:57:00Z">
        <w:r w:rsidRPr="00F9618C">
          <w:t xml:space="preserve">          This string provides forward-compatibility with future extensions to the enumeration</w:t>
        </w:r>
      </w:ins>
    </w:p>
    <w:p w14:paraId="68608BD3" w14:textId="77777777" w:rsidR="00950B26" w:rsidRPr="00F9618C" w:rsidRDefault="00950B26" w:rsidP="00950B26">
      <w:pPr>
        <w:pStyle w:val="PL"/>
        <w:rPr>
          <w:ins w:id="5201" w:author="C1-253386" w:date="2025-05-23T11:57:00Z"/>
        </w:rPr>
      </w:pPr>
      <w:ins w:id="5202" w:author="C1-253386" w:date="2025-05-23T11:57:00Z">
        <w:r w:rsidRPr="00F9618C">
          <w:t xml:space="preserve">          </w:t>
        </w:r>
        <w:r>
          <w:t xml:space="preserve">but </w:t>
        </w:r>
        <w:r w:rsidRPr="00F9618C">
          <w:t>is not used to encode content defined in the present version of this API.</w:t>
        </w:r>
      </w:ins>
    </w:p>
    <w:p w14:paraId="5AE10AF9" w14:textId="77777777" w:rsidR="00950B26" w:rsidRPr="00F9618C" w:rsidRDefault="00950B26" w:rsidP="00950B26">
      <w:pPr>
        <w:pStyle w:val="PL"/>
        <w:rPr>
          <w:ins w:id="5203" w:author="C1-253386" w:date="2025-05-23T11:57:00Z"/>
        </w:rPr>
      </w:pPr>
      <w:ins w:id="5204" w:author="C1-253386" w:date="2025-05-23T11:57:00Z">
        <w:r w:rsidRPr="00F9618C">
          <w:t xml:space="preserve">      description: |</w:t>
        </w:r>
      </w:ins>
    </w:p>
    <w:p w14:paraId="066ECCD3" w14:textId="77777777" w:rsidR="00950B26" w:rsidRPr="00F9618C" w:rsidRDefault="00950B26" w:rsidP="00950B26">
      <w:pPr>
        <w:pStyle w:val="PL"/>
        <w:rPr>
          <w:ins w:id="5205" w:author="C1-253386" w:date="2025-05-23T11:57:00Z"/>
        </w:rPr>
      </w:pPr>
      <w:ins w:id="5206" w:author="C1-253386" w:date="2025-05-23T11:57:00Z">
        <w:r w:rsidRPr="00F9618C">
          <w:t xml:space="preserve">        </w:t>
        </w:r>
        <w:r w:rsidRPr="00F9618C">
          <w:rPr>
            <w:rFonts w:cs="Arial"/>
            <w:szCs w:val="18"/>
            <w:lang w:eastAsia="zh-CN"/>
          </w:rPr>
          <w:t xml:space="preserve">Represents </w:t>
        </w:r>
        <w:r w:rsidRPr="00145011">
          <w:rPr>
            <w:rFonts w:cs="Calibri"/>
            <w:bCs/>
          </w:rPr>
          <w:t>a service permission level</w:t>
        </w:r>
        <w:r w:rsidRPr="00F9618C">
          <w:t>.</w:t>
        </w:r>
      </w:ins>
    </w:p>
    <w:p w14:paraId="63B47060" w14:textId="77777777" w:rsidR="00950B26" w:rsidRPr="00F9618C" w:rsidRDefault="00950B26" w:rsidP="00950B26">
      <w:pPr>
        <w:pStyle w:val="PL"/>
        <w:rPr>
          <w:ins w:id="5207" w:author="C1-253386" w:date="2025-05-23T11:57:00Z"/>
        </w:rPr>
      </w:pPr>
      <w:ins w:id="5208" w:author="C1-253386" w:date="2025-05-23T11:57:00Z">
        <w:r w:rsidRPr="00F9618C">
          <w:t xml:space="preserve">        Possible values are:</w:t>
        </w:r>
      </w:ins>
    </w:p>
    <w:p w14:paraId="1C47F5C8" w14:textId="77777777" w:rsidR="00950B26" w:rsidRDefault="00950B26" w:rsidP="00950B26">
      <w:pPr>
        <w:pStyle w:val="PL"/>
        <w:rPr>
          <w:ins w:id="5209" w:author="C1-253386" w:date="2025-05-23T11:57:00Z"/>
        </w:rPr>
      </w:pPr>
      <w:ins w:id="5210" w:author="C1-253386" w:date="2025-05-23T11:57:00Z">
        <w:r w:rsidRPr="00F9618C">
          <w:t xml:space="preserve">        - </w:t>
        </w:r>
        <w:r w:rsidRPr="00145011">
          <w:t>PREMIUM_RESOURCE_USAGE</w:t>
        </w:r>
        <w:r w:rsidRPr="00F9618C">
          <w:t xml:space="preserve">: Indicates </w:t>
        </w:r>
        <w:r>
          <w:t>a premium resource usage level.</w:t>
        </w:r>
      </w:ins>
    </w:p>
    <w:p w14:paraId="0FACCA82" w14:textId="77777777" w:rsidR="00950B26" w:rsidRPr="00F9618C" w:rsidRDefault="00950B26" w:rsidP="00950B26">
      <w:pPr>
        <w:pStyle w:val="PL"/>
        <w:rPr>
          <w:ins w:id="5211" w:author="C1-253386" w:date="2025-05-23T11:57:00Z"/>
        </w:rPr>
      </w:pPr>
      <w:ins w:id="5212" w:author="C1-253386" w:date="2025-05-23T11:57:00Z">
        <w:r w:rsidRPr="00F9618C">
          <w:t xml:space="preserve">        - </w:t>
        </w:r>
        <w:r w:rsidRPr="00145011">
          <w:t>STANDARD_RESOURCE_USAGE</w:t>
        </w:r>
        <w:r w:rsidRPr="00F9618C">
          <w:t xml:space="preserve">: Indicates </w:t>
        </w:r>
        <w:r>
          <w:t>a standard resource usage level.</w:t>
        </w:r>
      </w:ins>
    </w:p>
    <w:p w14:paraId="72E19053" w14:textId="77777777" w:rsidR="00950B26" w:rsidRDefault="00950B26" w:rsidP="00950B26">
      <w:pPr>
        <w:pStyle w:val="PL"/>
        <w:rPr>
          <w:ins w:id="5213" w:author="C1-253386" w:date="2025-05-23T11:57:00Z"/>
        </w:rPr>
      </w:pPr>
      <w:ins w:id="5214" w:author="C1-253386" w:date="2025-05-23T11:57:00Z">
        <w:r w:rsidRPr="00F9618C">
          <w:t xml:space="preserve">        - </w:t>
        </w:r>
        <w:r w:rsidRPr="00145011">
          <w:t>LIMITED_RESOURCE_USAGE</w:t>
        </w:r>
        <w:r w:rsidRPr="00F9618C">
          <w:t xml:space="preserve">: Indicates </w:t>
        </w:r>
        <w:r>
          <w:t>a limited resource usage level.</w:t>
        </w:r>
      </w:ins>
    </w:p>
    <w:p w14:paraId="526ABBB5" w14:textId="77777777" w:rsidR="00950B26" w:rsidRPr="00F9618C" w:rsidRDefault="00950B26" w:rsidP="00950B26">
      <w:pPr>
        <w:pStyle w:val="PL"/>
        <w:rPr>
          <w:ins w:id="5215" w:author="C1-253386" w:date="2025-05-23T11:57:00Z"/>
        </w:rPr>
      </w:pPr>
      <w:ins w:id="5216" w:author="C1-253386" w:date="2025-05-23T11:57:00Z">
        <w:r w:rsidRPr="00F9618C">
          <w:t xml:space="preserve">        - </w:t>
        </w:r>
        <w:r w:rsidRPr="00145011">
          <w:t>OTHER_SERVICE_PERMISSION_LEVEL</w:t>
        </w:r>
        <w:r w:rsidRPr="00F9618C">
          <w:t xml:space="preserve">: Indicates </w:t>
        </w:r>
        <w:r>
          <w:t xml:space="preserve">other </w:t>
        </w:r>
        <w:r w:rsidRPr="00145011">
          <w:rPr>
            <w:rFonts w:cs="Calibri"/>
            <w:bCs/>
          </w:rPr>
          <w:t>service permission level</w:t>
        </w:r>
        <w:r>
          <w:t>.</w:t>
        </w:r>
      </w:ins>
    </w:p>
    <w:p w14:paraId="63AFFCD2" w14:textId="77777777" w:rsidR="00950B26" w:rsidRPr="00F9618C" w:rsidRDefault="00950B26" w:rsidP="00950B26">
      <w:pPr>
        <w:pStyle w:val="PL"/>
        <w:rPr>
          <w:ins w:id="5217" w:author="C1-253386" w:date="2025-05-23T11:57:00Z"/>
        </w:rPr>
      </w:pPr>
    </w:p>
    <w:p w14:paraId="7182FDF8" w14:textId="77777777" w:rsidR="00950B26" w:rsidRPr="00F9618C" w:rsidRDefault="00950B26" w:rsidP="00950B26">
      <w:pPr>
        <w:pStyle w:val="PL"/>
        <w:rPr>
          <w:ins w:id="5218" w:author="C1-253386" w:date="2025-05-23T11:57:00Z"/>
        </w:rPr>
      </w:pPr>
      <w:ins w:id="5219" w:author="C1-253386" w:date="2025-05-23T11:57:00Z">
        <w:r w:rsidRPr="00F9618C">
          <w:t xml:space="preserve">    </w:t>
        </w:r>
        <w:r w:rsidRPr="00145011">
          <w:t>AimlModelType</w:t>
        </w:r>
        <w:r w:rsidRPr="00F9618C">
          <w:t>:</w:t>
        </w:r>
      </w:ins>
    </w:p>
    <w:p w14:paraId="495612B2" w14:textId="77777777" w:rsidR="00950B26" w:rsidRPr="00F9618C" w:rsidRDefault="00950B26" w:rsidP="00950B26">
      <w:pPr>
        <w:pStyle w:val="PL"/>
        <w:rPr>
          <w:ins w:id="5220" w:author="C1-253386" w:date="2025-05-23T11:57:00Z"/>
        </w:rPr>
      </w:pPr>
      <w:ins w:id="5221" w:author="C1-253386" w:date="2025-05-23T11:57:00Z">
        <w:r w:rsidRPr="00F9618C">
          <w:t xml:space="preserve">      anyOf:</w:t>
        </w:r>
      </w:ins>
    </w:p>
    <w:p w14:paraId="06181D65" w14:textId="77777777" w:rsidR="00950B26" w:rsidRPr="00F9618C" w:rsidRDefault="00950B26" w:rsidP="00950B26">
      <w:pPr>
        <w:pStyle w:val="PL"/>
        <w:rPr>
          <w:ins w:id="5222" w:author="C1-253386" w:date="2025-05-23T11:57:00Z"/>
        </w:rPr>
      </w:pPr>
      <w:ins w:id="5223" w:author="C1-253386" w:date="2025-05-23T11:57:00Z">
        <w:r w:rsidRPr="00F9618C">
          <w:t xml:space="preserve">      - type: string</w:t>
        </w:r>
      </w:ins>
    </w:p>
    <w:p w14:paraId="662C604A" w14:textId="77777777" w:rsidR="00950B26" w:rsidRPr="00F9618C" w:rsidRDefault="00950B26" w:rsidP="00950B26">
      <w:pPr>
        <w:pStyle w:val="PL"/>
        <w:rPr>
          <w:ins w:id="5224" w:author="C1-253386" w:date="2025-05-23T11:57:00Z"/>
        </w:rPr>
      </w:pPr>
      <w:ins w:id="5225" w:author="C1-253386" w:date="2025-05-23T11:57:00Z">
        <w:r w:rsidRPr="00F9618C">
          <w:t xml:space="preserve">        enum:</w:t>
        </w:r>
      </w:ins>
    </w:p>
    <w:p w14:paraId="4F76E45A" w14:textId="77777777" w:rsidR="00950B26" w:rsidRPr="00F9618C" w:rsidRDefault="00950B26" w:rsidP="00950B26">
      <w:pPr>
        <w:pStyle w:val="PL"/>
        <w:rPr>
          <w:ins w:id="5226" w:author="C1-253386" w:date="2025-05-23T11:57:00Z"/>
        </w:rPr>
      </w:pPr>
      <w:ins w:id="5227" w:author="C1-253386" w:date="2025-05-23T11:57:00Z">
        <w:r w:rsidRPr="00F9618C">
          <w:t xml:space="preserve">          - </w:t>
        </w:r>
        <w:r w:rsidRPr="00145011">
          <w:t>DECISION_TREE</w:t>
        </w:r>
      </w:ins>
    </w:p>
    <w:p w14:paraId="1F2338FF" w14:textId="77777777" w:rsidR="00950B26" w:rsidRPr="00F9618C" w:rsidRDefault="00950B26" w:rsidP="00950B26">
      <w:pPr>
        <w:pStyle w:val="PL"/>
        <w:rPr>
          <w:ins w:id="5228" w:author="C1-253386" w:date="2025-05-23T11:57:00Z"/>
        </w:rPr>
      </w:pPr>
      <w:ins w:id="5229" w:author="C1-253386" w:date="2025-05-23T11:57:00Z">
        <w:r w:rsidRPr="00F9618C">
          <w:t xml:space="preserve">          - </w:t>
        </w:r>
        <w:r w:rsidRPr="00145011">
          <w:t>LINEAR_REGRESSION</w:t>
        </w:r>
      </w:ins>
    </w:p>
    <w:p w14:paraId="254E627C" w14:textId="77777777" w:rsidR="00950B26" w:rsidRPr="00F9618C" w:rsidRDefault="00950B26" w:rsidP="00950B26">
      <w:pPr>
        <w:pStyle w:val="PL"/>
        <w:rPr>
          <w:ins w:id="5230" w:author="C1-253386" w:date="2025-05-23T11:57:00Z"/>
        </w:rPr>
      </w:pPr>
      <w:ins w:id="5231" w:author="C1-253386" w:date="2025-05-23T11:57:00Z">
        <w:r w:rsidRPr="00F9618C">
          <w:t xml:space="preserve">          - </w:t>
        </w:r>
        <w:r w:rsidRPr="00145011">
          <w:t>NEURAL_NETWORK</w:t>
        </w:r>
      </w:ins>
    </w:p>
    <w:p w14:paraId="4B24EC56" w14:textId="77777777" w:rsidR="00950B26" w:rsidRPr="00F9618C" w:rsidRDefault="00950B26" w:rsidP="00950B26">
      <w:pPr>
        <w:pStyle w:val="PL"/>
        <w:rPr>
          <w:ins w:id="5232" w:author="C1-253386" w:date="2025-05-23T11:57:00Z"/>
        </w:rPr>
      </w:pPr>
      <w:ins w:id="5233" w:author="C1-253386" w:date="2025-05-23T11:57:00Z">
        <w:r w:rsidRPr="00F9618C">
          <w:t xml:space="preserve">          - </w:t>
        </w:r>
        <w:r w:rsidRPr="00145011">
          <w:t>OTHER_MODEL_TYPE</w:t>
        </w:r>
      </w:ins>
    </w:p>
    <w:p w14:paraId="628B8F68" w14:textId="77777777" w:rsidR="00950B26" w:rsidRPr="00F9618C" w:rsidRDefault="00950B26" w:rsidP="00950B26">
      <w:pPr>
        <w:pStyle w:val="PL"/>
        <w:rPr>
          <w:ins w:id="5234" w:author="C1-253386" w:date="2025-05-23T11:57:00Z"/>
        </w:rPr>
      </w:pPr>
      <w:ins w:id="5235" w:author="C1-253386" w:date="2025-05-23T11:57:00Z">
        <w:r w:rsidRPr="00F9618C">
          <w:t xml:space="preserve">      - type: string</w:t>
        </w:r>
      </w:ins>
    </w:p>
    <w:p w14:paraId="1F0985C4" w14:textId="77777777" w:rsidR="00950B26" w:rsidRPr="00F9618C" w:rsidRDefault="00950B26" w:rsidP="00950B26">
      <w:pPr>
        <w:pStyle w:val="PL"/>
        <w:rPr>
          <w:ins w:id="5236" w:author="C1-253386" w:date="2025-05-23T11:57:00Z"/>
        </w:rPr>
      </w:pPr>
      <w:ins w:id="5237" w:author="C1-253386" w:date="2025-05-23T11:57:00Z">
        <w:r w:rsidRPr="00F9618C">
          <w:t xml:space="preserve">        description: &gt;</w:t>
        </w:r>
      </w:ins>
    </w:p>
    <w:p w14:paraId="4B5D62C8" w14:textId="77777777" w:rsidR="00950B26" w:rsidRPr="00F9618C" w:rsidRDefault="00950B26" w:rsidP="00950B26">
      <w:pPr>
        <w:pStyle w:val="PL"/>
        <w:rPr>
          <w:ins w:id="5238" w:author="C1-253386" w:date="2025-05-23T11:57:00Z"/>
        </w:rPr>
      </w:pPr>
      <w:ins w:id="5239" w:author="C1-253386" w:date="2025-05-23T11:57:00Z">
        <w:r w:rsidRPr="00F9618C">
          <w:t xml:space="preserve">          This string provides forward-compatibility with future extensions to the enumeration</w:t>
        </w:r>
      </w:ins>
    </w:p>
    <w:p w14:paraId="58A35D6F" w14:textId="77777777" w:rsidR="00950B26" w:rsidRPr="00F9618C" w:rsidRDefault="00950B26" w:rsidP="00950B26">
      <w:pPr>
        <w:pStyle w:val="PL"/>
        <w:rPr>
          <w:ins w:id="5240" w:author="C1-253386" w:date="2025-05-23T11:57:00Z"/>
        </w:rPr>
      </w:pPr>
      <w:ins w:id="5241" w:author="C1-253386" w:date="2025-05-23T11:57:00Z">
        <w:r w:rsidRPr="00F9618C">
          <w:t xml:space="preserve">          </w:t>
        </w:r>
        <w:r>
          <w:t xml:space="preserve">but </w:t>
        </w:r>
        <w:r w:rsidRPr="00F9618C">
          <w:t>is not used to encode content defined in the present version of this API.</w:t>
        </w:r>
      </w:ins>
    </w:p>
    <w:p w14:paraId="0E444FCE" w14:textId="77777777" w:rsidR="00950B26" w:rsidRPr="00F9618C" w:rsidRDefault="00950B26" w:rsidP="00950B26">
      <w:pPr>
        <w:pStyle w:val="PL"/>
        <w:rPr>
          <w:ins w:id="5242" w:author="C1-253386" w:date="2025-05-23T11:57:00Z"/>
        </w:rPr>
      </w:pPr>
      <w:ins w:id="5243" w:author="C1-253386" w:date="2025-05-23T11:57:00Z">
        <w:r w:rsidRPr="00F9618C">
          <w:t xml:space="preserve">      description: |</w:t>
        </w:r>
      </w:ins>
    </w:p>
    <w:p w14:paraId="6DB65B90" w14:textId="77777777" w:rsidR="00950B26" w:rsidRPr="00F9618C" w:rsidRDefault="00950B26" w:rsidP="00950B26">
      <w:pPr>
        <w:pStyle w:val="PL"/>
        <w:rPr>
          <w:ins w:id="5244" w:author="C1-253386" w:date="2025-05-23T11:57:00Z"/>
        </w:rPr>
      </w:pPr>
      <w:ins w:id="5245" w:author="C1-253386" w:date="2025-05-23T11:57:00Z">
        <w:r w:rsidRPr="00F9618C">
          <w:t xml:space="preserve">        </w:t>
        </w:r>
        <w:r w:rsidRPr="00F9618C">
          <w:rPr>
            <w:rFonts w:cs="Arial"/>
            <w:szCs w:val="18"/>
            <w:lang w:eastAsia="zh-CN"/>
          </w:rPr>
          <w:t xml:space="preserve">Represents </w:t>
        </w:r>
        <w:r w:rsidRPr="00F9618C">
          <w:t xml:space="preserve">the </w:t>
        </w:r>
        <w:r w:rsidRPr="00145011">
          <w:t>AIML model types</w:t>
        </w:r>
        <w:r w:rsidRPr="00F9618C">
          <w:t>.</w:t>
        </w:r>
      </w:ins>
    </w:p>
    <w:p w14:paraId="07E39954" w14:textId="77777777" w:rsidR="00950B26" w:rsidRPr="00F9618C" w:rsidRDefault="00950B26" w:rsidP="00950B26">
      <w:pPr>
        <w:pStyle w:val="PL"/>
        <w:rPr>
          <w:ins w:id="5246" w:author="C1-253386" w:date="2025-05-23T11:57:00Z"/>
        </w:rPr>
      </w:pPr>
      <w:ins w:id="5247" w:author="C1-253386" w:date="2025-05-23T11:57:00Z">
        <w:r w:rsidRPr="00F9618C">
          <w:t xml:space="preserve">        Possible values are:</w:t>
        </w:r>
      </w:ins>
    </w:p>
    <w:p w14:paraId="417DE24A" w14:textId="77777777" w:rsidR="00950B26" w:rsidRPr="00F9618C" w:rsidRDefault="00950B26" w:rsidP="00950B26">
      <w:pPr>
        <w:pStyle w:val="PL"/>
        <w:rPr>
          <w:ins w:id="5248" w:author="C1-253386" w:date="2025-05-23T11:57:00Z"/>
        </w:rPr>
      </w:pPr>
      <w:ins w:id="5249" w:author="C1-253386" w:date="2025-05-23T11:57:00Z">
        <w:r w:rsidRPr="00F9618C">
          <w:t xml:space="preserve">        - </w:t>
        </w:r>
        <w:r w:rsidRPr="00145011">
          <w:t>DECISION_TREE</w:t>
        </w:r>
        <w:r w:rsidRPr="00F9618C">
          <w:t xml:space="preserve">: </w:t>
        </w:r>
        <w:r w:rsidRPr="00145011">
          <w:t>Indicates the decision tree type of the AIML model.</w:t>
        </w:r>
      </w:ins>
    </w:p>
    <w:p w14:paraId="155F0242" w14:textId="77777777" w:rsidR="00950B26" w:rsidRPr="00F9618C" w:rsidRDefault="00950B26" w:rsidP="00950B26">
      <w:pPr>
        <w:pStyle w:val="PL"/>
        <w:rPr>
          <w:ins w:id="5250" w:author="C1-253386" w:date="2025-05-23T11:57:00Z"/>
        </w:rPr>
      </w:pPr>
      <w:ins w:id="5251" w:author="C1-253386" w:date="2025-05-23T11:57:00Z">
        <w:r w:rsidRPr="00F9618C">
          <w:t xml:space="preserve">        - </w:t>
        </w:r>
        <w:r w:rsidRPr="00145011">
          <w:t>LINEAR_REGRESSION</w:t>
        </w:r>
        <w:r w:rsidRPr="00F9618C">
          <w:t xml:space="preserve">: Indicates </w:t>
        </w:r>
        <w:r w:rsidRPr="00145011">
          <w:t>the linear regression type of the AIML model.</w:t>
        </w:r>
      </w:ins>
    </w:p>
    <w:p w14:paraId="78E65B7D" w14:textId="77777777" w:rsidR="00950B26" w:rsidRPr="00F9618C" w:rsidRDefault="00950B26" w:rsidP="00950B26">
      <w:pPr>
        <w:pStyle w:val="PL"/>
        <w:rPr>
          <w:ins w:id="5252" w:author="C1-253386" w:date="2025-05-23T11:57:00Z"/>
        </w:rPr>
      </w:pPr>
      <w:ins w:id="5253" w:author="C1-253386" w:date="2025-05-23T11:57:00Z">
        <w:r w:rsidRPr="00F9618C">
          <w:t xml:space="preserve">        - </w:t>
        </w:r>
        <w:r w:rsidRPr="00145011">
          <w:t>NEURAL_NETWORK</w:t>
        </w:r>
        <w:r w:rsidRPr="00F9618C">
          <w:t xml:space="preserve">: Indicates </w:t>
        </w:r>
        <w:r w:rsidRPr="00145011">
          <w:t>the neural network type of the AIML model.</w:t>
        </w:r>
      </w:ins>
    </w:p>
    <w:p w14:paraId="3850CF7C" w14:textId="77777777" w:rsidR="00950B26" w:rsidRPr="00F9618C" w:rsidRDefault="00950B26" w:rsidP="00950B26">
      <w:pPr>
        <w:pStyle w:val="PL"/>
        <w:rPr>
          <w:ins w:id="5254" w:author="C1-253386" w:date="2025-05-23T11:57:00Z"/>
        </w:rPr>
      </w:pPr>
      <w:ins w:id="5255" w:author="C1-253386" w:date="2025-05-23T11:57:00Z">
        <w:r w:rsidRPr="00F9618C">
          <w:t xml:space="preserve">        - </w:t>
        </w:r>
        <w:r w:rsidRPr="00145011">
          <w:t>OTHER_MODEL_TYPE</w:t>
        </w:r>
        <w:r w:rsidRPr="00F9618C">
          <w:t xml:space="preserve">: Indicates </w:t>
        </w:r>
        <w:r w:rsidRPr="00145011">
          <w:t>the other type</w:t>
        </w:r>
        <w:r>
          <w:t>s</w:t>
        </w:r>
        <w:r w:rsidRPr="00145011">
          <w:t xml:space="preserve"> of the AIML model.</w:t>
        </w:r>
      </w:ins>
    </w:p>
    <w:p w14:paraId="0F34924E" w14:textId="77777777" w:rsidR="00950B26" w:rsidRPr="00F9618C" w:rsidRDefault="00950B26" w:rsidP="00950B26">
      <w:pPr>
        <w:pStyle w:val="PL"/>
        <w:rPr>
          <w:ins w:id="5256" w:author="C1-253386" w:date="2025-05-23T11:57:00Z"/>
        </w:rPr>
      </w:pPr>
    </w:p>
    <w:p w14:paraId="6EDD6E09" w14:textId="77777777" w:rsidR="00950B26" w:rsidRPr="00F9618C" w:rsidRDefault="00950B26" w:rsidP="00950B26">
      <w:pPr>
        <w:pStyle w:val="PL"/>
        <w:rPr>
          <w:ins w:id="5257" w:author="C1-253386" w:date="2025-05-23T11:57:00Z"/>
        </w:rPr>
      </w:pPr>
      <w:ins w:id="5258" w:author="C1-253386" w:date="2025-05-23T11:57:00Z">
        <w:r w:rsidRPr="00F9618C">
          <w:t xml:space="preserve">    </w:t>
        </w:r>
        <w:r w:rsidRPr="00145011">
          <w:t>AimlOperation</w:t>
        </w:r>
        <w:r w:rsidRPr="00F9618C">
          <w:t>:</w:t>
        </w:r>
      </w:ins>
    </w:p>
    <w:p w14:paraId="3FD335D9" w14:textId="77777777" w:rsidR="00950B26" w:rsidRPr="00F9618C" w:rsidRDefault="00950B26" w:rsidP="00950B26">
      <w:pPr>
        <w:pStyle w:val="PL"/>
        <w:rPr>
          <w:ins w:id="5259" w:author="C1-253386" w:date="2025-05-23T11:57:00Z"/>
        </w:rPr>
      </w:pPr>
      <w:ins w:id="5260" w:author="C1-253386" w:date="2025-05-23T11:57:00Z">
        <w:r w:rsidRPr="00F9618C">
          <w:t xml:space="preserve">      anyOf:</w:t>
        </w:r>
      </w:ins>
    </w:p>
    <w:p w14:paraId="24C592EF" w14:textId="77777777" w:rsidR="00950B26" w:rsidRPr="00F9618C" w:rsidRDefault="00950B26" w:rsidP="00950B26">
      <w:pPr>
        <w:pStyle w:val="PL"/>
        <w:rPr>
          <w:ins w:id="5261" w:author="C1-253386" w:date="2025-05-23T11:57:00Z"/>
        </w:rPr>
      </w:pPr>
      <w:ins w:id="5262" w:author="C1-253386" w:date="2025-05-23T11:57:00Z">
        <w:r w:rsidRPr="00F9618C">
          <w:t xml:space="preserve">      - type: string</w:t>
        </w:r>
      </w:ins>
    </w:p>
    <w:p w14:paraId="4AA2B124" w14:textId="77777777" w:rsidR="00950B26" w:rsidRPr="00F9618C" w:rsidRDefault="00950B26" w:rsidP="00950B26">
      <w:pPr>
        <w:pStyle w:val="PL"/>
        <w:rPr>
          <w:ins w:id="5263" w:author="C1-253386" w:date="2025-05-23T11:57:00Z"/>
        </w:rPr>
      </w:pPr>
      <w:ins w:id="5264" w:author="C1-253386" w:date="2025-05-23T11:57:00Z">
        <w:r w:rsidRPr="00F9618C">
          <w:t xml:space="preserve">        enum:</w:t>
        </w:r>
      </w:ins>
    </w:p>
    <w:p w14:paraId="5E729582" w14:textId="77777777" w:rsidR="00950B26" w:rsidRPr="00F9618C" w:rsidRDefault="00950B26" w:rsidP="00950B26">
      <w:pPr>
        <w:pStyle w:val="PL"/>
        <w:rPr>
          <w:ins w:id="5265" w:author="C1-253386" w:date="2025-05-23T11:57:00Z"/>
        </w:rPr>
      </w:pPr>
      <w:ins w:id="5266" w:author="C1-253386" w:date="2025-05-23T11:57:00Z">
        <w:r w:rsidRPr="00F9618C">
          <w:t xml:space="preserve">          - </w:t>
        </w:r>
        <w:r w:rsidRPr="00145011">
          <w:t>MODEL_INFERENCE</w:t>
        </w:r>
      </w:ins>
    </w:p>
    <w:p w14:paraId="6CDE777D" w14:textId="77777777" w:rsidR="00950B26" w:rsidRPr="00F9618C" w:rsidRDefault="00950B26" w:rsidP="00950B26">
      <w:pPr>
        <w:pStyle w:val="PL"/>
        <w:rPr>
          <w:ins w:id="5267" w:author="C1-253386" w:date="2025-05-23T11:57:00Z"/>
        </w:rPr>
      </w:pPr>
      <w:ins w:id="5268" w:author="C1-253386" w:date="2025-05-23T11:57:00Z">
        <w:r w:rsidRPr="00F9618C">
          <w:t xml:space="preserve">          - </w:t>
        </w:r>
        <w:r w:rsidRPr="00145011">
          <w:t>MODEL_OFFLOAD</w:t>
        </w:r>
      </w:ins>
    </w:p>
    <w:p w14:paraId="2D9AD964" w14:textId="77777777" w:rsidR="00950B26" w:rsidRPr="00F9618C" w:rsidRDefault="00950B26" w:rsidP="00950B26">
      <w:pPr>
        <w:pStyle w:val="PL"/>
        <w:rPr>
          <w:ins w:id="5269" w:author="C1-253386" w:date="2025-05-23T11:57:00Z"/>
        </w:rPr>
      </w:pPr>
      <w:ins w:id="5270" w:author="C1-253386" w:date="2025-05-23T11:57:00Z">
        <w:r w:rsidRPr="00F9618C">
          <w:t xml:space="preserve">          - </w:t>
        </w:r>
        <w:r w:rsidRPr="00145011">
          <w:t>MODEL_SPLIT</w:t>
        </w:r>
      </w:ins>
    </w:p>
    <w:p w14:paraId="2892A939" w14:textId="77777777" w:rsidR="00950B26" w:rsidRPr="00F9618C" w:rsidRDefault="00950B26" w:rsidP="00950B26">
      <w:pPr>
        <w:pStyle w:val="PL"/>
        <w:rPr>
          <w:ins w:id="5271" w:author="C1-253386" w:date="2025-05-23T11:57:00Z"/>
        </w:rPr>
      </w:pPr>
      <w:ins w:id="5272" w:author="C1-253386" w:date="2025-05-23T11:57:00Z">
        <w:r w:rsidRPr="00F9618C">
          <w:t xml:space="preserve">          - </w:t>
        </w:r>
        <w:r w:rsidRPr="00145011">
          <w:t>MODEL_TRANSFER</w:t>
        </w:r>
      </w:ins>
    </w:p>
    <w:p w14:paraId="1D72A5A8" w14:textId="77777777" w:rsidR="00950B26" w:rsidRPr="00F9618C" w:rsidRDefault="00950B26" w:rsidP="00950B26">
      <w:pPr>
        <w:pStyle w:val="PL"/>
        <w:rPr>
          <w:ins w:id="5273" w:author="C1-253386" w:date="2025-05-23T11:57:00Z"/>
        </w:rPr>
      </w:pPr>
      <w:ins w:id="5274" w:author="C1-253386" w:date="2025-05-23T11:57:00Z">
        <w:r w:rsidRPr="00F9618C">
          <w:t xml:space="preserve">          - </w:t>
        </w:r>
        <w:r w:rsidRPr="00145011">
          <w:t>MODEL_TRAINING</w:t>
        </w:r>
      </w:ins>
    </w:p>
    <w:p w14:paraId="5249EF7A" w14:textId="77777777" w:rsidR="00950B26" w:rsidRPr="00F9618C" w:rsidRDefault="00950B26" w:rsidP="00950B26">
      <w:pPr>
        <w:pStyle w:val="PL"/>
        <w:rPr>
          <w:ins w:id="5275" w:author="C1-253386" w:date="2025-05-23T11:57:00Z"/>
        </w:rPr>
      </w:pPr>
      <w:ins w:id="5276" w:author="C1-253386" w:date="2025-05-23T11:57:00Z">
        <w:r w:rsidRPr="00F9618C">
          <w:t xml:space="preserve">      - type: string</w:t>
        </w:r>
      </w:ins>
    </w:p>
    <w:p w14:paraId="7975062A" w14:textId="77777777" w:rsidR="00950B26" w:rsidRPr="00F9618C" w:rsidRDefault="00950B26" w:rsidP="00950B26">
      <w:pPr>
        <w:pStyle w:val="PL"/>
        <w:rPr>
          <w:ins w:id="5277" w:author="C1-253386" w:date="2025-05-23T11:57:00Z"/>
        </w:rPr>
      </w:pPr>
      <w:ins w:id="5278" w:author="C1-253386" w:date="2025-05-23T11:57:00Z">
        <w:r w:rsidRPr="00F9618C">
          <w:t xml:space="preserve">        description: &gt;</w:t>
        </w:r>
      </w:ins>
    </w:p>
    <w:p w14:paraId="197A7A36" w14:textId="77777777" w:rsidR="00950B26" w:rsidRPr="00F9618C" w:rsidRDefault="00950B26" w:rsidP="00950B26">
      <w:pPr>
        <w:pStyle w:val="PL"/>
        <w:rPr>
          <w:ins w:id="5279" w:author="C1-253386" w:date="2025-05-23T11:57:00Z"/>
        </w:rPr>
      </w:pPr>
      <w:ins w:id="5280" w:author="C1-253386" w:date="2025-05-23T11:57:00Z">
        <w:r w:rsidRPr="00F9618C">
          <w:t xml:space="preserve">          This string provides forward-compatibility with future extensions to the enumeration</w:t>
        </w:r>
      </w:ins>
    </w:p>
    <w:p w14:paraId="0AAF3453" w14:textId="77777777" w:rsidR="00950B26" w:rsidRPr="00F9618C" w:rsidRDefault="00950B26" w:rsidP="00950B26">
      <w:pPr>
        <w:pStyle w:val="PL"/>
        <w:rPr>
          <w:ins w:id="5281" w:author="C1-253386" w:date="2025-05-23T11:57:00Z"/>
        </w:rPr>
      </w:pPr>
      <w:ins w:id="5282" w:author="C1-253386" w:date="2025-05-23T11:57:00Z">
        <w:r w:rsidRPr="00F9618C">
          <w:t xml:space="preserve">          </w:t>
        </w:r>
        <w:r>
          <w:t xml:space="preserve">but </w:t>
        </w:r>
        <w:r w:rsidRPr="00F9618C">
          <w:t>is not used to encode content defined in the present version of this API.</w:t>
        </w:r>
      </w:ins>
    </w:p>
    <w:p w14:paraId="7E770B4C" w14:textId="77777777" w:rsidR="00950B26" w:rsidRPr="00F9618C" w:rsidRDefault="00950B26" w:rsidP="00950B26">
      <w:pPr>
        <w:pStyle w:val="PL"/>
        <w:rPr>
          <w:ins w:id="5283" w:author="C1-253386" w:date="2025-05-23T11:57:00Z"/>
        </w:rPr>
      </w:pPr>
      <w:ins w:id="5284" w:author="C1-253386" w:date="2025-05-23T11:57:00Z">
        <w:r w:rsidRPr="00F9618C">
          <w:t xml:space="preserve">      description: |</w:t>
        </w:r>
      </w:ins>
    </w:p>
    <w:p w14:paraId="37F956D3" w14:textId="77777777" w:rsidR="00950B26" w:rsidRPr="00F9618C" w:rsidRDefault="00950B26" w:rsidP="00950B26">
      <w:pPr>
        <w:pStyle w:val="PL"/>
        <w:rPr>
          <w:ins w:id="5285" w:author="C1-253386" w:date="2025-05-23T11:57:00Z"/>
        </w:rPr>
      </w:pPr>
      <w:ins w:id="5286" w:author="C1-253386" w:date="2025-05-23T11:57:00Z">
        <w:r w:rsidRPr="00F9618C">
          <w:t xml:space="preserve">        </w:t>
        </w:r>
        <w:r w:rsidRPr="00F9618C">
          <w:rPr>
            <w:rFonts w:cs="Arial"/>
            <w:szCs w:val="18"/>
            <w:lang w:eastAsia="zh-CN"/>
          </w:rPr>
          <w:t xml:space="preserve">Represents </w:t>
        </w:r>
        <w:r w:rsidRPr="00145011">
          <w:t>the type of the AIML operation</w:t>
        </w:r>
        <w:r>
          <w:t>.</w:t>
        </w:r>
      </w:ins>
    </w:p>
    <w:p w14:paraId="7384AC00" w14:textId="77777777" w:rsidR="00950B26" w:rsidRPr="00F9618C" w:rsidRDefault="00950B26" w:rsidP="00950B26">
      <w:pPr>
        <w:pStyle w:val="PL"/>
        <w:rPr>
          <w:ins w:id="5287" w:author="C1-253386" w:date="2025-05-23T11:57:00Z"/>
        </w:rPr>
      </w:pPr>
      <w:ins w:id="5288" w:author="C1-253386" w:date="2025-05-23T11:57:00Z">
        <w:r w:rsidRPr="00F9618C">
          <w:t xml:space="preserve">        Possible values are:</w:t>
        </w:r>
      </w:ins>
    </w:p>
    <w:p w14:paraId="43C7638D" w14:textId="77777777" w:rsidR="00950B26" w:rsidRPr="00F9618C" w:rsidRDefault="00950B26" w:rsidP="00950B26">
      <w:pPr>
        <w:pStyle w:val="PL"/>
        <w:rPr>
          <w:ins w:id="5289" w:author="C1-253386" w:date="2025-05-23T11:57:00Z"/>
        </w:rPr>
      </w:pPr>
      <w:ins w:id="5290" w:author="C1-253386" w:date="2025-05-23T11:57:00Z">
        <w:r w:rsidRPr="00F9618C">
          <w:t xml:space="preserve">        - </w:t>
        </w:r>
        <w:r w:rsidRPr="00145011">
          <w:t>MODEL_INFERENCE</w:t>
        </w:r>
        <w:r w:rsidRPr="00F9618C">
          <w:t xml:space="preserve">: </w:t>
        </w:r>
        <w:r w:rsidRPr="00145011">
          <w:t>Indicates the model inference type of the AIML operation.</w:t>
        </w:r>
      </w:ins>
    </w:p>
    <w:p w14:paraId="5342F342" w14:textId="77777777" w:rsidR="00950B26" w:rsidRPr="00F9618C" w:rsidRDefault="00950B26" w:rsidP="00950B26">
      <w:pPr>
        <w:pStyle w:val="PL"/>
        <w:rPr>
          <w:ins w:id="5291" w:author="C1-253386" w:date="2025-05-23T11:57:00Z"/>
        </w:rPr>
      </w:pPr>
      <w:ins w:id="5292" w:author="C1-253386" w:date="2025-05-23T11:57:00Z">
        <w:r w:rsidRPr="00F9618C">
          <w:t xml:space="preserve">        - </w:t>
        </w:r>
        <w:r w:rsidRPr="00145011">
          <w:t>MODEL_OFFLOAD</w:t>
        </w:r>
        <w:r w:rsidRPr="00F9618C">
          <w:t xml:space="preserve">: </w:t>
        </w:r>
        <w:r w:rsidRPr="00145011">
          <w:t>Indicates the model offload type of the AIML operation.</w:t>
        </w:r>
      </w:ins>
    </w:p>
    <w:p w14:paraId="4A7B1F6A" w14:textId="77777777" w:rsidR="00950B26" w:rsidRPr="00F9618C" w:rsidRDefault="00950B26" w:rsidP="00950B26">
      <w:pPr>
        <w:pStyle w:val="PL"/>
        <w:rPr>
          <w:ins w:id="5293" w:author="C1-253386" w:date="2025-05-23T11:57:00Z"/>
        </w:rPr>
      </w:pPr>
      <w:ins w:id="5294" w:author="C1-253386" w:date="2025-05-23T11:57:00Z">
        <w:r w:rsidRPr="00F9618C">
          <w:t xml:space="preserve">        - </w:t>
        </w:r>
        <w:r w:rsidRPr="00145011">
          <w:t>MODEL_SPLIT</w:t>
        </w:r>
        <w:r w:rsidRPr="00F9618C">
          <w:t xml:space="preserve">: </w:t>
        </w:r>
        <w:r w:rsidRPr="00145011">
          <w:t>Indicates the model split type of the AIML operation.</w:t>
        </w:r>
      </w:ins>
    </w:p>
    <w:p w14:paraId="707109AF" w14:textId="77777777" w:rsidR="00950B26" w:rsidRPr="00F9618C" w:rsidRDefault="00950B26" w:rsidP="00950B26">
      <w:pPr>
        <w:pStyle w:val="PL"/>
        <w:rPr>
          <w:ins w:id="5295" w:author="C1-253386" w:date="2025-05-23T11:57:00Z"/>
        </w:rPr>
      </w:pPr>
      <w:ins w:id="5296" w:author="C1-253386" w:date="2025-05-23T11:57:00Z">
        <w:r w:rsidRPr="00F9618C">
          <w:t xml:space="preserve">        - </w:t>
        </w:r>
        <w:r w:rsidRPr="00145011">
          <w:t>MODEL_TRANSFER</w:t>
        </w:r>
        <w:r w:rsidRPr="00F9618C">
          <w:t xml:space="preserve">: </w:t>
        </w:r>
        <w:r w:rsidRPr="00145011">
          <w:t>Indicates the model transfer type of the AIML operation.</w:t>
        </w:r>
      </w:ins>
    </w:p>
    <w:p w14:paraId="3B8D7928" w14:textId="77777777" w:rsidR="00950B26" w:rsidRPr="00F9618C" w:rsidRDefault="00950B26" w:rsidP="00950B26">
      <w:pPr>
        <w:pStyle w:val="PL"/>
        <w:rPr>
          <w:ins w:id="5297" w:author="C1-253386" w:date="2025-05-23T11:57:00Z"/>
        </w:rPr>
      </w:pPr>
      <w:ins w:id="5298" w:author="C1-253386" w:date="2025-05-23T11:57:00Z">
        <w:r w:rsidRPr="00F9618C">
          <w:t xml:space="preserve">        - </w:t>
        </w:r>
        <w:r w:rsidRPr="00145011">
          <w:t>MODEL_TRAINING</w:t>
        </w:r>
        <w:r w:rsidRPr="00F9618C">
          <w:t xml:space="preserve">: </w:t>
        </w:r>
        <w:r w:rsidRPr="00145011">
          <w:t>Indicates the model training type of the AIML operation.</w:t>
        </w:r>
      </w:ins>
    </w:p>
    <w:p w14:paraId="3D6DD3AA" w14:textId="77777777" w:rsidR="00950B26" w:rsidRPr="00F9618C" w:rsidRDefault="00950B26" w:rsidP="00950B26">
      <w:pPr>
        <w:pStyle w:val="PL"/>
        <w:rPr>
          <w:ins w:id="5299" w:author="C1-253386" w:date="2025-05-23T11:57:00Z"/>
        </w:rPr>
      </w:pPr>
    </w:p>
    <w:p w14:paraId="395DFC52" w14:textId="77777777" w:rsidR="00950B26" w:rsidRPr="00F9618C" w:rsidRDefault="00950B26" w:rsidP="00950B26">
      <w:pPr>
        <w:pStyle w:val="PL"/>
        <w:rPr>
          <w:ins w:id="5300" w:author="C1-253386" w:date="2025-05-23T11:57:00Z"/>
        </w:rPr>
      </w:pPr>
      <w:ins w:id="5301" w:author="C1-253386" w:date="2025-05-23T11:57:00Z">
        <w:r w:rsidRPr="00F9618C">
          <w:t xml:space="preserve">    </w:t>
        </w:r>
        <w:r w:rsidRPr="00145011">
          <w:t>MlApplicationType</w:t>
        </w:r>
        <w:r w:rsidRPr="00F9618C">
          <w:t>:</w:t>
        </w:r>
      </w:ins>
    </w:p>
    <w:p w14:paraId="65A5AE47" w14:textId="77777777" w:rsidR="00950B26" w:rsidRPr="00F9618C" w:rsidRDefault="00950B26" w:rsidP="00950B26">
      <w:pPr>
        <w:pStyle w:val="PL"/>
        <w:rPr>
          <w:ins w:id="5302" w:author="C1-253386" w:date="2025-05-23T11:57:00Z"/>
        </w:rPr>
      </w:pPr>
      <w:ins w:id="5303" w:author="C1-253386" w:date="2025-05-23T11:57:00Z">
        <w:r w:rsidRPr="00F9618C">
          <w:t xml:space="preserve">      anyOf:</w:t>
        </w:r>
      </w:ins>
    </w:p>
    <w:p w14:paraId="201BC77E" w14:textId="77777777" w:rsidR="00950B26" w:rsidRPr="00F9618C" w:rsidRDefault="00950B26" w:rsidP="00950B26">
      <w:pPr>
        <w:pStyle w:val="PL"/>
        <w:rPr>
          <w:ins w:id="5304" w:author="C1-253386" w:date="2025-05-23T11:57:00Z"/>
        </w:rPr>
      </w:pPr>
      <w:ins w:id="5305" w:author="C1-253386" w:date="2025-05-23T11:57:00Z">
        <w:r w:rsidRPr="00F9618C">
          <w:t xml:space="preserve">      - type: string</w:t>
        </w:r>
      </w:ins>
    </w:p>
    <w:p w14:paraId="64C0DD40" w14:textId="77777777" w:rsidR="00950B26" w:rsidRPr="00F9618C" w:rsidRDefault="00950B26" w:rsidP="00950B26">
      <w:pPr>
        <w:pStyle w:val="PL"/>
        <w:rPr>
          <w:ins w:id="5306" w:author="C1-253386" w:date="2025-05-23T11:57:00Z"/>
        </w:rPr>
      </w:pPr>
      <w:ins w:id="5307" w:author="C1-253386" w:date="2025-05-23T11:57:00Z">
        <w:r w:rsidRPr="00F9618C">
          <w:lastRenderedPageBreak/>
          <w:t xml:space="preserve">        enum:</w:t>
        </w:r>
      </w:ins>
    </w:p>
    <w:p w14:paraId="55F4CE18" w14:textId="77777777" w:rsidR="00950B26" w:rsidRPr="00F9618C" w:rsidRDefault="00950B26" w:rsidP="00950B26">
      <w:pPr>
        <w:pStyle w:val="PL"/>
        <w:rPr>
          <w:ins w:id="5308" w:author="C1-253386" w:date="2025-05-23T11:57:00Z"/>
        </w:rPr>
      </w:pPr>
      <w:ins w:id="5309" w:author="C1-253386" w:date="2025-05-23T11:57:00Z">
        <w:r w:rsidRPr="00F9618C">
          <w:t xml:space="preserve">          - </w:t>
        </w:r>
        <w:r w:rsidRPr="00145011">
          <w:t>FEDERATED_LEARNING</w:t>
        </w:r>
      </w:ins>
    </w:p>
    <w:p w14:paraId="2B935380" w14:textId="77777777" w:rsidR="00950B26" w:rsidRPr="00F9618C" w:rsidRDefault="00950B26" w:rsidP="00950B26">
      <w:pPr>
        <w:pStyle w:val="PL"/>
        <w:rPr>
          <w:ins w:id="5310" w:author="C1-253386" w:date="2025-05-23T11:57:00Z"/>
        </w:rPr>
      </w:pPr>
      <w:ins w:id="5311" w:author="C1-253386" w:date="2025-05-23T11:57:00Z">
        <w:r w:rsidRPr="00F9618C">
          <w:t xml:space="preserve">          - </w:t>
        </w:r>
        <w:r w:rsidRPr="00145011">
          <w:t>TRANSFER_LEARNING</w:t>
        </w:r>
      </w:ins>
    </w:p>
    <w:p w14:paraId="4DF714BD" w14:textId="77777777" w:rsidR="00950B26" w:rsidRPr="00F9618C" w:rsidRDefault="00950B26" w:rsidP="00950B26">
      <w:pPr>
        <w:pStyle w:val="PL"/>
        <w:rPr>
          <w:ins w:id="5312" w:author="C1-253386" w:date="2025-05-23T11:57:00Z"/>
        </w:rPr>
      </w:pPr>
      <w:ins w:id="5313" w:author="C1-253386" w:date="2025-05-23T11:57:00Z">
        <w:r w:rsidRPr="00F9618C">
          <w:t xml:space="preserve">          - </w:t>
        </w:r>
        <w:r w:rsidRPr="00145011">
          <w:t>SPLIT_LEARNING</w:t>
        </w:r>
      </w:ins>
    </w:p>
    <w:p w14:paraId="1AE37C31" w14:textId="77777777" w:rsidR="00950B26" w:rsidRPr="00F9618C" w:rsidRDefault="00950B26" w:rsidP="00950B26">
      <w:pPr>
        <w:pStyle w:val="PL"/>
        <w:rPr>
          <w:ins w:id="5314" w:author="C1-253386" w:date="2025-05-23T11:57:00Z"/>
        </w:rPr>
      </w:pPr>
      <w:ins w:id="5315" w:author="C1-253386" w:date="2025-05-23T11:57:00Z">
        <w:r w:rsidRPr="00F9618C">
          <w:t xml:space="preserve">          - </w:t>
        </w:r>
        <w:r w:rsidRPr="00145011">
          <w:t>OTHER_ML_APPLICATION_TYPE</w:t>
        </w:r>
      </w:ins>
    </w:p>
    <w:p w14:paraId="24201C00" w14:textId="77777777" w:rsidR="00950B26" w:rsidRPr="00F9618C" w:rsidRDefault="00950B26" w:rsidP="00950B26">
      <w:pPr>
        <w:pStyle w:val="PL"/>
        <w:rPr>
          <w:ins w:id="5316" w:author="C1-253386" w:date="2025-05-23T11:57:00Z"/>
        </w:rPr>
      </w:pPr>
      <w:ins w:id="5317" w:author="C1-253386" w:date="2025-05-23T11:57:00Z">
        <w:r w:rsidRPr="00F9618C">
          <w:t xml:space="preserve">      - type: string</w:t>
        </w:r>
      </w:ins>
    </w:p>
    <w:p w14:paraId="7EDEE850" w14:textId="77777777" w:rsidR="00950B26" w:rsidRPr="00F9618C" w:rsidRDefault="00950B26" w:rsidP="00950B26">
      <w:pPr>
        <w:pStyle w:val="PL"/>
        <w:rPr>
          <w:ins w:id="5318" w:author="C1-253386" w:date="2025-05-23T11:57:00Z"/>
        </w:rPr>
      </w:pPr>
      <w:ins w:id="5319" w:author="C1-253386" w:date="2025-05-23T11:57:00Z">
        <w:r w:rsidRPr="00F9618C">
          <w:t xml:space="preserve">        description: &gt;</w:t>
        </w:r>
      </w:ins>
    </w:p>
    <w:p w14:paraId="48834DBB" w14:textId="77777777" w:rsidR="00950B26" w:rsidRPr="00F9618C" w:rsidRDefault="00950B26" w:rsidP="00950B26">
      <w:pPr>
        <w:pStyle w:val="PL"/>
        <w:rPr>
          <w:ins w:id="5320" w:author="C1-253386" w:date="2025-05-23T11:57:00Z"/>
        </w:rPr>
      </w:pPr>
      <w:ins w:id="5321" w:author="C1-253386" w:date="2025-05-23T11:57:00Z">
        <w:r w:rsidRPr="00F9618C">
          <w:t xml:space="preserve">          This string provides forward-compatibility with future extensions to the enumeration</w:t>
        </w:r>
      </w:ins>
    </w:p>
    <w:p w14:paraId="7049E4C2" w14:textId="77777777" w:rsidR="00950B26" w:rsidRPr="00F9618C" w:rsidRDefault="00950B26" w:rsidP="00950B26">
      <w:pPr>
        <w:pStyle w:val="PL"/>
        <w:rPr>
          <w:ins w:id="5322" w:author="C1-253386" w:date="2025-05-23T11:57:00Z"/>
        </w:rPr>
      </w:pPr>
      <w:ins w:id="5323" w:author="C1-253386" w:date="2025-05-23T11:57:00Z">
        <w:r w:rsidRPr="00F9618C">
          <w:t xml:space="preserve">          </w:t>
        </w:r>
        <w:r>
          <w:t xml:space="preserve">but </w:t>
        </w:r>
        <w:r w:rsidRPr="00F9618C">
          <w:t>is not used to encode content defined in the present version of this API.</w:t>
        </w:r>
      </w:ins>
    </w:p>
    <w:p w14:paraId="5DD9E0E8" w14:textId="77777777" w:rsidR="00950B26" w:rsidRPr="00F9618C" w:rsidRDefault="00950B26" w:rsidP="00950B26">
      <w:pPr>
        <w:pStyle w:val="PL"/>
        <w:rPr>
          <w:ins w:id="5324" w:author="C1-253386" w:date="2025-05-23T11:57:00Z"/>
        </w:rPr>
      </w:pPr>
      <w:ins w:id="5325" w:author="C1-253386" w:date="2025-05-23T11:57:00Z">
        <w:r w:rsidRPr="00F9618C">
          <w:t xml:space="preserve">      description: |</w:t>
        </w:r>
      </w:ins>
    </w:p>
    <w:p w14:paraId="0A961CFF" w14:textId="77777777" w:rsidR="00950B26" w:rsidRPr="00F9618C" w:rsidRDefault="00950B26" w:rsidP="00950B26">
      <w:pPr>
        <w:pStyle w:val="PL"/>
        <w:rPr>
          <w:ins w:id="5326" w:author="C1-253386" w:date="2025-05-23T11:57:00Z"/>
        </w:rPr>
      </w:pPr>
      <w:ins w:id="5327" w:author="C1-253386" w:date="2025-05-23T11:57:00Z">
        <w:r w:rsidRPr="00F9618C">
          <w:t xml:space="preserve">        </w:t>
        </w:r>
        <w:r w:rsidRPr="00F9618C">
          <w:rPr>
            <w:rFonts w:cs="Arial"/>
            <w:szCs w:val="18"/>
            <w:lang w:eastAsia="zh-CN"/>
          </w:rPr>
          <w:t xml:space="preserve">Represents </w:t>
        </w:r>
        <w:r w:rsidRPr="00F9618C">
          <w:t xml:space="preserve">the </w:t>
        </w:r>
        <w:r w:rsidRPr="00145011">
          <w:t>ML application types</w:t>
        </w:r>
        <w:r w:rsidRPr="00F9618C">
          <w:t>.</w:t>
        </w:r>
      </w:ins>
    </w:p>
    <w:p w14:paraId="3BE307A7" w14:textId="77777777" w:rsidR="00950B26" w:rsidRPr="00F9618C" w:rsidRDefault="00950B26" w:rsidP="00950B26">
      <w:pPr>
        <w:pStyle w:val="PL"/>
        <w:rPr>
          <w:ins w:id="5328" w:author="C1-253386" w:date="2025-05-23T11:57:00Z"/>
        </w:rPr>
      </w:pPr>
      <w:ins w:id="5329" w:author="C1-253386" w:date="2025-05-23T11:57:00Z">
        <w:r w:rsidRPr="00F9618C">
          <w:t xml:space="preserve">        Possible values are:</w:t>
        </w:r>
      </w:ins>
    </w:p>
    <w:p w14:paraId="0FA9612C" w14:textId="77777777" w:rsidR="00950B26" w:rsidRPr="00F9618C" w:rsidRDefault="00950B26" w:rsidP="00950B26">
      <w:pPr>
        <w:pStyle w:val="PL"/>
        <w:rPr>
          <w:ins w:id="5330" w:author="C1-253386" w:date="2025-05-23T11:57:00Z"/>
        </w:rPr>
      </w:pPr>
      <w:ins w:id="5331" w:author="C1-253386" w:date="2025-05-23T11:57:00Z">
        <w:r w:rsidRPr="00F9618C">
          <w:t xml:space="preserve">        - </w:t>
        </w:r>
        <w:r w:rsidRPr="00145011">
          <w:t>FEDERATED_LEARNING</w:t>
        </w:r>
        <w:r w:rsidRPr="00F9618C">
          <w:t xml:space="preserve">: </w:t>
        </w:r>
        <w:r>
          <w:t xml:space="preserve">Indicates the </w:t>
        </w:r>
        <w:r w:rsidRPr="00145011">
          <w:t>federated learning ML application type</w:t>
        </w:r>
        <w:r>
          <w:t>.</w:t>
        </w:r>
      </w:ins>
    </w:p>
    <w:p w14:paraId="70017DBE" w14:textId="77777777" w:rsidR="00950B26" w:rsidRPr="00F9618C" w:rsidRDefault="00950B26" w:rsidP="00950B26">
      <w:pPr>
        <w:pStyle w:val="PL"/>
        <w:rPr>
          <w:ins w:id="5332" w:author="C1-253386" w:date="2025-05-23T11:57:00Z"/>
        </w:rPr>
      </w:pPr>
      <w:ins w:id="5333" w:author="C1-253386" w:date="2025-05-23T11:57:00Z">
        <w:r w:rsidRPr="00F9618C">
          <w:t xml:space="preserve">        - </w:t>
        </w:r>
        <w:r w:rsidRPr="00145011">
          <w:t>TRANSFER_LEARNING</w:t>
        </w:r>
        <w:r w:rsidRPr="00F9618C">
          <w:t xml:space="preserve">: </w:t>
        </w:r>
        <w:r>
          <w:t xml:space="preserve">Indicates the </w:t>
        </w:r>
        <w:r w:rsidRPr="00145011">
          <w:t>transfer learning ML application type</w:t>
        </w:r>
        <w:r>
          <w:t>.</w:t>
        </w:r>
      </w:ins>
    </w:p>
    <w:p w14:paraId="0441DB09" w14:textId="77777777" w:rsidR="00950B26" w:rsidRPr="00F9618C" w:rsidRDefault="00950B26" w:rsidP="00950B26">
      <w:pPr>
        <w:pStyle w:val="PL"/>
        <w:rPr>
          <w:ins w:id="5334" w:author="C1-253386" w:date="2025-05-23T11:57:00Z"/>
        </w:rPr>
      </w:pPr>
      <w:ins w:id="5335" w:author="C1-253386" w:date="2025-05-23T11:57:00Z">
        <w:r w:rsidRPr="00F9618C">
          <w:t xml:space="preserve">        - </w:t>
        </w:r>
        <w:r w:rsidRPr="00145011">
          <w:t>SPLIT_LEARNING</w:t>
        </w:r>
        <w:r w:rsidRPr="00F9618C">
          <w:t xml:space="preserve">: </w:t>
        </w:r>
        <w:r>
          <w:t xml:space="preserve">Indicates the </w:t>
        </w:r>
        <w:r w:rsidRPr="00145011">
          <w:t>split learning ML application type</w:t>
        </w:r>
        <w:r>
          <w:t>.</w:t>
        </w:r>
      </w:ins>
    </w:p>
    <w:p w14:paraId="6D7CA93B" w14:textId="77777777" w:rsidR="00950B26" w:rsidRPr="00F9618C" w:rsidRDefault="00950B26" w:rsidP="00950B26">
      <w:pPr>
        <w:pStyle w:val="PL"/>
        <w:rPr>
          <w:ins w:id="5336" w:author="C1-253386" w:date="2025-05-23T11:57:00Z"/>
        </w:rPr>
      </w:pPr>
      <w:ins w:id="5337" w:author="C1-253386" w:date="2025-05-23T11:57:00Z">
        <w:r w:rsidRPr="00F9618C">
          <w:t xml:space="preserve">        - </w:t>
        </w:r>
        <w:r w:rsidRPr="00145011">
          <w:t>OTHER_ML_APPLICATION_TYPE</w:t>
        </w:r>
        <w:r w:rsidRPr="00F9618C">
          <w:t xml:space="preserve">: </w:t>
        </w:r>
        <w:r>
          <w:t>Indicates the other</w:t>
        </w:r>
        <w:r w:rsidRPr="00145011">
          <w:t xml:space="preserve"> ML application type</w:t>
        </w:r>
        <w:r>
          <w:t>s.</w:t>
        </w:r>
      </w:ins>
    </w:p>
    <w:p w14:paraId="627528C7" w14:textId="77777777" w:rsidR="00950B26" w:rsidRPr="00F9618C" w:rsidRDefault="00950B26" w:rsidP="00950B26">
      <w:pPr>
        <w:pStyle w:val="PL"/>
        <w:rPr>
          <w:ins w:id="5338" w:author="C1-253386" w:date="2025-05-23T11:57:00Z"/>
        </w:rPr>
      </w:pPr>
    </w:p>
    <w:p w14:paraId="43AA4D4F" w14:textId="77777777" w:rsidR="00950B26" w:rsidRPr="00F9618C" w:rsidRDefault="00950B26" w:rsidP="00950B26">
      <w:pPr>
        <w:pStyle w:val="PL"/>
        <w:rPr>
          <w:ins w:id="5339" w:author="C1-253386" w:date="2025-05-23T11:57:00Z"/>
        </w:rPr>
      </w:pPr>
      <w:ins w:id="5340" w:author="C1-253386" w:date="2025-05-23T11:57:00Z">
        <w:r w:rsidRPr="00F9618C">
          <w:t xml:space="preserve">    </w:t>
        </w:r>
        <w:r w:rsidRPr="00145011">
          <w:t>ResourceUsageLevel</w:t>
        </w:r>
        <w:r w:rsidRPr="00F9618C">
          <w:t>:</w:t>
        </w:r>
      </w:ins>
    </w:p>
    <w:p w14:paraId="7764A291" w14:textId="77777777" w:rsidR="00950B26" w:rsidRPr="00F9618C" w:rsidRDefault="00950B26" w:rsidP="00950B26">
      <w:pPr>
        <w:pStyle w:val="PL"/>
        <w:rPr>
          <w:ins w:id="5341" w:author="C1-253386" w:date="2025-05-23T11:57:00Z"/>
        </w:rPr>
      </w:pPr>
      <w:ins w:id="5342" w:author="C1-253386" w:date="2025-05-23T11:57:00Z">
        <w:r w:rsidRPr="00F9618C">
          <w:t xml:space="preserve">      anyOf:</w:t>
        </w:r>
      </w:ins>
    </w:p>
    <w:p w14:paraId="6ABD90D4" w14:textId="77777777" w:rsidR="00950B26" w:rsidRPr="00F9618C" w:rsidRDefault="00950B26" w:rsidP="00950B26">
      <w:pPr>
        <w:pStyle w:val="PL"/>
        <w:rPr>
          <w:ins w:id="5343" w:author="C1-253386" w:date="2025-05-23T11:57:00Z"/>
        </w:rPr>
      </w:pPr>
      <w:ins w:id="5344" w:author="C1-253386" w:date="2025-05-23T11:57:00Z">
        <w:r w:rsidRPr="00F9618C">
          <w:t xml:space="preserve">      - type: string</w:t>
        </w:r>
      </w:ins>
    </w:p>
    <w:p w14:paraId="056A1479" w14:textId="77777777" w:rsidR="00950B26" w:rsidRPr="00F9618C" w:rsidRDefault="00950B26" w:rsidP="00950B26">
      <w:pPr>
        <w:pStyle w:val="PL"/>
        <w:rPr>
          <w:ins w:id="5345" w:author="C1-253386" w:date="2025-05-23T11:57:00Z"/>
        </w:rPr>
      </w:pPr>
      <w:ins w:id="5346" w:author="C1-253386" w:date="2025-05-23T11:57:00Z">
        <w:r w:rsidRPr="00F9618C">
          <w:t xml:space="preserve">        enum:</w:t>
        </w:r>
      </w:ins>
    </w:p>
    <w:p w14:paraId="51A0184F" w14:textId="77777777" w:rsidR="00950B26" w:rsidRPr="00F9618C" w:rsidRDefault="00950B26" w:rsidP="00950B26">
      <w:pPr>
        <w:pStyle w:val="PL"/>
        <w:rPr>
          <w:ins w:id="5347" w:author="C1-253386" w:date="2025-05-23T11:57:00Z"/>
        </w:rPr>
      </w:pPr>
      <w:ins w:id="5348" w:author="C1-253386" w:date="2025-05-23T11:57:00Z">
        <w:r w:rsidRPr="00F9618C">
          <w:t xml:space="preserve">          - </w:t>
        </w:r>
        <w:r w:rsidRPr="00145011">
          <w:t>PREMIUM_RESOURCE_USAGE</w:t>
        </w:r>
      </w:ins>
    </w:p>
    <w:p w14:paraId="05D16AF1" w14:textId="77777777" w:rsidR="00950B26" w:rsidRPr="00F9618C" w:rsidRDefault="00950B26" w:rsidP="00950B26">
      <w:pPr>
        <w:pStyle w:val="PL"/>
        <w:rPr>
          <w:ins w:id="5349" w:author="C1-253386" w:date="2025-05-23T11:57:00Z"/>
        </w:rPr>
      </w:pPr>
      <w:ins w:id="5350" w:author="C1-253386" w:date="2025-05-23T11:57:00Z">
        <w:r w:rsidRPr="00F9618C">
          <w:t xml:space="preserve">          - </w:t>
        </w:r>
        <w:r w:rsidRPr="00145011">
          <w:t>STANDARD_RESOURCE_USAGE</w:t>
        </w:r>
      </w:ins>
    </w:p>
    <w:p w14:paraId="4E0043AA" w14:textId="77777777" w:rsidR="00950B26" w:rsidRPr="00F9618C" w:rsidRDefault="00950B26" w:rsidP="00950B26">
      <w:pPr>
        <w:pStyle w:val="PL"/>
        <w:rPr>
          <w:ins w:id="5351" w:author="C1-253386" w:date="2025-05-23T11:57:00Z"/>
        </w:rPr>
      </w:pPr>
      <w:ins w:id="5352" w:author="C1-253386" w:date="2025-05-23T11:57:00Z">
        <w:r w:rsidRPr="00F9618C">
          <w:t xml:space="preserve">          - </w:t>
        </w:r>
        <w:r w:rsidRPr="00145011">
          <w:t>LIMITED_RESOURCE_USAGE</w:t>
        </w:r>
      </w:ins>
    </w:p>
    <w:p w14:paraId="7B30BFB9" w14:textId="77777777" w:rsidR="00950B26" w:rsidRPr="00F9618C" w:rsidRDefault="00950B26" w:rsidP="00950B26">
      <w:pPr>
        <w:pStyle w:val="PL"/>
        <w:rPr>
          <w:ins w:id="5353" w:author="C1-253386" w:date="2025-05-23T11:57:00Z"/>
        </w:rPr>
      </w:pPr>
      <w:ins w:id="5354" w:author="C1-253386" w:date="2025-05-23T11:57:00Z">
        <w:r w:rsidRPr="00F9618C">
          <w:t xml:space="preserve">      - type: string</w:t>
        </w:r>
      </w:ins>
    </w:p>
    <w:p w14:paraId="18381CC9" w14:textId="77777777" w:rsidR="00950B26" w:rsidRPr="00F9618C" w:rsidRDefault="00950B26" w:rsidP="00950B26">
      <w:pPr>
        <w:pStyle w:val="PL"/>
        <w:rPr>
          <w:ins w:id="5355" w:author="C1-253386" w:date="2025-05-23T11:57:00Z"/>
        </w:rPr>
      </w:pPr>
      <w:ins w:id="5356" w:author="C1-253386" w:date="2025-05-23T11:57:00Z">
        <w:r w:rsidRPr="00F9618C">
          <w:t xml:space="preserve">        description: &gt;</w:t>
        </w:r>
      </w:ins>
    </w:p>
    <w:p w14:paraId="3BB5192C" w14:textId="77777777" w:rsidR="00950B26" w:rsidRPr="00F9618C" w:rsidRDefault="00950B26" w:rsidP="00950B26">
      <w:pPr>
        <w:pStyle w:val="PL"/>
        <w:rPr>
          <w:ins w:id="5357" w:author="C1-253386" w:date="2025-05-23T11:57:00Z"/>
        </w:rPr>
      </w:pPr>
      <w:ins w:id="5358" w:author="C1-253386" w:date="2025-05-23T11:57:00Z">
        <w:r w:rsidRPr="00F9618C">
          <w:t xml:space="preserve">          This string provides forward-compatibility with future extensions to the enumeration</w:t>
        </w:r>
      </w:ins>
    </w:p>
    <w:p w14:paraId="2D9371C5" w14:textId="77777777" w:rsidR="00950B26" w:rsidRPr="00F9618C" w:rsidRDefault="00950B26" w:rsidP="00950B26">
      <w:pPr>
        <w:pStyle w:val="PL"/>
        <w:rPr>
          <w:ins w:id="5359" w:author="C1-253386" w:date="2025-05-23T11:57:00Z"/>
        </w:rPr>
      </w:pPr>
      <w:ins w:id="5360" w:author="C1-253386" w:date="2025-05-23T11:57:00Z">
        <w:r w:rsidRPr="00F9618C">
          <w:t xml:space="preserve">          </w:t>
        </w:r>
        <w:r>
          <w:t xml:space="preserve">but </w:t>
        </w:r>
        <w:r w:rsidRPr="00F9618C">
          <w:t>is not used to encode content defined in the present version of this API.</w:t>
        </w:r>
      </w:ins>
    </w:p>
    <w:p w14:paraId="0C8062AB" w14:textId="77777777" w:rsidR="00950B26" w:rsidRPr="00F9618C" w:rsidRDefault="00950B26" w:rsidP="00950B26">
      <w:pPr>
        <w:pStyle w:val="PL"/>
        <w:rPr>
          <w:ins w:id="5361" w:author="C1-253386" w:date="2025-05-23T11:57:00Z"/>
        </w:rPr>
      </w:pPr>
      <w:ins w:id="5362" w:author="C1-253386" w:date="2025-05-23T11:57:00Z">
        <w:r w:rsidRPr="00F9618C">
          <w:t xml:space="preserve">      description: |</w:t>
        </w:r>
      </w:ins>
    </w:p>
    <w:p w14:paraId="3455F444" w14:textId="77777777" w:rsidR="00950B26" w:rsidRPr="00F9618C" w:rsidRDefault="00950B26" w:rsidP="00950B26">
      <w:pPr>
        <w:pStyle w:val="PL"/>
        <w:rPr>
          <w:ins w:id="5363" w:author="C1-253386" w:date="2025-05-23T11:57:00Z"/>
        </w:rPr>
      </w:pPr>
      <w:ins w:id="5364" w:author="C1-253386" w:date="2025-05-23T11:57:00Z">
        <w:r w:rsidRPr="00F9618C">
          <w:t xml:space="preserve">        </w:t>
        </w:r>
        <w:r w:rsidRPr="00F9618C">
          <w:rPr>
            <w:rFonts w:cs="Arial"/>
            <w:szCs w:val="18"/>
            <w:lang w:eastAsia="zh-CN"/>
          </w:rPr>
          <w:t xml:space="preserve">Represents </w:t>
        </w:r>
        <w:r>
          <w:rPr>
            <w:rFonts w:cs="Arial"/>
            <w:szCs w:val="18"/>
            <w:lang w:eastAsia="zh-CN"/>
          </w:rPr>
          <w:t xml:space="preserve">a </w:t>
        </w:r>
        <w:r w:rsidRPr="00145011">
          <w:t>resource usage level</w:t>
        </w:r>
        <w:r w:rsidRPr="00F9618C">
          <w:t>.</w:t>
        </w:r>
      </w:ins>
    </w:p>
    <w:p w14:paraId="6088ACBE" w14:textId="77777777" w:rsidR="00950B26" w:rsidRPr="00F9618C" w:rsidRDefault="00950B26" w:rsidP="00950B26">
      <w:pPr>
        <w:pStyle w:val="PL"/>
        <w:rPr>
          <w:ins w:id="5365" w:author="C1-253386" w:date="2025-05-23T11:57:00Z"/>
        </w:rPr>
      </w:pPr>
      <w:ins w:id="5366" w:author="C1-253386" w:date="2025-05-23T11:57:00Z">
        <w:r w:rsidRPr="00F9618C">
          <w:t xml:space="preserve">        Possible values are:</w:t>
        </w:r>
      </w:ins>
    </w:p>
    <w:p w14:paraId="7657DF45" w14:textId="77777777" w:rsidR="00950B26" w:rsidRDefault="00950B26" w:rsidP="00950B26">
      <w:pPr>
        <w:pStyle w:val="PL"/>
        <w:rPr>
          <w:ins w:id="5367" w:author="C1-253386" w:date="2025-05-23T11:57:00Z"/>
        </w:rPr>
      </w:pPr>
      <w:ins w:id="5368" w:author="C1-253386" w:date="2025-05-23T11:57:00Z">
        <w:r w:rsidRPr="00F9618C">
          <w:t xml:space="preserve">        - </w:t>
        </w:r>
        <w:r w:rsidRPr="00145011">
          <w:t>PREMIUM_RESOURCE_USAGE</w:t>
        </w:r>
        <w:r w:rsidRPr="00F9618C">
          <w:t xml:space="preserve">: Indicates </w:t>
        </w:r>
        <w:r>
          <w:t>a premium resource usage level.</w:t>
        </w:r>
      </w:ins>
    </w:p>
    <w:p w14:paraId="241D49A3" w14:textId="77777777" w:rsidR="00950B26" w:rsidRPr="00F9618C" w:rsidRDefault="00950B26" w:rsidP="00950B26">
      <w:pPr>
        <w:pStyle w:val="PL"/>
        <w:rPr>
          <w:ins w:id="5369" w:author="C1-253386" w:date="2025-05-23T11:57:00Z"/>
        </w:rPr>
      </w:pPr>
      <w:ins w:id="5370" w:author="C1-253386" w:date="2025-05-23T11:57:00Z">
        <w:r w:rsidRPr="00F9618C">
          <w:t xml:space="preserve">        - </w:t>
        </w:r>
        <w:r w:rsidRPr="00145011">
          <w:t>STANDARD_RESOURCE_USAGE</w:t>
        </w:r>
        <w:r w:rsidRPr="00F9618C">
          <w:t xml:space="preserve">: Indicates </w:t>
        </w:r>
        <w:r>
          <w:t>a standard resource usage level.</w:t>
        </w:r>
      </w:ins>
    </w:p>
    <w:p w14:paraId="129EB787" w14:textId="77777777" w:rsidR="00950B26" w:rsidRDefault="00950B26" w:rsidP="00950B26">
      <w:pPr>
        <w:pStyle w:val="PL"/>
        <w:rPr>
          <w:ins w:id="5371" w:author="C1-253386" w:date="2025-05-23T11:57:00Z"/>
        </w:rPr>
      </w:pPr>
      <w:ins w:id="5372" w:author="C1-253386" w:date="2025-05-23T11:57:00Z">
        <w:r w:rsidRPr="00F9618C">
          <w:t xml:space="preserve">        - </w:t>
        </w:r>
        <w:r w:rsidRPr="00145011">
          <w:t>LIMITED_RESOURCE_USAGE</w:t>
        </w:r>
        <w:r w:rsidRPr="00F9618C">
          <w:t xml:space="preserve">: Indicates </w:t>
        </w:r>
        <w:r>
          <w:t>a limited resource usage level.</w:t>
        </w:r>
      </w:ins>
    </w:p>
    <w:p w14:paraId="6DF36A31" w14:textId="77777777" w:rsidR="00950B26" w:rsidRPr="00F9618C" w:rsidRDefault="00950B26" w:rsidP="00950B26">
      <w:pPr>
        <w:pStyle w:val="PL"/>
        <w:rPr>
          <w:ins w:id="5373" w:author="C1-253386" w:date="2025-05-23T11:57:00Z"/>
        </w:rPr>
      </w:pPr>
    </w:p>
    <w:p w14:paraId="2E3DC3D3" w14:textId="77777777" w:rsidR="00950B26" w:rsidRPr="00F9618C" w:rsidRDefault="00950B26" w:rsidP="00950B26">
      <w:pPr>
        <w:pStyle w:val="PL"/>
        <w:rPr>
          <w:ins w:id="5374" w:author="C1-253386" w:date="2025-05-23T11:57:00Z"/>
        </w:rPr>
      </w:pPr>
      <w:ins w:id="5375" w:author="C1-253386" w:date="2025-05-23T11:57:00Z">
        <w:r w:rsidRPr="00F9618C">
          <w:t xml:space="preserve">    </w:t>
        </w:r>
        <w:r w:rsidRPr="00145011">
          <w:t>DataCapability</w:t>
        </w:r>
        <w:r w:rsidRPr="00F9618C">
          <w:t>:</w:t>
        </w:r>
      </w:ins>
    </w:p>
    <w:p w14:paraId="128E5065" w14:textId="77777777" w:rsidR="00950B26" w:rsidRPr="00F9618C" w:rsidRDefault="00950B26" w:rsidP="00950B26">
      <w:pPr>
        <w:pStyle w:val="PL"/>
        <w:rPr>
          <w:ins w:id="5376" w:author="C1-253386" w:date="2025-05-23T11:57:00Z"/>
        </w:rPr>
      </w:pPr>
      <w:ins w:id="5377" w:author="C1-253386" w:date="2025-05-23T11:57:00Z">
        <w:r w:rsidRPr="00F9618C">
          <w:t xml:space="preserve">      anyOf:</w:t>
        </w:r>
      </w:ins>
    </w:p>
    <w:p w14:paraId="78AEE4E4" w14:textId="77777777" w:rsidR="00950B26" w:rsidRPr="00F9618C" w:rsidRDefault="00950B26" w:rsidP="00950B26">
      <w:pPr>
        <w:pStyle w:val="PL"/>
        <w:rPr>
          <w:ins w:id="5378" w:author="C1-253386" w:date="2025-05-23T11:57:00Z"/>
        </w:rPr>
      </w:pPr>
      <w:ins w:id="5379" w:author="C1-253386" w:date="2025-05-23T11:57:00Z">
        <w:r w:rsidRPr="00F9618C">
          <w:t xml:space="preserve">      - type: string</w:t>
        </w:r>
      </w:ins>
    </w:p>
    <w:p w14:paraId="688FF37D" w14:textId="77777777" w:rsidR="00950B26" w:rsidRPr="00F9618C" w:rsidRDefault="00950B26" w:rsidP="00950B26">
      <w:pPr>
        <w:pStyle w:val="PL"/>
        <w:rPr>
          <w:ins w:id="5380" w:author="C1-253386" w:date="2025-05-23T11:57:00Z"/>
        </w:rPr>
      </w:pPr>
      <w:ins w:id="5381" w:author="C1-253386" w:date="2025-05-23T11:57:00Z">
        <w:r w:rsidRPr="00F9618C">
          <w:t xml:space="preserve">        enum:</w:t>
        </w:r>
      </w:ins>
    </w:p>
    <w:p w14:paraId="757CFB91" w14:textId="77777777" w:rsidR="00950B26" w:rsidRPr="00F9618C" w:rsidRDefault="00950B26" w:rsidP="00950B26">
      <w:pPr>
        <w:pStyle w:val="PL"/>
        <w:rPr>
          <w:ins w:id="5382" w:author="C1-253386" w:date="2025-05-23T11:57:00Z"/>
        </w:rPr>
      </w:pPr>
      <w:ins w:id="5383" w:author="C1-253386" w:date="2025-05-23T11:57:00Z">
        <w:r w:rsidRPr="00F9618C">
          <w:t xml:space="preserve">          - </w:t>
        </w:r>
        <w:r w:rsidRPr="00145011">
          <w:t>RAW_DATA</w:t>
        </w:r>
      </w:ins>
    </w:p>
    <w:p w14:paraId="56CBDEDD" w14:textId="77777777" w:rsidR="00950B26" w:rsidRPr="00F9618C" w:rsidRDefault="00950B26" w:rsidP="00950B26">
      <w:pPr>
        <w:pStyle w:val="PL"/>
        <w:rPr>
          <w:ins w:id="5384" w:author="C1-253386" w:date="2025-05-23T11:57:00Z"/>
        </w:rPr>
      </w:pPr>
      <w:ins w:id="5385" w:author="C1-253386" w:date="2025-05-23T11:57:00Z">
        <w:r w:rsidRPr="00F9618C">
          <w:t xml:space="preserve">          - </w:t>
        </w:r>
        <w:r w:rsidRPr="00145011">
          <w:t>STRUCURED_DATA</w:t>
        </w:r>
      </w:ins>
    </w:p>
    <w:p w14:paraId="6631A16B" w14:textId="77777777" w:rsidR="00950B26" w:rsidRPr="00F9618C" w:rsidRDefault="00950B26" w:rsidP="00950B26">
      <w:pPr>
        <w:pStyle w:val="PL"/>
        <w:rPr>
          <w:ins w:id="5386" w:author="C1-253386" w:date="2025-05-23T11:57:00Z"/>
        </w:rPr>
      </w:pPr>
      <w:ins w:id="5387" w:author="C1-253386" w:date="2025-05-23T11:57:00Z">
        <w:r w:rsidRPr="00F9618C">
          <w:t xml:space="preserve">          - </w:t>
        </w:r>
        <w:r w:rsidRPr="00145011">
          <w:t>SEMI_STRUCTURED_DATA</w:t>
        </w:r>
      </w:ins>
    </w:p>
    <w:p w14:paraId="190A7D9C" w14:textId="77777777" w:rsidR="00950B26" w:rsidRPr="00F9618C" w:rsidRDefault="00950B26" w:rsidP="00950B26">
      <w:pPr>
        <w:pStyle w:val="PL"/>
        <w:rPr>
          <w:ins w:id="5388" w:author="C1-253386" w:date="2025-05-23T11:57:00Z"/>
        </w:rPr>
      </w:pPr>
      <w:ins w:id="5389" w:author="C1-253386" w:date="2025-05-23T11:57:00Z">
        <w:r w:rsidRPr="00F9618C">
          <w:t xml:space="preserve">          - </w:t>
        </w:r>
        <w:r w:rsidRPr="00145011">
          <w:t>UNSTRUCTURED_DATA</w:t>
        </w:r>
      </w:ins>
    </w:p>
    <w:p w14:paraId="42818730" w14:textId="77777777" w:rsidR="00950B26" w:rsidRPr="00F9618C" w:rsidRDefault="00950B26" w:rsidP="00950B26">
      <w:pPr>
        <w:pStyle w:val="PL"/>
        <w:rPr>
          <w:ins w:id="5390" w:author="C1-253386" w:date="2025-05-23T11:57:00Z"/>
        </w:rPr>
      </w:pPr>
      <w:ins w:id="5391" w:author="C1-253386" w:date="2025-05-23T11:57:00Z">
        <w:r w:rsidRPr="00F9618C">
          <w:t xml:space="preserve">          - </w:t>
        </w:r>
        <w:r w:rsidRPr="00145011">
          <w:t>PROCESSED_DATA</w:t>
        </w:r>
      </w:ins>
    </w:p>
    <w:p w14:paraId="7E2C1B25" w14:textId="77777777" w:rsidR="00950B26" w:rsidRPr="00F9618C" w:rsidRDefault="00950B26" w:rsidP="00950B26">
      <w:pPr>
        <w:pStyle w:val="PL"/>
        <w:rPr>
          <w:ins w:id="5392" w:author="C1-253386" w:date="2025-05-23T11:57:00Z"/>
        </w:rPr>
      </w:pPr>
      <w:ins w:id="5393" w:author="C1-253386" w:date="2025-05-23T11:57:00Z">
        <w:r w:rsidRPr="00F9618C">
          <w:t xml:space="preserve">          - </w:t>
        </w:r>
        <w:r w:rsidRPr="00145011">
          <w:t>EXPLOATORY_DATA_ANALYSIS</w:t>
        </w:r>
      </w:ins>
    </w:p>
    <w:p w14:paraId="7D1A4B0E" w14:textId="77777777" w:rsidR="00950B26" w:rsidRPr="00F9618C" w:rsidRDefault="00950B26" w:rsidP="00950B26">
      <w:pPr>
        <w:pStyle w:val="PL"/>
        <w:rPr>
          <w:ins w:id="5394" w:author="C1-253386" w:date="2025-05-23T11:57:00Z"/>
        </w:rPr>
      </w:pPr>
      <w:ins w:id="5395" w:author="C1-253386" w:date="2025-05-23T11:57:00Z">
        <w:r w:rsidRPr="00F9618C">
          <w:t xml:space="preserve">      - type: string</w:t>
        </w:r>
      </w:ins>
    </w:p>
    <w:p w14:paraId="74BE5896" w14:textId="77777777" w:rsidR="00950B26" w:rsidRPr="00F9618C" w:rsidRDefault="00950B26" w:rsidP="00950B26">
      <w:pPr>
        <w:pStyle w:val="PL"/>
        <w:rPr>
          <w:ins w:id="5396" w:author="C1-253386" w:date="2025-05-23T11:57:00Z"/>
        </w:rPr>
      </w:pPr>
      <w:ins w:id="5397" w:author="C1-253386" w:date="2025-05-23T11:57:00Z">
        <w:r w:rsidRPr="00F9618C">
          <w:t xml:space="preserve">        description: &gt;</w:t>
        </w:r>
      </w:ins>
    </w:p>
    <w:p w14:paraId="4559601D" w14:textId="77777777" w:rsidR="00950B26" w:rsidRPr="00F9618C" w:rsidRDefault="00950B26" w:rsidP="00950B26">
      <w:pPr>
        <w:pStyle w:val="PL"/>
        <w:rPr>
          <w:ins w:id="5398" w:author="C1-253386" w:date="2025-05-23T11:57:00Z"/>
        </w:rPr>
      </w:pPr>
      <w:ins w:id="5399" w:author="C1-253386" w:date="2025-05-23T11:57:00Z">
        <w:r w:rsidRPr="00F9618C">
          <w:t xml:space="preserve">          This string provides forward-compatibility with future extensions to the enumeration</w:t>
        </w:r>
      </w:ins>
    </w:p>
    <w:p w14:paraId="10C9087D" w14:textId="77777777" w:rsidR="00950B26" w:rsidRPr="00F9618C" w:rsidRDefault="00950B26" w:rsidP="00950B26">
      <w:pPr>
        <w:pStyle w:val="PL"/>
        <w:rPr>
          <w:ins w:id="5400" w:author="C1-253386" w:date="2025-05-23T11:57:00Z"/>
        </w:rPr>
      </w:pPr>
      <w:ins w:id="5401" w:author="C1-253386" w:date="2025-05-23T11:57:00Z">
        <w:r w:rsidRPr="00F9618C">
          <w:t xml:space="preserve">          </w:t>
        </w:r>
        <w:r>
          <w:t xml:space="preserve">but </w:t>
        </w:r>
        <w:r w:rsidRPr="00F9618C">
          <w:t>is not used to encode content defined in the present version of this API.</w:t>
        </w:r>
      </w:ins>
    </w:p>
    <w:p w14:paraId="0B574F9F" w14:textId="77777777" w:rsidR="00950B26" w:rsidRPr="00F9618C" w:rsidRDefault="00950B26" w:rsidP="00950B26">
      <w:pPr>
        <w:pStyle w:val="PL"/>
        <w:rPr>
          <w:ins w:id="5402" w:author="C1-253386" w:date="2025-05-23T11:57:00Z"/>
        </w:rPr>
      </w:pPr>
      <w:ins w:id="5403" w:author="C1-253386" w:date="2025-05-23T11:57:00Z">
        <w:r w:rsidRPr="00F9618C">
          <w:t xml:space="preserve">      description: |</w:t>
        </w:r>
      </w:ins>
    </w:p>
    <w:p w14:paraId="2F9640AF" w14:textId="77777777" w:rsidR="00950B26" w:rsidRPr="00F9618C" w:rsidRDefault="00950B26" w:rsidP="00950B26">
      <w:pPr>
        <w:pStyle w:val="PL"/>
        <w:rPr>
          <w:ins w:id="5404" w:author="C1-253386" w:date="2025-05-23T11:57:00Z"/>
        </w:rPr>
      </w:pPr>
      <w:ins w:id="5405" w:author="C1-253386" w:date="2025-05-23T11:57:00Z">
        <w:r w:rsidRPr="00F9618C">
          <w:t xml:space="preserve">        </w:t>
        </w:r>
        <w:r w:rsidRPr="00F9618C">
          <w:rPr>
            <w:rFonts w:cs="Arial"/>
            <w:szCs w:val="18"/>
            <w:lang w:eastAsia="zh-CN"/>
          </w:rPr>
          <w:t xml:space="preserve">Represents </w:t>
        </w:r>
        <w:r w:rsidRPr="00F9618C">
          <w:t xml:space="preserve">the </w:t>
        </w:r>
        <w:r w:rsidRPr="00145011">
          <w:t>data capabilities.</w:t>
        </w:r>
      </w:ins>
    </w:p>
    <w:p w14:paraId="323C3CB6" w14:textId="77777777" w:rsidR="00950B26" w:rsidRPr="00F9618C" w:rsidRDefault="00950B26" w:rsidP="00950B26">
      <w:pPr>
        <w:pStyle w:val="PL"/>
        <w:rPr>
          <w:ins w:id="5406" w:author="C1-253386" w:date="2025-05-23T11:57:00Z"/>
        </w:rPr>
      </w:pPr>
      <w:ins w:id="5407" w:author="C1-253386" w:date="2025-05-23T11:57:00Z">
        <w:r w:rsidRPr="00F9618C">
          <w:t xml:space="preserve">        Possible values are:</w:t>
        </w:r>
      </w:ins>
    </w:p>
    <w:p w14:paraId="4BF1E25D" w14:textId="77777777" w:rsidR="00950B26" w:rsidRPr="00F9618C" w:rsidRDefault="00950B26" w:rsidP="00950B26">
      <w:pPr>
        <w:pStyle w:val="PL"/>
        <w:rPr>
          <w:ins w:id="5408" w:author="C1-253386" w:date="2025-05-23T11:57:00Z"/>
        </w:rPr>
      </w:pPr>
      <w:ins w:id="5409" w:author="C1-253386" w:date="2025-05-23T11:57:00Z">
        <w:r w:rsidRPr="00F9618C">
          <w:t xml:space="preserve">        - </w:t>
        </w:r>
        <w:r w:rsidRPr="00145011">
          <w:t>RAW_DATA</w:t>
        </w:r>
        <w:r w:rsidRPr="00F9618C">
          <w:t xml:space="preserve">: Indicates the </w:t>
        </w:r>
        <w:r>
          <w:t>raw data</w:t>
        </w:r>
        <w:r w:rsidRPr="00F9618C">
          <w:t>.</w:t>
        </w:r>
      </w:ins>
    </w:p>
    <w:p w14:paraId="1985F83B" w14:textId="77777777" w:rsidR="00950B26" w:rsidRPr="00F9618C" w:rsidRDefault="00950B26" w:rsidP="00950B26">
      <w:pPr>
        <w:pStyle w:val="PL"/>
        <w:rPr>
          <w:ins w:id="5410" w:author="C1-253386" w:date="2025-05-23T11:57:00Z"/>
        </w:rPr>
      </w:pPr>
      <w:ins w:id="5411" w:author="C1-253386" w:date="2025-05-23T11:57:00Z">
        <w:r w:rsidRPr="00F9618C">
          <w:t xml:space="preserve">        - </w:t>
        </w:r>
        <w:r w:rsidRPr="00145011">
          <w:t>STRUCURED_DATA</w:t>
        </w:r>
        <w:r w:rsidRPr="00F9618C">
          <w:t xml:space="preserve">: Indicates the </w:t>
        </w:r>
        <w:r>
          <w:t>structured data</w:t>
        </w:r>
        <w:r w:rsidRPr="00F9618C">
          <w:t>.</w:t>
        </w:r>
      </w:ins>
    </w:p>
    <w:p w14:paraId="4390BF3B" w14:textId="77777777" w:rsidR="00950B26" w:rsidRPr="00F9618C" w:rsidRDefault="00950B26" w:rsidP="00950B26">
      <w:pPr>
        <w:pStyle w:val="PL"/>
        <w:rPr>
          <w:ins w:id="5412" w:author="C1-253386" w:date="2025-05-23T11:57:00Z"/>
        </w:rPr>
      </w:pPr>
      <w:ins w:id="5413" w:author="C1-253386" w:date="2025-05-23T11:57:00Z">
        <w:r w:rsidRPr="00F9618C">
          <w:t xml:space="preserve">        - </w:t>
        </w:r>
        <w:r w:rsidRPr="00145011">
          <w:t>SEMI_STRUCTURED_DATA</w:t>
        </w:r>
        <w:r w:rsidRPr="00F9618C">
          <w:t xml:space="preserve">: Indicates the </w:t>
        </w:r>
        <w:r>
          <w:t>semi-structured data</w:t>
        </w:r>
        <w:r w:rsidRPr="00F9618C">
          <w:t>.</w:t>
        </w:r>
      </w:ins>
    </w:p>
    <w:p w14:paraId="2305256F" w14:textId="77777777" w:rsidR="00950B26" w:rsidRPr="00F9618C" w:rsidRDefault="00950B26" w:rsidP="00950B26">
      <w:pPr>
        <w:pStyle w:val="PL"/>
        <w:rPr>
          <w:ins w:id="5414" w:author="C1-253386" w:date="2025-05-23T11:57:00Z"/>
        </w:rPr>
      </w:pPr>
      <w:ins w:id="5415" w:author="C1-253386" w:date="2025-05-23T11:57:00Z">
        <w:r w:rsidRPr="00F9618C">
          <w:t xml:space="preserve">        - </w:t>
        </w:r>
        <w:r w:rsidRPr="00145011">
          <w:t>UNSTRUCTURED_DATA</w:t>
        </w:r>
        <w:r w:rsidRPr="00F9618C">
          <w:t xml:space="preserve">: Indicates the </w:t>
        </w:r>
        <w:r>
          <w:t>unstructured data</w:t>
        </w:r>
        <w:r w:rsidRPr="00F9618C">
          <w:t>.</w:t>
        </w:r>
      </w:ins>
    </w:p>
    <w:p w14:paraId="1779D57D" w14:textId="77777777" w:rsidR="00950B26" w:rsidRPr="00F9618C" w:rsidRDefault="00950B26" w:rsidP="00950B26">
      <w:pPr>
        <w:pStyle w:val="PL"/>
        <w:rPr>
          <w:ins w:id="5416" w:author="C1-253386" w:date="2025-05-23T11:57:00Z"/>
        </w:rPr>
      </w:pPr>
      <w:ins w:id="5417" w:author="C1-253386" w:date="2025-05-23T11:57:00Z">
        <w:r w:rsidRPr="00F9618C">
          <w:t xml:space="preserve">        - </w:t>
        </w:r>
        <w:r w:rsidRPr="00145011">
          <w:t>PROCESSED_DATA</w:t>
        </w:r>
        <w:r w:rsidRPr="00F9618C">
          <w:t xml:space="preserve">: Indicates the </w:t>
        </w:r>
        <w:r>
          <w:t>processed data</w:t>
        </w:r>
        <w:r w:rsidRPr="00F9618C">
          <w:t>.</w:t>
        </w:r>
      </w:ins>
    </w:p>
    <w:p w14:paraId="37FFDECC" w14:textId="77777777" w:rsidR="00950B26" w:rsidRPr="00F9618C" w:rsidRDefault="00950B26" w:rsidP="00950B26">
      <w:pPr>
        <w:pStyle w:val="PL"/>
        <w:rPr>
          <w:ins w:id="5418" w:author="C1-253386" w:date="2025-05-23T11:57:00Z"/>
        </w:rPr>
      </w:pPr>
      <w:ins w:id="5419" w:author="C1-253386" w:date="2025-05-23T11:57:00Z">
        <w:r w:rsidRPr="00F9618C">
          <w:t xml:space="preserve">        - </w:t>
        </w:r>
        <w:r w:rsidRPr="00145011">
          <w:t>EXPLOATORY_DATA_ANALYSIS</w:t>
        </w:r>
        <w:r w:rsidRPr="00F9618C">
          <w:t xml:space="preserve">: Indicates the </w:t>
        </w:r>
        <w:r w:rsidRPr="00145011">
          <w:t>exploratory data analysis function</w:t>
        </w:r>
        <w:r>
          <w:t>.</w:t>
        </w:r>
      </w:ins>
    </w:p>
    <w:p w14:paraId="6E130F66" w14:textId="77777777" w:rsidR="00950B26" w:rsidRPr="00F9618C" w:rsidRDefault="00950B26" w:rsidP="00950B26">
      <w:pPr>
        <w:pStyle w:val="PL"/>
        <w:rPr>
          <w:ins w:id="5420" w:author="C1-253386" w:date="2025-05-23T11:57:00Z"/>
        </w:rPr>
      </w:pPr>
      <w:ins w:id="5421" w:author="C1-253386" w:date="2025-05-23T11:57:00Z">
        <w:r w:rsidRPr="00F9618C">
          <w:t xml:space="preserve">          match.</w:t>
        </w:r>
      </w:ins>
    </w:p>
    <w:p w14:paraId="6C42AD58" w14:textId="77777777" w:rsidR="00950B26" w:rsidRPr="00F9618C" w:rsidRDefault="00950B26" w:rsidP="00950B26">
      <w:pPr>
        <w:pStyle w:val="PL"/>
        <w:rPr>
          <w:ins w:id="5422" w:author="C1-253386" w:date="2025-05-23T11:57:00Z"/>
        </w:rPr>
      </w:pPr>
    </w:p>
    <w:p w14:paraId="5500FB62" w14:textId="77777777" w:rsidR="00950B26" w:rsidRPr="00F9618C" w:rsidRDefault="00950B26" w:rsidP="00950B26">
      <w:pPr>
        <w:pStyle w:val="PL"/>
        <w:rPr>
          <w:ins w:id="5423" w:author="C1-253386" w:date="2025-05-23T11:57:00Z"/>
        </w:rPr>
      </w:pPr>
      <w:ins w:id="5424" w:author="C1-253386" w:date="2025-05-23T11:57:00Z">
        <w:r w:rsidRPr="00F9618C">
          <w:t xml:space="preserve">    </w:t>
        </w:r>
        <w:r w:rsidRPr="00145011">
          <w:t>TaskCapability</w:t>
        </w:r>
        <w:r w:rsidRPr="00F9618C">
          <w:t>:</w:t>
        </w:r>
      </w:ins>
    </w:p>
    <w:p w14:paraId="21B8C687" w14:textId="77777777" w:rsidR="00950B26" w:rsidRPr="00F9618C" w:rsidRDefault="00950B26" w:rsidP="00950B26">
      <w:pPr>
        <w:pStyle w:val="PL"/>
        <w:rPr>
          <w:ins w:id="5425" w:author="C1-253386" w:date="2025-05-23T11:57:00Z"/>
        </w:rPr>
      </w:pPr>
      <w:ins w:id="5426" w:author="C1-253386" w:date="2025-05-23T11:57:00Z">
        <w:r w:rsidRPr="00F9618C">
          <w:t xml:space="preserve">      anyOf:</w:t>
        </w:r>
      </w:ins>
    </w:p>
    <w:p w14:paraId="48A50069" w14:textId="77777777" w:rsidR="00950B26" w:rsidRPr="00F9618C" w:rsidRDefault="00950B26" w:rsidP="00950B26">
      <w:pPr>
        <w:pStyle w:val="PL"/>
        <w:rPr>
          <w:ins w:id="5427" w:author="C1-253386" w:date="2025-05-23T11:57:00Z"/>
        </w:rPr>
      </w:pPr>
      <w:ins w:id="5428" w:author="C1-253386" w:date="2025-05-23T11:57:00Z">
        <w:r w:rsidRPr="00F9618C">
          <w:t xml:space="preserve">      - type: string</w:t>
        </w:r>
      </w:ins>
    </w:p>
    <w:p w14:paraId="7D0D8E0A" w14:textId="77777777" w:rsidR="00950B26" w:rsidRPr="00F9618C" w:rsidRDefault="00950B26" w:rsidP="00950B26">
      <w:pPr>
        <w:pStyle w:val="PL"/>
        <w:rPr>
          <w:ins w:id="5429" w:author="C1-253386" w:date="2025-05-23T11:57:00Z"/>
        </w:rPr>
      </w:pPr>
      <w:ins w:id="5430" w:author="C1-253386" w:date="2025-05-23T11:57:00Z">
        <w:r w:rsidRPr="00F9618C">
          <w:t xml:space="preserve">        enum:</w:t>
        </w:r>
      </w:ins>
    </w:p>
    <w:p w14:paraId="0C0F03EE" w14:textId="77777777" w:rsidR="00950B26" w:rsidRPr="00F9618C" w:rsidRDefault="00950B26" w:rsidP="00950B26">
      <w:pPr>
        <w:pStyle w:val="PL"/>
        <w:rPr>
          <w:ins w:id="5431" w:author="C1-253386" w:date="2025-05-23T11:57:00Z"/>
        </w:rPr>
      </w:pPr>
      <w:ins w:id="5432" w:author="C1-253386" w:date="2025-05-23T11:57:00Z">
        <w:r w:rsidRPr="00F9618C">
          <w:t xml:space="preserve">          - </w:t>
        </w:r>
        <w:r w:rsidRPr="00145011">
          <w:t>HIGH_COMPUTE_CAPABILITY</w:t>
        </w:r>
      </w:ins>
    </w:p>
    <w:p w14:paraId="37168353" w14:textId="77777777" w:rsidR="00950B26" w:rsidRPr="00F9618C" w:rsidRDefault="00950B26" w:rsidP="00950B26">
      <w:pPr>
        <w:pStyle w:val="PL"/>
        <w:rPr>
          <w:ins w:id="5433" w:author="C1-253386" w:date="2025-05-23T11:57:00Z"/>
        </w:rPr>
      </w:pPr>
      <w:ins w:id="5434" w:author="C1-253386" w:date="2025-05-23T11:57:00Z">
        <w:r w:rsidRPr="00F9618C">
          <w:t xml:space="preserve">          - </w:t>
        </w:r>
        <w:r w:rsidRPr="00145011">
          <w:t>LOW_COMPUTE_CAPABILITY</w:t>
        </w:r>
      </w:ins>
    </w:p>
    <w:p w14:paraId="75B8D407" w14:textId="77777777" w:rsidR="00950B26" w:rsidRPr="00F9618C" w:rsidRDefault="00950B26" w:rsidP="00950B26">
      <w:pPr>
        <w:pStyle w:val="PL"/>
        <w:rPr>
          <w:ins w:id="5435" w:author="C1-253386" w:date="2025-05-23T11:57:00Z"/>
        </w:rPr>
      </w:pPr>
      <w:ins w:id="5436" w:author="C1-253386" w:date="2025-05-23T11:57:00Z">
        <w:r w:rsidRPr="00F9618C">
          <w:t xml:space="preserve">          - </w:t>
        </w:r>
        <w:r w:rsidRPr="00145011">
          <w:t>LOW_COSTS_PERFORMANCE</w:t>
        </w:r>
      </w:ins>
    </w:p>
    <w:p w14:paraId="4EAAF851" w14:textId="77777777" w:rsidR="00950B26" w:rsidRPr="00F9618C" w:rsidRDefault="00950B26" w:rsidP="00950B26">
      <w:pPr>
        <w:pStyle w:val="PL"/>
        <w:rPr>
          <w:ins w:id="5437" w:author="C1-253386" w:date="2025-05-23T11:57:00Z"/>
        </w:rPr>
      </w:pPr>
      <w:ins w:id="5438" w:author="C1-253386" w:date="2025-05-23T11:57:00Z">
        <w:r w:rsidRPr="00F9618C">
          <w:t xml:space="preserve">          - </w:t>
        </w:r>
        <w:r w:rsidRPr="00145011">
          <w:t>GREEN_TASK_PERFORMANCE</w:t>
        </w:r>
      </w:ins>
    </w:p>
    <w:p w14:paraId="10052B4C" w14:textId="77777777" w:rsidR="00950B26" w:rsidRPr="00F9618C" w:rsidRDefault="00950B26" w:rsidP="00950B26">
      <w:pPr>
        <w:pStyle w:val="PL"/>
        <w:rPr>
          <w:ins w:id="5439" w:author="C1-253386" w:date="2025-05-23T11:57:00Z"/>
        </w:rPr>
      </w:pPr>
      <w:ins w:id="5440" w:author="C1-253386" w:date="2025-05-23T11:57:00Z">
        <w:r w:rsidRPr="00F9618C">
          <w:t xml:space="preserve">          - </w:t>
        </w:r>
        <w:r w:rsidRPr="00145011">
          <w:t>ENERGY_EFFICIENT_PERFORMANCE</w:t>
        </w:r>
      </w:ins>
    </w:p>
    <w:p w14:paraId="315ABD5B" w14:textId="77777777" w:rsidR="00950B26" w:rsidRPr="00F9618C" w:rsidRDefault="00950B26" w:rsidP="00950B26">
      <w:pPr>
        <w:pStyle w:val="PL"/>
        <w:rPr>
          <w:ins w:id="5441" w:author="C1-253386" w:date="2025-05-23T11:57:00Z"/>
        </w:rPr>
      </w:pPr>
      <w:ins w:id="5442" w:author="C1-253386" w:date="2025-05-23T11:57:00Z">
        <w:r w:rsidRPr="00F9618C">
          <w:t xml:space="preserve">      - type: string</w:t>
        </w:r>
      </w:ins>
    </w:p>
    <w:p w14:paraId="011F0F20" w14:textId="77777777" w:rsidR="00950B26" w:rsidRPr="00F9618C" w:rsidRDefault="00950B26" w:rsidP="00950B26">
      <w:pPr>
        <w:pStyle w:val="PL"/>
        <w:rPr>
          <w:ins w:id="5443" w:author="C1-253386" w:date="2025-05-23T11:57:00Z"/>
        </w:rPr>
      </w:pPr>
      <w:ins w:id="5444" w:author="C1-253386" w:date="2025-05-23T11:57:00Z">
        <w:r w:rsidRPr="00F9618C">
          <w:t xml:space="preserve">        description: &gt;</w:t>
        </w:r>
      </w:ins>
    </w:p>
    <w:p w14:paraId="1F93E18B" w14:textId="77777777" w:rsidR="00950B26" w:rsidRPr="00F9618C" w:rsidRDefault="00950B26" w:rsidP="00950B26">
      <w:pPr>
        <w:pStyle w:val="PL"/>
        <w:rPr>
          <w:ins w:id="5445" w:author="C1-253386" w:date="2025-05-23T11:57:00Z"/>
        </w:rPr>
      </w:pPr>
      <w:ins w:id="5446" w:author="C1-253386" w:date="2025-05-23T11:57:00Z">
        <w:r w:rsidRPr="00F9618C">
          <w:t xml:space="preserve">          This string provides forward-compatibility with future extensions to the enumeration</w:t>
        </w:r>
      </w:ins>
    </w:p>
    <w:p w14:paraId="07405DB4" w14:textId="77777777" w:rsidR="00950B26" w:rsidRPr="00F9618C" w:rsidRDefault="00950B26" w:rsidP="00950B26">
      <w:pPr>
        <w:pStyle w:val="PL"/>
        <w:rPr>
          <w:ins w:id="5447" w:author="C1-253386" w:date="2025-05-23T11:57:00Z"/>
        </w:rPr>
      </w:pPr>
      <w:ins w:id="5448" w:author="C1-253386" w:date="2025-05-23T11:57:00Z">
        <w:r w:rsidRPr="00F9618C">
          <w:t xml:space="preserve">          </w:t>
        </w:r>
        <w:r>
          <w:t xml:space="preserve">but </w:t>
        </w:r>
        <w:r w:rsidRPr="00F9618C">
          <w:t>is not used to encode content defined in the present version of this API.</w:t>
        </w:r>
      </w:ins>
    </w:p>
    <w:p w14:paraId="4B5776F4" w14:textId="77777777" w:rsidR="00950B26" w:rsidRPr="00F9618C" w:rsidRDefault="00950B26" w:rsidP="00950B26">
      <w:pPr>
        <w:pStyle w:val="PL"/>
        <w:rPr>
          <w:ins w:id="5449" w:author="C1-253386" w:date="2025-05-23T11:57:00Z"/>
        </w:rPr>
      </w:pPr>
      <w:ins w:id="5450" w:author="C1-253386" w:date="2025-05-23T11:57:00Z">
        <w:r w:rsidRPr="00F9618C">
          <w:t xml:space="preserve">      description: |</w:t>
        </w:r>
      </w:ins>
    </w:p>
    <w:p w14:paraId="757B4571" w14:textId="77777777" w:rsidR="00950B26" w:rsidRPr="00F9618C" w:rsidRDefault="00950B26" w:rsidP="00950B26">
      <w:pPr>
        <w:pStyle w:val="PL"/>
        <w:rPr>
          <w:ins w:id="5451" w:author="C1-253386" w:date="2025-05-23T11:57:00Z"/>
        </w:rPr>
      </w:pPr>
      <w:ins w:id="5452" w:author="C1-253386" w:date="2025-05-23T11:57:00Z">
        <w:r w:rsidRPr="00F9618C">
          <w:t xml:space="preserve">        </w:t>
        </w:r>
        <w:r w:rsidRPr="00F9618C">
          <w:rPr>
            <w:rFonts w:cs="Arial"/>
            <w:szCs w:val="18"/>
            <w:lang w:eastAsia="zh-CN"/>
          </w:rPr>
          <w:t xml:space="preserve">Represents </w:t>
        </w:r>
        <w:r w:rsidRPr="00F9618C">
          <w:t xml:space="preserve">the </w:t>
        </w:r>
        <w:r w:rsidRPr="00145011">
          <w:t>AIML task performing capabilities</w:t>
        </w:r>
        <w:r w:rsidRPr="00F9618C">
          <w:t>.</w:t>
        </w:r>
      </w:ins>
    </w:p>
    <w:p w14:paraId="1523FDA2" w14:textId="77777777" w:rsidR="00950B26" w:rsidRPr="00F9618C" w:rsidRDefault="00950B26" w:rsidP="00950B26">
      <w:pPr>
        <w:pStyle w:val="PL"/>
        <w:rPr>
          <w:ins w:id="5453" w:author="C1-253386" w:date="2025-05-23T11:57:00Z"/>
        </w:rPr>
      </w:pPr>
      <w:ins w:id="5454" w:author="C1-253386" w:date="2025-05-23T11:57:00Z">
        <w:r w:rsidRPr="00F9618C">
          <w:t xml:space="preserve">        Possible values are:</w:t>
        </w:r>
      </w:ins>
    </w:p>
    <w:p w14:paraId="20C5F3D0" w14:textId="77777777" w:rsidR="00950B26" w:rsidRPr="00F9618C" w:rsidRDefault="00950B26" w:rsidP="00950B26">
      <w:pPr>
        <w:pStyle w:val="PL"/>
        <w:rPr>
          <w:ins w:id="5455" w:author="C1-253386" w:date="2025-05-23T11:57:00Z"/>
        </w:rPr>
      </w:pPr>
      <w:ins w:id="5456" w:author="C1-253386" w:date="2025-05-23T11:57:00Z">
        <w:r w:rsidRPr="00F9618C">
          <w:t xml:space="preserve">        - </w:t>
        </w:r>
        <w:r w:rsidRPr="00145011">
          <w:t>HIGH_COMPUTE_CAPABILITY</w:t>
        </w:r>
        <w:r w:rsidRPr="00F9618C">
          <w:t xml:space="preserve">: Indicates </w:t>
        </w:r>
        <w:r>
          <w:t>a</w:t>
        </w:r>
        <w:r w:rsidRPr="00F9618C">
          <w:t xml:space="preserve"> </w:t>
        </w:r>
        <w:r>
          <w:t>high compute capability</w:t>
        </w:r>
        <w:r w:rsidRPr="00F9618C">
          <w:t>.</w:t>
        </w:r>
      </w:ins>
    </w:p>
    <w:p w14:paraId="652742BC" w14:textId="77777777" w:rsidR="00950B26" w:rsidRPr="00F9618C" w:rsidRDefault="00950B26" w:rsidP="00950B26">
      <w:pPr>
        <w:pStyle w:val="PL"/>
        <w:rPr>
          <w:ins w:id="5457" w:author="C1-253386" w:date="2025-05-23T11:57:00Z"/>
        </w:rPr>
      </w:pPr>
      <w:ins w:id="5458" w:author="C1-253386" w:date="2025-05-23T11:57:00Z">
        <w:r w:rsidRPr="00F9618C">
          <w:t xml:space="preserve">        - </w:t>
        </w:r>
        <w:r w:rsidRPr="00145011">
          <w:t>LOW_COMPUTE_CAPABILITY</w:t>
        </w:r>
        <w:r w:rsidRPr="00F9618C">
          <w:t xml:space="preserve">: Indicates </w:t>
        </w:r>
        <w:r>
          <w:t>a</w:t>
        </w:r>
        <w:r w:rsidRPr="00F9618C">
          <w:t xml:space="preserve"> </w:t>
        </w:r>
        <w:r>
          <w:t>low compute capability</w:t>
        </w:r>
        <w:r w:rsidRPr="00F9618C">
          <w:t>.</w:t>
        </w:r>
      </w:ins>
    </w:p>
    <w:p w14:paraId="2E380DC6" w14:textId="77777777" w:rsidR="00950B26" w:rsidRPr="00F9618C" w:rsidRDefault="00950B26" w:rsidP="00950B26">
      <w:pPr>
        <w:pStyle w:val="PL"/>
        <w:rPr>
          <w:ins w:id="5459" w:author="C1-253386" w:date="2025-05-23T11:57:00Z"/>
        </w:rPr>
      </w:pPr>
      <w:ins w:id="5460" w:author="C1-253386" w:date="2025-05-23T11:57:00Z">
        <w:r w:rsidRPr="00F9618C">
          <w:lastRenderedPageBreak/>
          <w:t xml:space="preserve">        - </w:t>
        </w:r>
        <w:r w:rsidRPr="00145011">
          <w:t>LOW_COSTS_PERFORMANCE</w:t>
        </w:r>
        <w:r w:rsidRPr="00F9618C">
          <w:t xml:space="preserve">: Indicates </w:t>
        </w:r>
        <w:r>
          <w:t>a</w:t>
        </w:r>
        <w:r w:rsidRPr="00F9618C">
          <w:t xml:space="preserve"> </w:t>
        </w:r>
        <w:r>
          <w:t>low cost performance</w:t>
        </w:r>
        <w:r w:rsidRPr="00F9618C">
          <w:t>.</w:t>
        </w:r>
      </w:ins>
    </w:p>
    <w:p w14:paraId="377538DA" w14:textId="77777777" w:rsidR="00950B26" w:rsidRPr="00F9618C" w:rsidRDefault="00950B26" w:rsidP="00950B26">
      <w:pPr>
        <w:pStyle w:val="PL"/>
        <w:rPr>
          <w:ins w:id="5461" w:author="C1-253386" w:date="2025-05-23T11:57:00Z"/>
        </w:rPr>
      </w:pPr>
      <w:ins w:id="5462" w:author="C1-253386" w:date="2025-05-23T11:57:00Z">
        <w:r w:rsidRPr="00F9618C">
          <w:t xml:space="preserve">        - </w:t>
        </w:r>
        <w:r w:rsidRPr="00145011">
          <w:t>GREEN_TASK_PERFORMANCE</w:t>
        </w:r>
        <w:r w:rsidRPr="00F9618C">
          <w:t xml:space="preserve">: Indicates </w:t>
        </w:r>
        <w:r>
          <w:t>a</w:t>
        </w:r>
        <w:r w:rsidRPr="00F9618C">
          <w:t xml:space="preserve"> </w:t>
        </w:r>
        <w:r>
          <w:t>green task performance</w:t>
        </w:r>
        <w:r w:rsidRPr="00F9618C">
          <w:t>.</w:t>
        </w:r>
      </w:ins>
    </w:p>
    <w:p w14:paraId="2712C775" w14:textId="77777777" w:rsidR="00950B26" w:rsidRPr="00F9618C" w:rsidRDefault="00950B26" w:rsidP="00950B26">
      <w:pPr>
        <w:pStyle w:val="PL"/>
        <w:rPr>
          <w:ins w:id="5463" w:author="C1-253386" w:date="2025-05-23T11:57:00Z"/>
        </w:rPr>
      </w:pPr>
      <w:ins w:id="5464" w:author="C1-253386" w:date="2025-05-23T11:57:00Z">
        <w:r w:rsidRPr="00F9618C">
          <w:t xml:space="preserve">        - </w:t>
        </w:r>
        <w:r w:rsidRPr="00145011">
          <w:t>ENERGY_EFFICIENT_PERFORMANCE</w:t>
        </w:r>
        <w:r w:rsidRPr="00F9618C">
          <w:t xml:space="preserve">: Indicates </w:t>
        </w:r>
        <w:r>
          <w:t>an</w:t>
        </w:r>
        <w:r w:rsidRPr="00F9618C">
          <w:t xml:space="preserve"> </w:t>
        </w:r>
        <w:r>
          <w:t>energy efficient performance</w:t>
        </w:r>
        <w:r w:rsidRPr="00F9618C">
          <w:t>.</w:t>
        </w:r>
      </w:ins>
    </w:p>
    <w:p w14:paraId="167A9931" w14:textId="77777777" w:rsidR="00950B26" w:rsidRPr="0018365C" w:rsidRDefault="00950B26" w:rsidP="00950B26">
      <w:pPr>
        <w:pStyle w:val="PL"/>
        <w:rPr>
          <w:ins w:id="5465" w:author="C1-253386" w:date="2025-05-23T11:59:00Z"/>
        </w:rPr>
      </w:pPr>
    </w:p>
    <w:p w14:paraId="3CEED695" w14:textId="52616BC1" w:rsidR="007E7E9E" w:rsidRDefault="007E7E9E" w:rsidP="007E7E9E">
      <w:pPr>
        <w:pStyle w:val="Heading2"/>
      </w:pPr>
      <w:bookmarkStart w:id="5466" w:name="_Toc199145811"/>
      <w:r>
        <w:t>A.</w:t>
      </w:r>
      <w:ins w:id="5467" w:author="rapporteur" w:date="2025-05-26T09:44:00Z">
        <w:r w:rsidR="00950B26">
          <w:t>7</w:t>
        </w:r>
      </w:ins>
      <w:del w:id="5468" w:author="rapporteur" w:date="2025-05-26T09:42:00Z">
        <w:r w:rsidR="00C967A2" w:rsidDel="00950B26">
          <w:delText>2</w:delText>
        </w:r>
      </w:del>
      <w:r>
        <w:tab/>
      </w:r>
      <w:r w:rsidR="00DA6A50">
        <w:rPr>
          <w:noProof/>
          <w:lang w:eastAsia="zh-CN"/>
        </w:rPr>
        <w:t>Aimlec_</w:t>
      </w:r>
      <w:r w:rsidR="00DA6A50">
        <w:rPr>
          <w:noProof/>
        </w:rPr>
        <w:t>FLGroupIndication</w:t>
      </w:r>
      <w:r>
        <w:t xml:space="preserve"> API</w:t>
      </w:r>
      <w:bookmarkEnd w:id="5466"/>
    </w:p>
    <w:p w14:paraId="31AAEEAB" w14:textId="77777777" w:rsidR="007E7E9E" w:rsidRPr="00986E88" w:rsidRDefault="007E7E9E" w:rsidP="007E7E9E">
      <w:pPr>
        <w:pStyle w:val="PL"/>
      </w:pPr>
      <w:r w:rsidRPr="00986E88">
        <w:t>openapi: 3.0.0</w:t>
      </w:r>
    </w:p>
    <w:p w14:paraId="0592D61D" w14:textId="77777777" w:rsidR="007E7E9E" w:rsidRDefault="007E7E9E" w:rsidP="007E7E9E">
      <w:pPr>
        <w:pStyle w:val="PL"/>
        <w:rPr>
          <w:lang w:val="en-US"/>
        </w:rPr>
      </w:pPr>
    </w:p>
    <w:p w14:paraId="6D2CCEA7" w14:textId="77777777" w:rsidR="007E7E9E" w:rsidRPr="00A46BA4" w:rsidRDefault="007E7E9E" w:rsidP="007E7E9E">
      <w:pPr>
        <w:pStyle w:val="PL"/>
        <w:rPr>
          <w:lang w:val="en-US"/>
        </w:rPr>
      </w:pPr>
      <w:r w:rsidRPr="00A46BA4">
        <w:rPr>
          <w:lang w:val="en-US"/>
        </w:rPr>
        <w:t>info:</w:t>
      </w:r>
    </w:p>
    <w:p w14:paraId="6B00DEBE" w14:textId="6331F11E" w:rsidR="007E7E9E" w:rsidRPr="00A46BA4" w:rsidRDefault="007E7E9E" w:rsidP="007E7E9E">
      <w:pPr>
        <w:pStyle w:val="PL"/>
        <w:rPr>
          <w:lang w:val="en-US"/>
        </w:rPr>
      </w:pPr>
      <w:r w:rsidRPr="00A46BA4">
        <w:rPr>
          <w:lang w:val="en-US"/>
        </w:rPr>
        <w:t xml:space="preserve">  title: </w:t>
      </w:r>
      <w:r w:rsidR="00DA6A50">
        <w:rPr>
          <w:noProof/>
          <w:lang w:eastAsia="zh-CN"/>
        </w:rPr>
        <w:t>Aimlec_</w:t>
      </w:r>
      <w:r w:rsidR="00DA6A50">
        <w:rPr>
          <w:noProof/>
        </w:rPr>
        <w:t>FLGroupIndication</w:t>
      </w:r>
    </w:p>
    <w:p w14:paraId="1B6E0574" w14:textId="0DFBFC72" w:rsidR="007E7E9E" w:rsidRPr="00A46BA4" w:rsidRDefault="007E7E9E" w:rsidP="007E7E9E">
      <w:pPr>
        <w:pStyle w:val="PL"/>
        <w:rPr>
          <w:lang w:val="en-US"/>
        </w:rPr>
      </w:pPr>
      <w:r w:rsidRPr="00A46BA4">
        <w:rPr>
          <w:lang w:val="en-US"/>
        </w:rPr>
        <w:t xml:space="preserve">  version: 1.0.</w:t>
      </w:r>
      <w:r w:rsidR="00052AD4">
        <w:rPr>
          <w:lang w:val="en-US"/>
        </w:rPr>
        <w:t>0-alpha.3</w:t>
      </w:r>
    </w:p>
    <w:p w14:paraId="66D3F24E" w14:textId="77777777" w:rsidR="007E7E9E" w:rsidRDefault="007E7E9E" w:rsidP="007E7E9E">
      <w:pPr>
        <w:pStyle w:val="PL"/>
      </w:pPr>
      <w:r w:rsidRPr="00A46BA4">
        <w:rPr>
          <w:lang w:val="en-US"/>
        </w:rPr>
        <w:t xml:space="preserve">  description: </w:t>
      </w:r>
      <w:r>
        <w:t>|</w:t>
      </w:r>
    </w:p>
    <w:p w14:paraId="6C0378E5" w14:textId="56AFD7F3" w:rsidR="007E7E9E" w:rsidRPr="00A46BA4" w:rsidRDefault="007E7E9E" w:rsidP="007E7E9E">
      <w:pPr>
        <w:pStyle w:val="PL"/>
        <w:rPr>
          <w:lang w:val="en-US"/>
        </w:rPr>
      </w:pPr>
      <w:r w:rsidRPr="00A46BA4">
        <w:rPr>
          <w:lang w:val="en-US"/>
        </w:rPr>
        <w:t xml:space="preserve">    </w:t>
      </w:r>
      <w:r>
        <w:rPr>
          <w:lang w:val="en-US"/>
        </w:rPr>
        <w:t xml:space="preserve">API for </w:t>
      </w:r>
      <w:r w:rsidR="00DA6A50">
        <w:rPr>
          <w:lang w:val="en-US"/>
        </w:rPr>
        <w:t xml:space="preserve">AIMLE Client </w:t>
      </w:r>
      <w:r>
        <w:rPr>
          <w:lang w:val="en-US"/>
        </w:rPr>
        <w:t>Federated Learning</w:t>
      </w:r>
      <w:r w:rsidRPr="00A46BA4">
        <w:rPr>
          <w:lang w:val="en-US"/>
        </w:rPr>
        <w:t xml:space="preserve"> </w:t>
      </w:r>
      <w:r w:rsidR="00DA6A50">
        <w:rPr>
          <w:lang w:val="en-US"/>
        </w:rPr>
        <w:t xml:space="preserve">Group Indication </w:t>
      </w:r>
      <w:r w:rsidRPr="00A46BA4">
        <w:rPr>
          <w:lang w:val="en-US"/>
        </w:rPr>
        <w:t>Service.</w:t>
      </w:r>
      <w:r>
        <w:rPr>
          <w:lang w:val="en-US"/>
        </w:rPr>
        <w:t xml:space="preserve">  </w:t>
      </w:r>
    </w:p>
    <w:p w14:paraId="5C41CBDF" w14:textId="25988180" w:rsidR="007E7E9E" w:rsidRDefault="007E7E9E" w:rsidP="007E7E9E">
      <w:pPr>
        <w:pStyle w:val="PL"/>
      </w:pPr>
      <w:r>
        <w:t xml:space="preserve">    © &lt;202</w:t>
      </w:r>
      <w:r w:rsidR="0025393B">
        <w:t>5</w:t>
      </w:r>
      <w:r>
        <w:t xml:space="preserve">&gt;, 3GPP Organizational Partners (ARIB, ATIS, CCSA, ETSI, TSDSI, TTA, TTC).  </w:t>
      </w:r>
    </w:p>
    <w:p w14:paraId="63370C64" w14:textId="77777777" w:rsidR="007E7E9E" w:rsidRDefault="007E7E9E" w:rsidP="007E7E9E">
      <w:pPr>
        <w:pStyle w:val="PL"/>
      </w:pPr>
      <w:r>
        <w:t xml:space="preserve">    All rights reserved.</w:t>
      </w:r>
    </w:p>
    <w:p w14:paraId="51E34520" w14:textId="77777777" w:rsidR="007E7E9E" w:rsidRDefault="007E7E9E" w:rsidP="007E7E9E">
      <w:pPr>
        <w:pStyle w:val="PL"/>
      </w:pPr>
    </w:p>
    <w:p w14:paraId="16DFAC94" w14:textId="77777777" w:rsidR="007E7E9E" w:rsidRPr="00A46BA4" w:rsidRDefault="007E7E9E" w:rsidP="007E7E9E">
      <w:pPr>
        <w:pStyle w:val="PL"/>
      </w:pPr>
      <w:r w:rsidRPr="00A46BA4">
        <w:t>externalDocs:</w:t>
      </w:r>
    </w:p>
    <w:p w14:paraId="1DEC55FA" w14:textId="77777777" w:rsidR="007E7E9E" w:rsidRDefault="007E7E9E" w:rsidP="007E7E9E">
      <w:pPr>
        <w:pStyle w:val="PL"/>
        <w:rPr>
          <w:lang w:val="en-US"/>
        </w:rPr>
      </w:pPr>
      <w:r w:rsidRPr="00A46BA4">
        <w:t xml:space="preserve">  description: </w:t>
      </w:r>
      <w:r>
        <w:rPr>
          <w:lang w:val="en-US"/>
        </w:rPr>
        <w:t>&gt;</w:t>
      </w:r>
    </w:p>
    <w:p w14:paraId="0EAB11BE" w14:textId="0C3ADB1E" w:rsidR="007E7E9E" w:rsidRDefault="007E7E9E" w:rsidP="007E7E9E">
      <w:pPr>
        <w:pStyle w:val="PL"/>
      </w:pPr>
      <w:r>
        <w:t xml:space="preserve">    </w:t>
      </w:r>
      <w:r w:rsidRPr="00A46BA4">
        <w:t>3GPP TS 2</w:t>
      </w:r>
      <w:r>
        <w:t>4.560</w:t>
      </w:r>
      <w:r w:rsidRPr="00A46BA4">
        <w:t xml:space="preserve"> V&lt;</w:t>
      </w:r>
      <w:r>
        <w:t>0</w:t>
      </w:r>
      <w:r w:rsidRPr="00A46BA4">
        <w:t>.</w:t>
      </w:r>
      <w:ins w:id="5469" w:author="rapporteur" w:date="2025-05-26T09:57:00Z">
        <w:r w:rsidR="00B4599C">
          <w:t>5</w:t>
        </w:r>
      </w:ins>
      <w:del w:id="5470" w:author="rapporteur" w:date="2025-05-26T09:57:00Z">
        <w:r w:rsidR="00AA5AD8" w:rsidDel="00B4599C">
          <w:delText>4</w:delText>
        </w:r>
      </w:del>
      <w:r w:rsidRPr="00A46BA4">
        <w:t>.</w:t>
      </w:r>
      <w:r>
        <w:t>0</w:t>
      </w:r>
      <w:r w:rsidRPr="00A46BA4">
        <w:t xml:space="preserve">; </w:t>
      </w:r>
      <w:r w:rsidRPr="00DC770B">
        <w:t xml:space="preserve">Artificial Intelligence Machine Learning (AIML) Services </w:t>
      </w:r>
      <w:r>
        <w:t>–</w:t>
      </w:r>
      <w:r w:rsidRPr="00DC770B">
        <w:t xml:space="preserve"> </w:t>
      </w:r>
    </w:p>
    <w:p w14:paraId="53D46929" w14:textId="77777777" w:rsidR="007E7E9E" w:rsidRDefault="007E7E9E" w:rsidP="007E7E9E">
      <w:pPr>
        <w:pStyle w:val="PL"/>
      </w:pPr>
      <w:r>
        <w:t xml:space="preserve">    </w:t>
      </w:r>
      <w:r w:rsidRPr="00DC770B">
        <w:t>Service</w:t>
      </w:r>
      <w:r>
        <w:t xml:space="preserve"> e</w:t>
      </w:r>
      <w:r w:rsidRPr="00DC770B">
        <w:t>nabler Architecture Layer for Verticals (SEAL</w:t>
      </w:r>
      <w:r>
        <w:t>)</w:t>
      </w:r>
      <w:r w:rsidRPr="00DC770B">
        <w:t xml:space="preserve"> Protocol Specification;</w:t>
      </w:r>
    </w:p>
    <w:p w14:paraId="16D31A25" w14:textId="77777777" w:rsidR="007E7E9E" w:rsidRPr="00A46BA4" w:rsidRDefault="007E7E9E" w:rsidP="007E7E9E">
      <w:pPr>
        <w:pStyle w:val="PL"/>
      </w:pPr>
      <w:r>
        <w:t xml:space="preserve">    Stage 3</w:t>
      </w:r>
      <w:r w:rsidRPr="00A46BA4">
        <w:t>.</w:t>
      </w:r>
    </w:p>
    <w:p w14:paraId="3B9EC586" w14:textId="77777777" w:rsidR="007E7E9E" w:rsidRPr="00A46BA4" w:rsidRDefault="007E7E9E" w:rsidP="007E7E9E">
      <w:pPr>
        <w:pStyle w:val="PL"/>
      </w:pPr>
      <w:r w:rsidRPr="00A46BA4">
        <w:t xml:space="preserve">  url: http://www.3gpp.org/ftp/Specs/archive/2</w:t>
      </w:r>
      <w:r>
        <w:t>4</w:t>
      </w:r>
      <w:r w:rsidRPr="00A46BA4">
        <w:t>_series/2</w:t>
      </w:r>
      <w:r>
        <w:t>4</w:t>
      </w:r>
      <w:r w:rsidRPr="00A46BA4">
        <w:t>.</w:t>
      </w:r>
      <w:r>
        <w:t>560</w:t>
      </w:r>
      <w:r w:rsidRPr="00A46BA4">
        <w:t>/</w:t>
      </w:r>
    </w:p>
    <w:p w14:paraId="550C757A" w14:textId="77777777" w:rsidR="007E7E9E" w:rsidRDefault="007E7E9E" w:rsidP="007E7E9E">
      <w:pPr>
        <w:pStyle w:val="PL"/>
      </w:pPr>
    </w:p>
    <w:p w14:paraId="5A03B451" w14:textId="77777777" w:rsidR="007E7E9E" w:rsidRPr="001573A3" w:rsidRDefault="007E7E9E" w:rsidP="007E7E9E">
      <w:pPr>
        <w:pStyle w:val="PL"/>
      </w:pPr>
      <w:r w:rsidRPr="001573A3">
        <w:t>servers:</w:t>
      </w:r>
    </w:p>
    <w:p w14:paraId="5B296FF3" w14:textId="6792CC23" w:rsidR="007E7E9E" w:rsidRPr="001573A3" w:rsidRDefault="007E7E9E" w:rsidP="007E7E9E">
      <w:pPr>
        <w:pStyle w:val="PL"/>
      </w:pPr>
      <w:r w:rsidRPr="001573A3">
        <w:t xml:space="preserve">  - url: '{apiRoot}</w:t>
      </w:r>
      <w:r>
        <w:t>/</w:t>
      </w:r>
      <w:r w:rsidR="00DA6A50">
        <w:t>aimlec-flgi</w:t>
      </w:r>
      <w:r w:rsidRPr="001573A3">
        <w:t>/v1'</w:t>
      </w:r>
    </w:p>
    <w:p w14:paraId="5FB8A607" w14:textId="77777777" w:rsidR="007E7E9E" w:rsidRPr="00986E88" w:rsidRDefault="007E7E9E" w:rsidP="007E7E9E">
      <w:pPr>
        <w:pStyle w:val="PL"/>
      </w:pPr>
      <w:r w:rsidRPr="001573A3">
        <w:t xml:space="preserve">    </w:t>
      </w:r>
      <w:r w:rsidRPr="00986E88">
        <w:t>variables:</w:t>
      </w:r>
    </w:p>
    <w:p w14:paraId="49C631D6" w14:textId="77777777" w:rsidR="007E7E9E" w:rsidRPr="00986E88" w:rsidRDefault="007E7E9E" w:rsidP="007E7E9E">
      <w:pPr>
        <w:pStyle w:val="PL"/>
      </w:pPr>
      <w:r w:rsidRPr="00986E88">
        <w:t xml:space="preserve">      apiRoot:</w:t>
      </w:r>
    </w:p>
    <w:p w14:paraId="5372A9AB" w14:textId="77777777" w:rsidR="007E7E9E" w:rsidRPr="00986E88" w:rsidRDefault="007E7E9E" w:rsidP="007E7E9E">
      <w:pPr>
        <w:pStyle w:val="PL"/>
      </w:pPr>
      <w:r w:rsidRPr="00986E88">
        <w:t xml:space="preserve">        default: </w:t>
      </w:r>
      <w:r>
        <w:t>https://example</w:t>
      </w:r>
      <w:r w:rsidRPr="00986E88">
        <w:t>.com</w:t>
      </w:r>
    </w:p>
    <w:p w14:paraId="70E3F789" w14:textId="77777777" w:rsidR="007E7E9E" w:rsidRDefault="007E7E9E" w:rsidP="007E7E9E">
      <w:pPr>
        <w:pStyle w:val="PL"/>
      </w:pPr>
      <w:r>
        <w:t xml:space="preserve">        description: apiRoot as defined in clause 5.2.4 of 3GPP TS 29.122</w:t>
      </w:r>
    </w:p>
    <w:p w14:paraId="749C2A9E" w14:textId="77777777" w:rsidR="007E7E9E" w:rsidRDefault="007E7E9E" w:rsidP="007E7E9E">
      <w:pPr>
        <w:pStyle w:val="PL"/>
      </w:pPr>
    </w:p>
    <w:p w14:paraId="261BE650" w14:textId="77777777" w:rsidR="007E7E9E" w:rsidRDefault="007E7E9E" w:rsidP="007E7E9E">
      <w:pPr>
        <w:pStyle w:val="PL"/>
      </w:pPr>
      <w:r>
        <w:t>security:</w:t>
      </w:r>
    </w:p>
    <w:p w14:paraId="175F48BB" w14:textId="77777777" w:rsidR="007E7E9E" w:rsidRDefault="007E7E9E" w:rsidP="007E7E9E">
      <w:pPr>
        <w:pStyle w:val="PL"/>
      </w:pPr>
      <w:r>
        <w:t xml:space="preserve">  - {}</w:t>
      </w:r>
    </w:p>
    <w:p w14:paraId="3D75F438" w14:textId="77777777" w:rsidR="007E7E9E" w:rsidRDefault="007E7E9E" w:rsidP="007E7E9E">
      <w:pPr>
        <w:pStyle w:val="PL"/>
      </w:pPr>
      <w:r>
        <w:t xml:space="preserve">  - oAuth2ClientCredentials: []</w:t>
      </w:r>
    </w:p>
    <w:p w14:paraId="7126CA5A" w14:textId="77777777" w:rsidR="007E7E9E" w:rsidRDefault="007E7E9E" w:rsidP="007E7E9E">
      <w:pPr>
        <w:pStyle w:val="PL"/>
      </w:pPr>
    </w:p>
    <w:p w14:paraId="782DDFDE" w14:textId="77777777" w:rsidR="007E7E9E" w:rsidRDefault="007E7E9E" w:rsidP="007E7E9E">
      <w:pPr>
        <w:pStyle w:val="PL"/>
      </w:pPr>
      <w:r w:rsidRPr="00986E88">
        <w:t>paths:</w:t>
      </w:r>
    </w:p>
    <w:p w14:paraId="12F24D8C" w14:textId="77777777" w:rsidR="007E7E9E" w:rsidRPr="00986E88" w:rsidRDefault="007E7E9E" w:rsidP="007E7E9E">
      <w:pPr>
        <w:pStyle w:val="PL"/>
      </w:pPr>
      <w:r w:rsidRPr="00986E88">
        <w:t xml:space="preserve">  /</w:t>
      </w:r>
      <w:r>
        <w:t>indicate</w:t>
      </w:r>
      <w:r w:rsidRPr="00986E88">
        <w:t>:</w:t>
      </w:r>
    </w:p>
    <w:p w14:paraId="7495BE1C" w14:textId="77777777" w:rsidR="007E7E9E" w:rsidRPr="00986E88" w:rsidRDefault="007E7E9E" w:rsidP="007E7E9E">
      <w:pPr>
        <w:pStyle w:val="PL"/>
      </w:pPr>
      <w:r w:rsidRPr="00986E88">
        <w:t xml:space="preserve">    post:</w:t>
      </w:r>
    </w:p>
    <w:p w14:paraId="2FAB389A" w14:textId="20C5A1A2" w:rsidR="007E7E9E" w:rsidRPr="000B71E3" w:rsidRDefault="007E7E9E" w:rsidP="007E7E9E">
      <w:pPr>
        <w:pStyle w:val="PL"/>
      </w:pPr>
      <w:r w:rsidRPr="000B71E3">
        <w:t xml:space="preserve">      summary: </w:t>
      </w:r>
      <w:r>
        <w:t xml:space="preserve">Indicates FL </w:t>
      </w:r>
      <w:r w:rsidR="00DA6A50">
        <w:t>group</w:t>
      </w:r>
      <w:r>
        <w:t xml:space="preserve"> information </w:t>
      </w:r>
      <w:r w:rsidR="00DA6A50">
        <w:t>t</w:t>
      </w:r>
      <w:r>
        <w:t>o FL group</w:t>
      </w:r>
      <w:r w:rsidR="00DA6A50">
        <w:t xml:space="preserve"> member</w:t>
      </w:r>
    </w:p>
    <w:p w14:paraId="56A72C4F" w14:textId="77777777" w:rsidR="007E7E9E" w:rsidRDefault="007E7E9E" w:rsidP="007E7E9E">
      <w:pPr>
        <w:pStyle w:val="PL"/>
      </w:pPr>
      <w:r>
        <w:t xml:space="preserve">      operationId: IndicateFLMemberInfo</w:t>
      </w:r>
    </w:p>
    <w:p w14:paraId="665BADA9" w14:textId="77777777" w:rsidR="007E7E9E" w:rsidRDefault="007E7E9E" w:rsidP="007E7E9E">
      <w:pPr>
        <w:pStyle w:val="PL"/>
      </w:pPr>
      <w:r>
        <w:t xml:space="preserve">      tags:</w:t>
      </w:r>
    </w:p>
    <w:p w14:paraId="662219DD" w14:textId="77777777" w:rsidR="007E7E9E" w:rsidRDefault="007E7E9E" w:rsidP="007E7E9E">
      <w:pPr>
        <w:pStyle w:val="PL"/>
      </w:pPr>
      <w:r>
        <w:t xml:space="preserve">        - FL member information</w:t>
      </w:r>
    </w:p>
    <w:p w14:paraId="45471B96" w14:textId="77777777" w:rsidR="007E7E9E" w:rsidRPr="00986E88" w:rsidRDefault="007E7E9E" w:rsidP="007E7E9E">
      <w:pPr>
        <w:pStyle w:val="PL"/>
      </w:pPr>
      <w:r w:rsidRPr="00986E88">
        <w:t xml:space="preserve">      requestBody:</w:t>
      </w:r>
    </w:p>
    <w:p w14:paraId="53FA1D56" w14:textId="77777777" w:rsidR="007E7E9E" w:rsidRPr="00986E88" w:rsidRDefault="007E7E9E" w:rsidP="007E7E9E">
      <w:pPr>
        <w:pStyle w:val="PL"/>
      </w:pPr>
      <w:r w:rsidRPr="00986E88">
        <w:t xml:space="preserve">        required: true</w:t>
      </w:r>
    </w:p>
    <w:p w14:paraId="3D444FE6" w14:textId="77777777" w:rsidR="007E7E9E" w:rsidRPr="00986E88" w:rsidRDefault="007E7E9E" w:rsidP="007E7E9E">
      <w:pPr>
        <w:pStyle w:val="PL"/>
      </w:pPr>
      <w:r w:rsidRPr="00986E88">
        <w:t xml:space="preserve">        content:</w:t>
      </w:r>
    </w:p>
    <w:p w14:paraId="00B9F45D" w14:textId="77777777" w:rsidR="007E7E9E" w:rsidRPr="00986E88" w:rsidRDefault="007E7E9E" w:rsidP="007E7E9E">
      <w:pPr>
        <w:pStyle w:val="PL"/>
      </w:pPr>
      <w:r w:rsidRPr="00986E88">
        <w:t xml:space="preserve">          application/json:</w:t>
      </w:r>
    </w:p>
    <w:p w14:paraId="78E04409" w14:textId="77777777" w:rsidR="007E7E9E" w:rsidRPr="00986E88" w:rsidRDefault="007E7E9E" w:rsidP="007E7E9E">
      <w:pPr>
        <w:pStyle w:val="PL"/>
      </w:pPr>
      <w:r w:rsidRPr="00986E88">
        <w:t xml:space="preserve">            schema:</w:t>
      </w:r>
    </w:p>
    <w:p w14:paraId="4E9F0C93" w14:textId="77777777" w:rsidR="007E7E9E" w:rsidRPr="00986E88" w:rsidRDefault="007E7E9E" w:rsidP="007E7E9E">
      <w:pPr>
        <w:pStyle w:val="PL"/>
      </w:pPr>
      <w:r w:rsidRPr="00986E88">
        <w:t xml:space="preserve">              $ref: '#/components/schemas/</w:t>
      </w:r>
      <w:r w:rsidRPr="000C5277">
        <w:t>IndF</w:t>
      </w:r>
      <w:r>
        <w:t>l</w:t>
      </w:r>
      <w:r w:rsidRPr="000C5277">
        <w:t>Memb</w:t>
      </w:r>
      <w:r>
        <w:t>er</w:t>
      </w:r>
      <w:r w:rsidRPr="00986E88">
        <w:t>'</w:t>
      </w:r>
    </w:p>
    <w:p w14:paraId="46B239CB" w14:textId="77777777" w:rsidR="007E7E9E" w:rsidRPr="00986E88" w:rsidRDefault="007E7E9E" w:rsidP="007E7E9E">
      <w:pPr>
        <w:pStyle w:val="PL"/>
      </w:pPr>
      <w:r w:rsidRPr="00986E88">
        <w:t xml:space="preserve">      responses:</w:t>
      </w:r>
    </w:p>
    <w:p w14:paraId="3E600B25" w14:textId="77777777" w:rsidR="007E7E9E" w:rsidRPr="00986E88" w:rsidRDefault="007E7E9E" w:rsidP="007E7E9E">
      <w:pPr>
        <w:pStyle w:val="PL"/>
      </w:pPr>
      <w:r w:rsidRPr="00986E88">
        <w:t xml:space="preserve">        '20</w:t>
      </w:r>
      <w:r>
        <w:t>4</w:t>
      </w:r>
      <w:r w:rsidRPr="00986E88">
        <w:t>':</w:t>
      </w:r>
    </w:p>
    <w:p w14:paraId="05986196" w14:textId="77777777" w:rsidR="007E7E9E" w:rsidRPr="00986E88" w:rsidRDefault="007E7E9E" w:rsidP="007E7E9E">
      <w:pPr>
        <w:pStyle w:val="PL"/>
      </w:pPr>
      <w:r w:rsidRPr="00986E88">
        <w:t xml:space="preserve">          description: </w:t>
      </w:r>
      <w:r>
        <w:t>No Content (</w:t>
      </w:r>
      <w:r w:rsidRPr="00986E88">
        <w:t>Success</w:t>
      </w:r>
      <w:r>
        <w:t>)</w:t>
      </w:r>
    </w:p>
    <w:p w14:paraId="41E4747C" w14:textId="77777777" w:rsidR="007E7E9E" w:rsidRDefault="007E7E9E" w:rsidP="007E7E9E">
      <w:pPr>
        <w:pStyle w:val="PL"/>
        <w:rPr>
          <w:lang w:val="en-US" w:eastAsia="es-ES"/>
        </w:rPr>
      </w:pPr>
      <w:r>
        <w:rPr>
          <w:lang w:val="en-US" w:eastAsia="es-ES"/>
        </w:rPr>
        <w:t xml:space="preserve">        '307':</w:t>
      </w:r>
    </w:p>
    <w:p w14:paraId="74558D57" w14:textId="77777777" w:rsidR="007E7E9E" w:rsidRDefault="007E7E9E" w:rsidP="007E7E9E">
      <w:pPr>
        <w:pStyle w:val="PL"/>
        <w:rPr>
          <w:lang w:val="en-US" w:eastAsia="es-ES"/>
        </w:rPr>
      </w:pPr>
      <w:r>
        <w:rPr>
          <w:lang w:val="en-US" w:eastAsia="es-ES"/>
        </w:rPr>
        <w:t xml:space="preserve">          $ref: 'TS29122_CommonData.yaml#/components/responses/307'</w:t>
      </w:r>
    </w:p>
    <w:p w14:paraId="111C29B6" w14:textId="77777777" w:rsidR="007E7E9E" w:rsidRDefault="007E7E9E" w:rsidP="007E7E9E">
      <w:pPr>
        <w:pStyle w:val="PL"/>
        <w:rPr>
          <w:lang w:val="en-US" w:eastAsia="es-ES"/>
        </w:rPr>
      </w:pPr>
      <w:r>
        <w:rPr>
          <w:lang w:val="en-US" w:eastAsia="es-ES"/>
        </w:rPr>
        <w:t xml:space="preserve">        '308':</w:t>
      </w:r>
    </w:p>
    <w:p w14:paraId="0078DC33" w14:textId="77777777" w:rsidR="007E7E9E" w:rsidRDefault="007E7E9E" w:rsidP="007E7E9E">
      <w:pPr>
        <w:pStyle w:val="PL"/>
        <w:rPr>
          <w:rFonts w:eastAsia="DengXian"/>
        </w:rPr>
      </w:pPr>
      <w:r>
        <w:rPr>
          <w:lang w:val="en-US" w:eastAsia="es-ES"/>
        </w:rPr>
        <w:t xml:space="preserve">          $ref: 'TS29122_CommonData.yaml#/components/responses/308'</w:t>
      </w:r>
    </w:p>
    <w:p w14:paraId="37A44308" w14:textId="77777777" w:rsidR="007E7E9E" w:rsidRDefault="007E7E9E" w:rsidP="007E7E9E">
      <w:pPr>
        <w:pStyle w:val="PL"/>
        <w:rPr>
          <w:rFonts w:eastAsia="DengXian"/>
        </w:rPr>
      </w:pPr>
      <w:r>
        <w:rPr>
          <w:rFonts w:eastAsia="DengXian"/>
        </w:rPr>
        <w:t xml:space="preserve">        '400':</w:t>
      </w:r>
    </w:p>
    <w:p w14:paraId="33AC4DB8" w14:textId="77777777" w:rsidR="007E7E9E" w:rsidRDefault="007E7E9E" w:rsidP="007E7E9E">
      <w:pPr>
        <w:pStyle w:val="PL"/>
        <w:rPr>
          <w:rFonts w:eastAsia="DengXian"/>
        </w:rPr>
      </w:pPr>
      <w:r>
        <w:rPr>
          <w:rFonts w:eastAsia="DengXian"/>
        </w:rPr>
        <w:t xml:space="preserve">          $ref: 'TS29122_CommonData.yaml#/components/responses/400'</w:t>
      </w:r>
    </w:p>
    <w:p w14:paraId="742E598B" w14:textId="77777777" w:rsidR="007E7E9E" w:rsidRDefault="007E7E9E" w:rsidP="007E7E9E">
      <w:pPr>
        <w:pStyle w:val="PL"/>
        <w:rPr>
          <w:rFonts w:eastAsia="DengXian"/>
        </w:rPr>
      </w:pPr>
      <w:r>
        <w:rPr>
          <w:rFonts w:eastAsia="DengXian"/>
        </w:rPr>
        <w:t xml:space="preserve">        '401':</w:t>
      </w:r>
    </w:p>
    <w:p w14:paraId="312E1133" w14:textId="77777777" w:rsidR="007E7E9E" w:rsidRDefault="007E7E9E" w:rsidP="007E7E9E">
      <w:pPr>
        <w:pStyle w:val="PL"/>
        <w:rPr>
          <w:rFonts w:eastAsia="DengXian"/>
        </w:rPr>
      </w:pPr>
      <w:r>
        <w:rPr>
          <w:rFonts w:eastAsia="DengXian"/>
        </w:rPr>
        <w:t xml:space="preserve">          $ref: 'TS29122_CommonData.yaml#/components/responses/401'</w:t>
      </w:r>
    </w:p>
    <w:p w14:paraId="4F5693FD" w14:textId="77777777" w:rsidR="007E7E9E" w:rsidRDefault="007E7E9E" w:rsidP="007E7E9E">
      <w:pPr>
        <w:pStyle w:val="PL"/>
        <w:rPr>
          <w:rFonts w:eastAsia="DengXian"/>
        </w:rPr>
      </w:pPr>
      <w:r>
        <w:rPr>
          <w:rFonts w:eastAsia="DengXian"/>
        </w:rPr>
        <w:t xml:space="preserve">        '403':</w:t>
      </w:r>
    </w:p>
    <w:p w14:paraId="47782F2B" w14:textId="77777777" w:rsidR="007E7E9E" w:rsidRDefault="007E7E9E" w:rsidP="007E7E9E">
      <w:pPr>
        <w:pStyle w:val="PL"/>
        <w:rPr>
          <w:rFonts w:eastAsia="DengXian"/>
        </w:rPr>
      </w:pPr>
      <w:r>
        <w:rPr>
          <w:rFonts w:eastAsia="DengXian"/>
        </w:rPr>
        <w:t xml:space="preserve">          $ref: 'TS29122_CommonData.yaml#/components/responses/403'</w:t>
      </w:r>
    </w:p>
    <w:p w14:paraId="68B671CA" w14:textId="77777777" w:rsidR="007E7E9E" w:rsidRDefault="007E7E9E" w:rsidP="007E7E9E">
      <w:pPr>
        <w:pStyle w:val="PL"/>
        <w:rPr>
          <w:rFonts w:eastAsia="DengXian"/>
        </w:rPr>
      </w:pPr>
      <w:r>
        <w:rPr>
          <w:rFonts w:eastAsia="DengXian"/>
        </w:rPr>
        <w:t xml:space="preserve">        '404':</w:t>
      </w:r>
    </w:p>
    <w:p w14:paraId="3A38452C" w14:textId="77777777" w:rsidR="007E7E9E" w:rsidRDefault="007E7E9E" w:rsidP="007E7E9E">
      <w:pPr>
        <w:pStyle w:val="PL"/>
        <w:rPr>
          <w:rFonts w:eastAsia="DengXian"/>
        </w:rPr>
      </w:pPr>
      <w:r>
        <w:rPr>
          <w:rFonts w:eastAsia="DengXian"/>
        </w:rPr>
        <w:t xml:space="preserve">          $ref: 'TS29122_CommonData.yaml#/components/responses/404'</w:t>
      </w:r>
    </w:p>
    <w:p w14:paraId="1BC28D51" w14:textId="77777777" w:rsidR="007E7E9E" w:rsidRDefault="007E7E9E" w:rsidP="007E7E9E">
      <w:pPr>
        <w:pStyle w:val="PL"/>
        <w:rPr>
          <w:rFonts w:eastAsia="DengXian"/>
        </w:rPr>
      </w:pPr>
      <w:r>
        <w:rPr>
          <w:rFonts w:eastAsia="DengXian"/>
        </w:rPr>
        <w:t xml:space="preserve">        '411':</w:t>
      </w:r>
    </w:p>
    <w:p w14:paraId="11B41839" w14:textId="77777777" w:rsidR="007E7E9E" w:rsidRDefault="007E7E9E" w:rsidP="007E7E9E">
      <w:pPr>
        <w:pStyle w:val="PL"/>
        <w:rPr>
          <w:rFonts w:eastAsia="DengXian"/>
        </w:rPr>
      </w:pPr>
      <w:r>
        <w:rPr>
          <w:rFonts w:eastAsia="DengXian"/>
        </w:rPr>
        <w:t xml:space="preserve">          $ref: 'TS29122_CommonData.yaml#/components/responses/411'</w:t>
      </w:r>
    </w:p>
    <w:p w14:paraId="4511F43C" w14:textId="77777777" w:rsidR="007E7E9E" w:rsidRDefault="007E7E9E" w:rsidP="007E7E9E">
      <w:pPr>
        <w:pStyle w:val="PL"/>
        <w:rPr>
          <w:rFonts w:eastAsia="DengXian"/>
        </w:rPr>
      </w:pPr>
      <w:r>
        <w:rPr>
          <w:rFonts w:eastAsia="DengXian"/>
        </w:rPr>
        <w:t xml:space="preserve">        '413':</w:t>
      </w:r>
    </w:p>
    <w:p w14:paraId="5CD37E1B" w14:textId="77777777" w:rsidR="007E7E9E" w:rsidRDefault="007E7E9E" w:rsidP="007E7E9E">
      <w:pPr>
        <w:pStyle w:val="PL"/>
        <w:rPr>
          <w:rFonts w:eastAsia="DengXian"/>
        </w:rPr>
      </w:pPr>
      <w:r>
        <w:rPr>
          <w:rFonts w:eastAsia="DengXian"/>
        </w:rPr>
        <w:t xml:space="preserve">          $ref: 'TS29122_CommonData.yaml#/components/responses/413'</w:t>
      </w:r>
    </w:p>
    <w:p w14:paraId="3899C99F" w14:textId="77777777" w:rsidR="007E7E9E" w:rsidRDefault="007E7E9E" w:rsidP="007E7E9E">
      <w:pPr>
        <w:pStyle w:val="PL"/>
        <w:rPr>
          <w:rFonts w:eastAsia="DengXian"/>
        </w:rPr>
      </w:pPr>
      <w:r>
        <w:rPr>
          <w:rFonts w:eastAsia="DengXian"/>
        </w:rPr>
        <w:t xml:space="preserve">        '415':</w:t>
      </w:r>
    </w:p>
    <w:p w14:paraId="7ED89D3E" w14:textId="77777777" w:rsidR="007E7E9E" w:rsidRDefault="007E7E9E" w:rsidP="007E7E9E">
      <w:pPr>
        <w:pStyle w:val="PL"/>
        <w:rPr>
          <w:rFonts w:eastAsia="DengXian"/>
        </w:rPr>
      </w:pPr>
      <w:r>
        <w:rPr>
          <w:rFonts w:eastAsia="DengXian"/>
        </w:rPr>
        <w:t xml:space="preserve">          $ref: 'TS29122_CommonData.yaml#/components/responses/415'</w:t>
      </w:r>
    </w:p>
    <w:p w14:paraId="57155479" w14:textId="77777777" w:rsidR="007E7E9E" w:rsidRDefault="007E7E9E" w:rsidP="007E7E9E">
      <w:pPr>
        <w:pStyle w:val="PL"/>
        <w:rPr>
          <w:rFonts w:eastAsia="DengXian"/>
        </w:rPr>
      </w:pPr>
      <w:r>
        <w:rPr>
          <w:rFonts w:eastAsia="DengXian"/>
        </w:rPr>
        <w:t xml:space="preserve">        '429':</w:t>
      </w:r>
    </w:p>
    <w:p w14:paraId="68569706" w14:textId="77777777" w:rsidR="007E7E9E" w:rsidRDefault="007E7E9E" w:rsidP="007E7E9E">
      <w:pPr>
        <w:pStyle w:val="PL"/>
        <w:rPr>
          <w:rFonts w:eastAsia="DengXian"/>
        </w:rPr>
      </w:pPr>
      <w:r>
        <w:rPr>
          <w:rFonts w:eastAsia="DengXian"/>
        </w:rPr>
        <w:t xml:space="preserve">          $ref: 'TS29122_CommonData.yaml#/components/responses/429'</w:t>
      </w:r>
    </w:p>
    <w:p w14:paraId="5CEC9EB0" w14:textId="77777777" w:rsidR="007E7E9E" w:rsidRDefault="007E7E9E" w:rsidP="007E7E9E">
      <w:pPr>
        <w:pStyle w:val="PL"/>
        <w:rPr>
          <w:rFonts w:eastAsia="DengXian"/>
        </w:rPr>
      </w:pPr>
      <w:r>
        <w:rPr>
          <w:rFonts w:eastAsia="DengXian"/>
        </w:rPr>
        <w:t xml:space="preserve">        '500':</w:t>
      </w:r>
    </w:p>
    <w:p w14:paraId="7C90BA26" w14:textId="77777777" w:rsidR="007E7E9E" w:rsidRDefault="007E7E9E" w:rsidP="007E7E9E">
      <w:pPr>
        <w:pStyle w:val="PL"/>
        <w:rPr>
          <w:rFonts w:eastAsia="DengXian"/>
        </w:rPr>
      </w:pPr>
      <w:r>
        <w:rPr>
          <w:rFonts w:eastAsia="DengXian"/>
        </w:rPr>
        <w:t xml:space="preserve">          $ref: 'TS29122_CommonData.yaml#/components/responses/500'</w:t>
      </w:r>
    </w:p>
    <w:p w14:paraId="57423971" w14:textId="77777777" w:rsidR="007E7E9E" w:rsidRDefault="007E7E9E" w:rsidP="007E7E9E">
      <w:pPr>
        <w:pStyle w:val="PL"/>
        <w:rPr>
          <w:rFonts w:eastAsia="DengXian"/>
        </w:rPr>
      </w:pPr>
      <w:r>
        <w:rPr>
          <w:rFonts w:eastAsia="DengXian"/>
        </w:rPr>
        <w:t xml:space="preserve">        '503':</w:t>
      </w:r>
    </w:p>
    <w:p w14:paraId="22A284C9" w14:textId="77777777" w:rsidR="007E7E9E" w:rsidRDefault="007E7E9E" w:rsidP="007E7E9E">
      <w:pPr>
        <w:pStyle w:val="PL"/>
        <w:rPr>
          <w:rFonts w:eastAsia="DengXian"/>
        </w:rPr>
      </w:pPr>
      <w:r>
        <w:rPr>
          <w:rFonts w:eastAsia="DengXian"/>
        </w:rPr>
        <w:t xml:space="preserve">          $ref: 'TS29122_CommonData.yaml#/components/responses/503'</w:t>
      </w:r>
    </w:p>
    <w:p w14:paraId="4FCCD99A" w14:textId="77777777" w:rsidR="007E7E9E" w:rsidRDefault="007E7E9E" w:rsidP="007E7E9E">
      <w:pPr>
        <w:pStyle w:val="PL"/>
        <w:rPr>
          <w:rFonts w:eastAsia="DengXian"/>
        </w:rPr>
      </w:pPr>
      <w:r>
        <w:rPr>
          <w:rFonts w:eastAsia="DengXian"/>
        </w:rPr>
        <w:t xml:space="preserve">        default:</w:t>
      </w:r>
    </w:p>
    <w:p w14:paraId="00C4C6D6" w14:textId="77777777" w:rsidR="007E7E9E" w:rsidRDefault="007E7E9E" w:rsidP="007E7E9E">
      <w:pPr>
        <w:pStyle w:val="PL"/>
        <w:rPr>
          <w:rFonts w:eastAsia="DengXian"/>
        </w:rPr>
      </w:pPr>
      <w:r>
        <w:rPr>
          <w:rFonts w:eastAsia="DengXian"/>
        </w:rPr>
        <w:t xml:space="preserve">          $ref: 'TS29122_CommonData.yaml#/components/responses/default'</w:t>
      </w:r>
    </w:p>
    <w:p w14:paraId="180CA3B6" w14:textId="77777777" w:rsidR="007E7E9E" w:rsidRDefault="007E7E9E" w:rsidP="007E7E9E">
      <w:pPr>
        <w:pStyle w:val="PL"/>
      </w:pPr>
    </w:p>
    <w:p w14:paraId="37F137CA" w14:textId="77777777" w:rsidR="007E7E9E" w:rsidRDefault="007E7E9E" w:rsidP="007E7E9E">
      <w:pPr>
        <w:pStyle w:val="PL"/>
      </w:pPr>
      <w:r>
        <w:t>components:</w:t>
      </w:r>
    </w:p>
    <w:p w14:paraId="3BF607FA" w14:textId="77777777" w:rsidR="007E7E9E" w:rsidRDefault="007E7E9E" w:rsidP="007E7E9E">
      <w:pPr>
        <w:pStyle w:val="PL"/>
      </w:pPr>
      <w:r>
        <w:t xml:space="preserve">  securitySchemes:</w:t>
      </w:r>
    </w:p>
    <w:p w14:paraId="689CDDD5" w14:textId="77777777" w:rsidR="007E7E9E" w:rsidRDefault="007E7E9E" w:rsidP="007E7E9E">
      <w:pPr>
        <w:pStyle w:val="PL"/>
      </w:pPr>
      <w:r>
        <w:t xml:space="preserve">    oAuth2ClientCredentials:</w:t>
      </w:r>
    </w:p>
    <w:p w14:paraId="64F71050" w14:textId="77777777" w:rsidR="007E7E9E" w:rsidRDefault="007E7E9E" w:rsidP="007E7E9E">
      <w:pPr>
        <w:pStyle w:val="PL"/>
      </w:pPr>
      <w:r>
        <w:t xml:space="preserve">      type: oauth2</w:t>
      </w:r>
    </w:p>
    <w:p w14:paraId="7539C864" w14:textId="77777777" w:rsidR="007E7E9E" w:rsidRDefault="007E7E9E" w:rsidP="007E7E9E">
      <w:pPr>
        <w:pStyle w:val="PL"/>
      </w:pPr>
      <w:r>
        <w:t xml:space="preserve">      flows:</w:t>
      </w:r>
    </w:p>
    <w:p w14:paraId="44C9A3C8" w14:textId="77777777" w:rsidR="007E7E9E" w:rsidRDefault="007E7E9E" w:rsidP="007E7E9E">
      <w:pPr>
        <w:pStyle w:val="PL"/>
      </w:pPr>
      <w:r>
        <w:t xml:space="preserve">        clientCredentials:</w:t>
      </w:r>
    </w:p>
    <w:p w14:paraId="069D0873" w14:textId="77777777" w:rsidR="007E7E9E" w:rsidRDefault="007E7E9E" w:rsidP="007E7E9E">
      <w:pPr>
        <w:pStyle w:val="PL"/>
      </w:pPr>
      <w:r>
        <w:t xml:space="preserve">          tokenUrl: '{tokenUrl}'</w:t>
      </w:r>
    </w:p>
    <w:p w14:paraId="5159E09E" w14:textId="77777777" w:rsidR="007E7E9E" w:rsidRDefault="007E7E9E" w:rsidP="007E7E9E">
      <w:pPr>
        <w:pStyle w:val="PL"/>
      </w:pPr>
      <w:r>
        <w:t xml:space="preserve">          scopes: {}</w:t>
      </w:r>
    </w:p>
    <w:p w14:paraId="000AFA20" w14:textId="77777777" w:rsidR="007E7E9E" w:rsidRDefault="007E7E9E" w:rsidP="007E7E9E">
      <w:pPr>
        <w:pStyle w:val="PL"/>
      </w:pPr>
    </w:p>
    <w:p w14:paraId="402A403E" w14:textId="77777777" w:rsidR="007E7E9E" w:rsidRDefault="007E7E9E" w:rsidP="007E7E9E">
      <w:pPr>
        <w:pStyle w:val="PL"/>
      </w:pPr>
      <w:r>
        <w:t xml:space="preserve">  schemas:</w:t>
      </w:r>
    </w:p>
    <w:p w14:paraId="2FEF6138" w14:textId="77777777" w:rsidR="007E7E9E" w:rsidRPr="00986E88" w:rsidRDefault="007E7E9E" w:rsidP="007E7E9E">
      <w:pPr>
        <w:pStyle w:val="PL"/>
      </w:pPr>
      <w:r>
        <w:t xml:space="preserve">    IndFlMember:</w:t>
      </w:r>
    </w:p>
    <w:p w14:paraId="0D716887" w14:textId="77777777" w:rsidR="007E7E9E" w:rsidRDefault="007E7E9E" w:rsidP="007E7E9E">
      <w:pPr>
        <w:pStyle w:val="PL"/>
        <w:rPr>
          <w:rFonts w:eastAsia="DengXian"/>
        </w:rPr>
      </w:pPr>
      <w:r>
        <w:rPr>
          <w:rFonts w:eastAsia="SimSun"/>
        </w:rPr>
        <w:t xml:space="preserve">      description: </w:t>
      </w:r>
      <w:r w:rsidRPr="00C32869">
        <w:rPr>
          <w:rFonts w:eastAsia="SimSun"/>
        </w:rPr>
        <w:t>Indicates the FL member the information on FL member</w:t>
      </w:r>
      <w:r>
        <w:rPr>
          <w:rFonts w:eastAsia="SimSun"/>
        </w:rPr>
        <w:t>.</w:t>
      </w:r>
    </w:p>
    <w:p w14:paraId="52C3CBF3" w14:textId="77777777" w:rsidR="007E7E9E" w:rsidRDefault="007E7E9E" w:rsidP="007E7E9E">
      <w:pPr>
        <w:pStyle w:val="PL"/>
        <w:rPr>
          <w:rFonts w:eastAsia="DengXian"/>
        </w:rPr>
      </w:pPr>
      <w:r>
        <w:rPr>
          <w:rFonts w:eastAsia="DengXian"/>
        </w:rPr>
        <w:t xml:space="preserve">      type: object</w:t>
      </w:r>
    </w:p>
    <w:p w14:paraId="3C73F900" w14:textId="77777777" w:rsidR="007E7E9E" w:rsidRDefault="007E7E9E" w:rsidP="007E7E9E">
      <w:pPr>
        <w:pStyle w:val="PL"/>
        <w:rPr>
          <w:rFonts w:eastAsia="DengXian"/>
        </w:rPr>
      </w:pPr>
      <w:r>
        <w:rPr>
          <w:rFonts w:eastAsia="DengXian"/>
        </w:rPr>
        <w:t xml:space="preserve">      properties:</w:t>
      </w:r>
    </w:p>
    <w:p w14:paraId="48245907" w14:textId="77777777" w:rsidR="007E7E9E" w:rsidRDefault="007E7E9E" w:rsidP="007E7E9E">
      <w:pPr>
        <w:pStyle w:val="PL"/>
        <w:rPr>
          <w:rFonts w:eastAsia="DengXian"/>
        </w:rPr>
      </w:pPr>
      <w:r>
        <w:rPr>
          <w:rFonts w:eastAsia="DengXian"/>
        </w:rPr>
        <w:t xml:space="preserve">        </w:t>
      </w:r>
      <w:r>
        <w:t>serverId</w:t>
      </w:r>
      <w:r>
        <w:rPr>
          <w:rFonts w:eastAsia="DengXian"/>
        </w:rPr>
        <w:t>:</w:t>
      </w:r>
    </w:p>
    <w:p w14:paraId="35784E31" w14:textId="77777777" w:rsidR="007E7E9E" w:rsidRDefault="007E7E9E" w:rsidP="007E7E9E">
      <w:pPr>
        <w:pStyle w:val="PL"/>
        <w:rPr>
          <w:rFonts w:eastAsia="DengXian"/>
        </w:rPr>
      </w:pPr>
      <w:r>
        <w:rPr>
          <w:rFonts w:eastAsia="DengXian"/>
        </w:rPr>
        <w:t xml:space="preserve">          type: string</w:t>
      </w:r>
    </w:p>
    <w:p w14:paraId="635C6FD0" w14:textId="77777777" w:rsidR="007E7E9E" w:rsidRDefault="007E7E9E" w:rsidP="007E7E9E">
      <w:pPr>
        <w:pStyle w:val="PL"/>
        <w:rPr>
          <w:rFonts w:eastAsia="DengXian"/>
        </w:rPr>
      </w:pPr>
      <w:r>
        <w:rPr>
          <w:rFonts w:eastAsia="DengXian"/>
        </w:rPr>
        <w:t xml:space="preserve">          description: </w:t>
      </w:r>
      <w:r>
        <w:rPr>
          <w:rFonts w:cs="Arial"/>
          <w:szCs w:val="18"/>
        </w:rPr>
        <w:t>Identifier of the indicating AIMLE server</w:t>
      </w:r>
    </w:p>
    <w:p w14:paraId="6C3A5960" w14:textId="77777777" w:rsidR="007E7E9E" w:rsidRDefault="007E7E9E" w:rsidP="007E7E9E">
      <w:pPr>
        <w:pStyle w:val="PL"/>
        <w:rPr>
          <w:rFonts w:eastAsia="DengXian"/>
        </w:rPr>
      </w:pPr>
      <w:r>
        <w:rPr>
          <w:rFonts w:eastAsia="DengXian"/>
        </w:rPr>
        <w:t xml:space="preserve">        </w:t>
      </w:r>
      <w:r>
        <w:t>valServiceId</w:t>
      </w:r>
      <w:r>
        <w:rPr>
          <w:rFonts w:eastAsia="DengXian"/>
        </w:rPr>
        <w:t>:</w:t>
      </w:r>
    </w:p>
    <w:p w14:paraId="15839769" w14:textId="77777777" w:rsidR="007E7E9E" w:rsidRDefault="007E7E9E" w:rsidP="007E7E9E">
      <w:pPr>
        <w:pStyle w:val="PL"/>
        <w:rPr>
          <w:rFonts w:eastAsia="DengXian"/>
        </w:rPr>
      </w:pPr>
      <w:r>
        <w:rPr>
          <w:rFonts w:eastAsia="DengXian"/>
        </w:rPr>
        <w:t xml:space="preserve">          type: string</w:t>
      </w:r>
    </w:p>
    <w:p w14:paraId="74546165" w14:textId="77777777" w:rsidR="007E7E9E" w:rsidRDefault="007E7E9E" w:rsidP="007E7E9E">
      <w:pPr>
        <w:pStyle w:val="PL"/>
        <w:rPr>
          <w:rFonts w:eastAsia="DengXian"/>
        </w:rPr>
      </w:pPr>
      <w:r>
        <w:rPr>
          <w:rFonts w:eastAsia="DengXian"/>
        </w:rPr>
        <w:t xml:space="preserve">          description: </w:t>
      </w:r>
      <w:r>
        <w:rPr>
          <w:rFonts w:cs="Arial"/>
          <w:szCs w:val="18"/>
        </w:rPr>
        <w:t xml:space="preserve">Identifier </w:t>
      </w:r>
      <w:r>
        <w:rPr>
          <w:lang w:eastAsia="zh-CN"/>
        </w:rPr>
        <w:t>of the VAL service for which the grouping indication is applied.</w:t>
      </w:r>
    </w:p>
    <w:p w14:paraId="6429601E" w14:textId="77777777" w:rsidR="007E7E9E" w:rsidRDefault="007E7E9E" w:rsidP="007E7E9E">
      <w:pPr>
        <w:pStyle w:val="PL"/>
        <w:rPr>
          <w:rFonts w:eastAsia="DengXian"/>
        </w:rPr>
      </w:pPr>
      <w:r>
        <w:rPr>
          <w:rFonts w:eastAsia="DengXian"/>
        </w:rPr>
        <w:t xml:space="preserve">        </w:t>
      </w:r>
      <w:r>
        <w:t>mlModelId</w:t>
      </w:r>
      <w:r>
        <w:rPr>
          <w:rFonts w:eastAsia="DengXian"/>
        </w:rPr>
        <w:t>:</w:t>
      </w:r>
    </w:p>
    <w:p w14:paraId="225945A1" w14:textId="77777777" w:rsidR="007E7E9E" w:rsidRDefault="007E7E9E" w:rsidP="007E7E9E">
      <w:pPr>
        <w:pStyle w:val="PL"/>
        <w:rPr>
          <w:rFonts w:eastAsia="DengXian"/>
        </w:rPr>
      </w:pPr>
      <w:r>
        <w:rPr>
          <w:rFonts w:eastAsia="DengXian"/>
        </w:rPr>
        <w:t xml:space="preserve">          type: string</w:t>
      </w:r>
    </w:p>
    <w:p w14:paraId="55D0E616" w14:textId="77777777" w:rsidR="007E7E9E" w:rsidRDefault="007E7E9E" w:rsidP="007E7E9E">
      <w:pPr>
        <w:pStyle w:val="PL"/>
        <w:rPr>
          <w:rFonts w:eastAsia="DengXian"/>
        </w:rPr>
      </w:pPr>
      <w:r>
        <w:rPr>
          <w:rFonts w:eastAsia="DengXian"/>
        </w:rPr>
        <w:t xml:space="preserve">          description: </w:t>
      </w:r>
      <w:r>
        <w:rPr>
          <w:rFonts w:cs="Arial"/>
          <w:szCs w:val="18"/>
        </w:rPr>
        <w:t xml:space="preserve">Identifier </w:t>
      </w:r>
      <w:r>
        <w:rPr>
          <w:lang w:eastAsia="zh-CN"/>
        </w:rPr>
        <w:t>of the ML model for which the indication is applied.</w:t>
      </w:r>
    </w:p>
    <w:p w14:paraId="4A17C776" w14:textId="77777777" w:rsidR="007E7E9E" w:rsidRDefault="007E7E9E" w:rsidP="007E7E9E">
      <w:pPr>
        <w:pStyle w:val="PL"/>
        <w:rPr>
          <w:rFonts w:eastAsia="DengXian"/>
        </w:rPr>
      </w:pPr>
      <w:r>
        <w:rPr>
          <w:rFonts w:eastAsia="DengXian"/>
        </w:rPr>
        <w:t xml:space="preserve">        </w:t>
      </w:r>
      <w:r>
        <w:t>analyticsId</w:t>
      </w:r>
      <w:r>
        <w:rPr>
          <w:rFonts w:eastAsia="DengXian"/>
        </w:rPr>
        <w:t>:</w:t>
      </w:r>
    </w:p>
    <w:p w14:paraId="0D4BE22C" w14:textId="77777777" w:rsidR="007E7E9E" w:rsidRDefault="007E7E9E" w:rsidP="007E7E9E">
      <w:pPr>
        <w:pStyle w:val="PL"/>
        <w:rPr>
          <w:rFonts w:eastAsia="DengXian"/>
        </w:rPr>
      </w:pPr>
      <w:r>
        <w:rPr>
          <w:rFonts w:eastAsia="DengXian"/>
        </w:rPr>
        <w:t xml:space="preserve">          type: string</w:t>
      </w:r>
    </w:p>
    <w:p w14:paraId="33305F78" w14:textId="77777777" w:rsidR="007E7E9E" w:rsidRDefault="007E7E9E" w:rsidP="007E7E9E">
      <w:pPr>
        <w:pStyle w:val="PL"/>
        <w:rPr>
          <w:rFonts w:eastAsia="DengXian"/>
        </w:rPr>
      </w:pPr>
      <w:r>
        <w:rPr>
          <w:rFonts w:eastAsia="DengXian"/>
        </w:rPr>
        <w:t xml:space="preserve">          description: &gt;</w:t>
      </w:r>
    </w:p>
    <w:p w14:paraId="61CB3BE2" w14:textId="77777777" w:rsidR="007E7E9E" w:rsidRPr="0062534F" w:rsidRDefault="007E7E9E" w:rsidP="007E7E9E">
      <w:pPr>
        <w:pStyle w:val="PL"/>
        <w:rPr>
          <w:rFonts w:cs="Arial"/>
          <w:szCs w:val="18"/>
        </w:rPr>
      </w:pPr>
      <w:r>
        <w:rPr>
          <w:rFonts w:eastAsia="DengXian"/>
        </w:rPr>
        <w:t xml:space="preserve">            </w:t>
      </w:r>
      <w:r w:rsidRPr="0062534F">
        <w:rPr>
          <w:rFonts w:cs="Arial"/>
          <w:szCs w:val="18"/>
        </w:rPr>
        <w:t xml:space="preserve">Identifier of the ADAE analytics service, the FL grouping is based on, if </w:t>
      </w:r>
    </w:p>
    <w:p w14:paraId="4CC53D45" w14:textId="77777777" w:rsidR="007E7E9E" w:rsidRDefault="007E7E9E" w:rsidP="007E7E9E">
      <w:pPr>
        <w:pStyle w:val="PL"/>
        <w:rPr>
          <w:rFonts w:eastAsia="DengXian"/>
        </w:rPr>
      </w:pPr>
      <w:r w:rsidRPr="0062534F">
        <w:rPr>
          <w:rFonts w:cs="Arial"/>
          <w:szCs w:val="18"/>
        </w:rPr>
        <w:t xml:space="preserve">            the FL process is used for that ADAE analytics service.</w:t>
      </w:r>
    </w:p>
    <w:p w14:paraId="45CC56AF" w14:textId="77777777" w:rsidR="007E7E9E" w:rsidRDefault="007E7E9E" w:rsidP="007E7E9E">
      <w:pPr>
        <w:pStyle w:val="PL"/>
        <w:rPr>
          <w:rFonts w:eastAsia="DengXian"/>
        </w:rPr>
      </w:pPr>
      <w:r>
        <w:rPr>
          <w:rFonts w:eastAsia="DengXian"/>
        </w:rPr>
        <w:t xml:space="preserve">        </w:t>
      </w:r>
      <w:r>
        <w:t>flGroupId</w:t>
      </w:r>
      <w:r>
        <w:rPr>
          <w:rFonts w:eastAsia="DengXian"/>
        </w:rPr>
        <w:t>:</w:t>
      </w:r>
    </w:p>
    <w:p w14:paraId="4B265084" w14:textId="77777777" w:rsidR="007E7E9E" w:rsidRDefault="007E7E9E" w:rsidP="007E7E9E">
      <w:pPr>
        <w:pStyle w:val="PL"/>
        <w:rPr>
          <w:rFonts w:eastAsia="DengXian"/>
        </w:rPr>
      </w:pPr>
      <w:r>
        <w:rPr>
          <w:rFonts w:eastAsia="DengXian"/>
        </w:rPr>
        <w:t xml:space="preserve">          type: array</w:t>
      </w:r>
    </w:p>
    <w:p w14:paraId="17EBA2BC" w14:textId="77777777" w:rsidR="007E7E9E" w:rsidRDefault="007E7E9E" w:rsidP="007E7E9E">
      <w:pPr>
        <w:pStyle w:val="PL"/>
        <w:rPr>
          <w:rFonts w:eastAsia="DengXian"/>
        </w:rPr>
      </w:pPr>
      <w:r>
        <w:rPr>
          <w:rFonts w:eastAsia="DengXian"/>
        </w:rPr>
        <w:t xml:space="preserve">          items:</w:t>
      </w:r>
    </w:p>
    <w:p w14:paraId="45CEC46A" w14:textId="77777777" w:rsidR="007E7E9E" w:rsidRDefault="007E7E9E" w:rsidP="007E7E9E">
      <w:pPr>
        <w:pStyle w:val="PL"/>
        <w:rPr>
          <w:rFonts w:eastAsia="DengXian"/>
        </w:rPr>
      </w:pPr>
      <w:r>
        <w:rPr>
          <w:rFonts w:eastAsia="DengXian"/>
        </w:rPr>
        <w:t xml:space="preserve">            $ref: '#/components/schemas/</w:t>
      </w:r>
      <w:r>
        <w:t>FlMemberType</w:t>
      </w:r>
      <w:r>
        <w:rPr>
          <w:rFonts w:eastAsia="DengXian"/>
        </w:rPr>
        <w:t>'</w:t>
      </w:r>
    </w:p>
    <w:p w14:paraId="2851E03D" w14:textId="77777777" w:rsidR="007E7E9E" w:rsidRDefault="007E7E9E" w:rsidP="007E7E9E">
      <w:pPr>
        <w:pStyle w:val="PL"/>
        <w:rPr>
          <w:rFonts w:eastAsia="DengXian"/>
        </w:rPr>
      </w:pPr>
      <w:r>
        <w:rPr>
          <w:rFonts w:eastAsia="DengXian"/>
        </w:rPr>
        <w:t xml:space="preserve">          minItems: 1</w:t>
      </w:r>
    </w:p>
    <w:p w14:paraId="681453CF" w14:textId="77777777" w:rsidR="007E7E9E" w:rsidRDefault="007E7E9E" w:rsidP="007E7E9E">
      <w:pPr>
        <w:pStyle w:val="PL"/>
        <w:rPr>
          <w:rFonts w:eastAsia="DengXian"/>
        </w:rPr>
      </w:pPr>
      <w:r>
        <w:rPr>
          <w:rFonts w:eastAsia="DengXian"/>
        </w:rPr>
        <w:t xml:space="preserve">          description: &gt;</w:t>
      </w:r>
    </w:p>
    <w:p w14:paraId="6EE00942" w14:textId="77777777" w:rsidR="007E7E9E" w:rsidRDefault="007E7E9E" w:rsidP="007E7E9E">
      <w:pPr>
        <w:pStyle w:val="PL"/>
        <w:rPr>
          <w:rFonts w:eastAsia="DengXian"/>
        </w:rPr>
      </w:pPr>
      <w:r>
        <w:rPr>
          <w:rFonts w:eastAsia="DengXian"/>
        </w:rPr>
        <w:t xml:space="preserve">            </w:t>
      </w:r>
      <w:r w:rsidRPr="001D3B8B">
        <w:rPr>
          <w:rFonts w:eastAsia="DengXian"/>
        </w:rPr>
        <w:t>Identifier of the AIMLE created FL group for the FL process</w:t>
      </w:r>
      <w:r>
        <w:rPr>
          <w:rFonts w:eastAsia="DengXian"/>
        </w:rPr>
        <w:t>.</w:t>
      </w:r>
    </w:p>
    <w:p w14:paraId="23D019BF" w14:textId="77777777" w:rsidR="007E7E9E" w:rsidRDefault="007E7E9E" w:rsidP="007E7E9E">
      <w:pPr>
        <w:pStyle w:val="PL"/>
        <w:rPr>
          <w:rFonts w:eastAsia="DengXian"/>
        </w:rPr>
      </w:pPr>
      <w:r>
        <w:rPr>
          <w:rFonts w:eastAsia="DengXian"/>
        </w:rPr>
        <w:t xml:space="preserve">      required:</w:t>
      </w:r>
    </w:p>
    <w:p w14:paraId="0178761A" w14:textId="77777777" w:rsidR="007E7E9E" w:rsidRDefault="007E7E9E" w:rsidP="007E7E9E">
      <w:pPr>
        <w:pStyle w:val="PL"/>
      </w:pPr>
      <w:r>
        <w:rPr>
          <w:rFonts w:eastAsia="DengXian"/>
        </w:rPr>
        <w:t xml:space="preserve">        - </w:t>
      </w:r>
      <w:r>
        <w:t>serverId</w:t>
      </w:r>
    </w:p>
    <w:p w14:paraId="05578264" w14:textId="77777777" w:rsidR="007E7E9E" w:rsidRDefault="007E7E9E" w:rsidP="007E7E9E">
      <w:pPr>
        <w:pStyle w:val="PL"/>
        <w:rPr>
          <w:rFonts w:eastAsia="DengXian"/>
        </w:rPr>
      </w:pPr>
      <w:r>
        <w:rPr>
          <w:rFonts w:eastAsia="DengXian"/>
        </w:rPr>
        <w:t xml:space="preserve">        - </w:t>
      </w:r>
      <w:r>
        <w:t>flGroupId</w:t>
      </w:r>
    </w:p>
    <w:p w14:paraId="0931D9A0" w14:textId="77777777" w:rsidR="007E7E9E" w:rsidRDefault="007E7E9E" w:rsidP="007E7E9E">
      <w:pPr>
        <w:pStyle w:val="PL"/>
        <w:rPr>
          <w:rFonts w:eastAsia="DengXian"/>
        </w:rPr>
      </w:pPr>
      <w:r>
        <w:rPr>
          <w:rFonts w:eastAsia="DengXian"/>
        </w:rPr>
        <w:t xml:space="preserve">      oneOf:</w:t>
      </w:r>
    </w:p>
    <w:p w14:paraId="58767CF0" w14:textId="77777777" w:rsidR="007E7E9E" w:rsidRDefault="007E7E9E" w:rsidP="007E7E9E">
      <w:pPr>
        <w:pStyle w:val="PL"/>
        <w:rPr>
          <w:rFonts w:eastAsia="DengXian"/>
        </w:rPr>
      </w:pPr>
      <w:r>
        <w:rPr>
          <w:rFonts w:eastAsia="DengXian"/>
        </w:rPr>
        <w:t xml:space="preserve">        - required: [</w:t>
      </w:r>
      <w:r>
        <w:t>valServiceId</w:t>
      </w:r>
      <w:r>
        <w:rPr>
          <w:rFonts w:eastAsia="DengXian"/>
        </w:rPr>
        <w:t>]</w:t>
      </w:r>
    </w:p>
    <w:p w14:paraId="54A3EB65" w14:textId="77777777" w:rsidR="007E7E9E" w:rsidRDefault="007E7E9E" w:rsidP="007E7E9E">
      <w:pPr>
        <w:pStyle w:val="PL"/>
        <w:rPr>
          <w:rFonts w:eastAsia="DengXian"/>
        </w:rPr>
      </w:pPr>
      <w:r>
        <w:rPr>
          <w:rFonts w:eastAsia="DengXian"/>
        </w:rPr>
        <w:t xml:space="preserve">        - required: [</w:t>
      </w:r>
      <w:r>
        <w:t>mlModelId</w:t>
      </w:r>
      <w:r>
        <w:rPr>
          <w:rFonts w:eastAsia="DengXian"/>
        </w:rPr>
        <w:t>]</w:t>
      </w:r>
    </w:p>
    <w:p w14:paraId="2F8A5670" w14:textId="77777777" w:rsidR="007E7E9E" w:rsidRDefault="007E7E9E" w:rsidP="007E7E9E">
      <w:pPr>
        <w:pStyle w:val="PL"/>
        <w:rPr>
          <w:rFonts w:eastAsia="DengXian"/>
        </w:rPr>
      </w:pPr>
      <w:r>
        <w:rPr>
          <w:rFonts w:eastAsia="DengXian"/>
        </w:rPr>
        <w:t xml:space="preserve">        - required: [</w:t>
      </w:r>
      <w:r>
        <w:t>analyticsId</w:t>
      </w:r>
      <w:r>
        <w:rPr>
          <w:rFonts w:eastAsia="DengXian"/>
        </w:rPr>
        <w:t>]</w:t>
      </w:r>
    </w:p>
    <w:p w14:paraId="6922CADF" w14:textId="77777777" w:rsidR="007E7E9E" w:rsidRDefault="007E7E9E" w:rsidP="007E7E9E">
      <w:pPr>
        <w:pStyle w:val="PL"/>
        <w:rPr>
          <w:rFonts w:eastAsia="DengXian"/>
        </w:rPr>
      </w:pPr>
    </w:p>
    <w:p w14:paraId="76CDB216" w14:textId="77777777" w:rsidR="007E7E9E" w:rsidRPr="00986E88" w:rsidRDefault="007E7E9E" w:rsidP="007E7E9E">
      <w:pPr>
        <w:pStyle w:val="PL"/>
      </w:pPr>
      <w:r>
        <w:t xml:space="preserve">    FlMemberType:</w:t>
      </w:r>
    </w:p>
    <w:p w14:paraId="4C35F778" w14:textId="77777777" w:rsidR="007E7E9E" w:rsidRDefault="007E7E9E" w:rsidP="007E7E9E">
      <w:pPr>
        <w:pStyle w:val="PL"/>
        <w:rPr>
          <w:rFonts w:eastAsia="DengXian"/>
        </w:rPr>
      </w:pPr>
      <w:r>
        <w:rPr>
          <w:rFonts w:eastAsia="SimSun"/>
        </w:rPr>
        <w:t xml:space="preserve">      description: Identifier of FL group.</w:t>
      </w:r>
    </w:p>
    <w:p w14:paraId="4D638BA3" w14:textId="77777777" w:rsidR="007E7E9E" w:rsidRDefault="007E7E9E" w:rsidP="007E7E9E">
      <w:pPr>
        <w:pStyle w:val="PL"/>
        <w:rPr>
          <w:rFonts w:eastAsia="DengXian"/>
        </w:rPr>
      </w:pPr>
      <w:r>
        <w:rPr>
          <w:rFonts w:eastAsia="DengXian"/>
        </w:rPr>
        <w:t xml:space="preserve">      type: object</w:t>
      </w:r>
    </w:p>
    <w:p w14:paraId="7EF0CC45" w14:textId="77777777" w:rsidR="007E7E9E" w:rsidRDefault="007E7E9E" w:rsidP="007E7E9E">
      <w:pPr>
        <w:pStyle w:val="PL"/>
        <w:rPr>
          <w:rFonts w:eastAsia="DengXian"/>
        </w:rPr>
      </w:pPr>
      <w:r>
        <w:rPr>
          <w:rFonts w:eastAsia="DengXian"/>
        </w:rPr>
        <w:t xml:space="preserve">      properties:</w:t>
      </w:r>
    </w:p>
    <w:p w14:paraId="76D96E05" w14:textId="77777777" w:rsidR="007E7E9E" w:rsidRDefault="007E7E9E" w:rsidP="007E7E9E">
      <w:pPr>
        <w:pStyle w:val="PL"/>
        <w:rPr>
          <w:rFonts w:eastAsia="DengXian"/>
        </w:rPr>
      </w:pPr>
      <w:r>
        <w:rPr>
          <w:rFonts w:eastAsia="DengXian"/>
        </w:rPr>
        <w:t xml:space="preserve">        </w:t>
      </w:r>
      <w:r>
        <w:t>flMemberId</w:t>
      </w:r>
      <w:r>
        <w:rPr>
          <w:rFonts w:eastAsia="DengXian"/>
        </w:rPr>
        <w:t>:</w:t>
      </w:r>
    </w:p>
    <w:p w14:paraId="0E5EB8DF" w14:textId="77777777" w:rsidR="007E7E9E" w:rsidRDefault="007E7E9E" w:rsidP="007E7E9E">
      <w:pPr>
        <w:pStyle w:val="PL"/>
        <w:rPr>
          <w:rFonts w:eastAsia="DengXian"/>
        </w:rPr>
      </w:pPr>
      <w:r>
        <w:rPr>
          <w:rFonts w:eastAsia="DengXian"/>
        </w:rPr>
        <w:t xml:space="preserve">          type: string</w:t>
      </w:r>
    </w:p>
    <w:p w14:paraId="62E6EAA6" w14:textId="77777777" w:rsidR="007E7E9E" w:rsidRDefault="007E7E9E" w:rsidP="007E7E9E">
      <w:pPr>
        <w:pStyle w:val="PL"/>
        <w:rPr>
          <w:rFonts w:eastAsia="DengXian"/>
        </w:rPr>
      </w:pPr>
      <w:r>
        <w:rPr>
          <w:rFonts w:eastAsia="DengXian"/>
        </w:rPr>
        <w:t xml:space="preserve">          description: </w:t>
      </w:r>
      <w:r>
        <w:rPr>
          <w:rFonts w:cs="Arial"/>
          <w:szCs w:val="18"/>
        </w:rPr>
        <w:t>Identifier of the FL members</w:t>
      </w:r>
    </w:p>
    <w:p w14:paraId="4FC4BF84" w14:textId="77777777" w:rsidR="007E7E9E" w:rsidRDefault="007E7E9E" w:rsidP="007E7E9E">
      <w:pPr>
        <w:pStyle w:val="PL"/>
      </w:pPr>
      <w:r>
        <w:rPr>
          <w:lang w:eastAsia="es-ES"/>
        </w:rPr>
        <w:t xml:space="preserve">        </w:t>
      </w:r>
      <w:r>
        <w:rPr>
          <w:lang w:eastAsia="zh-CN"/>
        </w:rPr>
        <w:t>flMemberAddr</w:t>
      </w:r>
      <w:r>
        <w:t>:</w:t>
      </w:r>
    </w:p>
    <w:p w14:paraId="49F4034B" w14:textId="77777777" w:rsidR="007E7E9E" w:rsidRDefault="007E7E9E" w:rsidP="007E7E9E">
      <w:pPr>
        <w:pStyle w:val="PL"/>
      </w:pPr>
      <w:r>
        <w:rPr>
          <w:lang w:eastAsia="es-ES"/>
        </w:rPr>
        <w:t xml:space="preserve">          </w:t>
      </w:r>
      <w:r>
        <w:t>$ref: '</w:t>
      </w:r>
      <w:r w:rsidRPr="00FB10E9">
        <w:t>TS29549</w:t>
      </w:r>
      <w:r>
        <w:t>_</w:t>
      </w:r>
      <w:r w:rsidRPr="00FB10E9">
        <w:t>SS_NetworkResourceAdaptation</w:t>
      </w:r>
      <w:r>
        <w:t>.yaml#/components/schemas/ValUeAddrInfo'</w:t>
      </w:r>
    </w:p>
    <w:p w14:paraId="312F3401" w14:textId="77777777" w:rsidR="007E7E9E" w:rsidRDefault="007E7E9E" w:rsidP="007E7E9E">
      <w:pPr>
        <w:pStyle w:val="PL"/>
        <w:rPr>
          <w:rFonts w:eastAsia="DengXian"/>
        </w:rPr>
      </w:pPr>
      <w:r>
        <w:rPr>
          <w:rFonts w:eastAsia="DengXian"/>
        </w:rPr>
        <w:t xml:space="preserve">          description: </w:t>
      </w:r>
      <w:r>
        <w:rPr>
          <w:rFonts w:cs="Arial"/>
          <w:szCs w:val="18"/>
        </w:rPr>
        <w:t>Address information of the FL members</w:t>
      </w:r>
    </w:p>
    <w:p w14:paraId="7AEAE972" w14:textId="77777777" w:rsidR="007E7E9E" w:rsidRDefault="007E7E9E" w:rsidP="007E7E9E">
      <w:pPr>
        <w:pStyle w:val="PL"/>
      </w:pPr>
      <w:r>
        <w:rPr>
          <w:lang w:eastAsia="es-ES"/>
        </w:rPr>
        <w:t xml:space="preserve">        </w:t>
      </w:r>
      <w:r>
        <w:rPr>
          <w:lang w:eastAsia="zh-CN"/>
        </w:rPr>
        <w:t>flMemberInfo</w:t>
      </w:r>
      <w:r>
        <w:t>:</w:t>
      </w:r>
    </w:p>
    <w:p w14:paraId="210AA783" w14:textId="77777777" w:rsidR="007E7E9E" w:rsidRDefault="007E7E9E" w:rsidP="007E7E9E">
      <w:pPr>
        <w:pStyle w:val="PL"/>
        <w:rPr>
          <w:rFonts w:eastAsia="DengXian"/>
        </w:rPr>
      </w:pPr>
      <w:r>
        <w:rPr>
          <w:rFonts w:eastAsia="DengXian"/>
        </w:rPr>
        <w:t xml:space="preserve">          $ref: '#/components/schemas/</w:t>
      </w:r>
      <w:r w:rsidRPr="00BD67F8">
        <w:t>ValUeInfo</w:t>
      </w:r>
      <w:r>
        <w:rPr>
          <w:rFonts w:eastAsia="DengXian"/>
        </w:rPr>
        <w:t>'</w:t>
      </w:r>
    </w:p>
    <w:p w14:paraId="30C9120D" w14:textId="77777777" w:rsidR="007E7E9E" w:rsidRDefault="007E7E9E" w:rsidP="007E7E9E">
      <w:pPr>
        <w:pStyle w:val="PL"/>
        <w:rPr>
          <w:lang w:val="en-US" w:eastAsia="es-ES"/>
        </w:rPr>
      </w:pPr>
    </w:p>
    <w:p w14:paraId="2CC63ED0" w14:textId="77777777" w:rsidR="007E7E9E" w:rsidRDefault="007E7E9E" w:rsidP="007E7E9E">
      <w:pPr>
        <w:pStyle w:val="PL"/>
        <w:rPr>
          <w:lang w:val="en-US" w:eastAsia="es-ES"/>
        </w:rPr>
      </w:pPr>
    </w:p>
    <w:p w14:paraId="4C646CFB" w14:textId="77777777" w:rsidR="007E7E9E" w:rsidRDefault="007E7E9E" w:rsidP="007E7E9E">
      <w:pPr>
        <w:pStyle w:val="PL"/>
        <w:rPr>
          <w:lang w:val="en-US" w:eastAsia="es-ES"/>
        </w:rPr>
      </w:pPr>
      <w:r>
        <w:rPr>
          <w:lang w:val="en-US" w:eastAsia="es-ES"/>
        </w:rPr>
        <w:t># Simple data types and Enumerations</w:t>
      </w:r>
    </w:p>
    <w:p w14:paraId="43B5B499" w14:textId="77777777" w:rsidR="007E7E9E" w:rsidRDefault="007E7E9E" w:rsidP="007E7E9E">
      <w:pPr>
        <w:pStyle w:val="PL"/>
        <w:rPr>
          <w:lang w:val="en-US" w:eastAsia="es-ES"/>
        </w:rPr>
      </w:pPr>
    </w:p>
    <w:p w14:paraId="2CDE1C23" w14:textId="77777777" w:rsidR="007E7E9E" w:rsidRDefault="007E7E9E" w:rsidP="007E7E9E">
      <w:pPr>
        <w:pStyle w:val="PL"/>
        <w:rPr>
          <w:lang w:val="en-US" w:eastAsia="es-ES"/>
        </w:rPr>
      </w:pPr>
      <w:r>
        <w:rPr>
          <w:lang w:val="en-US" w:eastAsia="es-ES"/>
        </w:rPr>
        <w:t xml:space="preserve">    </w:t>
      </w:r>
      <w:r w:rsidRPr="00BD67F8">
        <w:t>ValUeInfo</w:t>
      </w:r>
      <w:r>
        <w:rPr>
          <w:lang w:val="en-US" w:eastAsia="es-ES"/>
        </w:rPr>
        <w:t>:</w:t>
      </w:r>
    </w:p>
    <w:p w14:paraId="5FEA3A49" w14:textId="77777777" w:rsidR="007E7E9E" w:rsidRDefault="007E7E9E" w:rsidP="007E7E9E">
      <w:pPr>
        <w:pStyle w:val="PL"/>
        <w:rPr>
          <w:lang w:val="en-US" w:eastAsia="es-ES"/>
        </w:rPr>
      </w:pPr>
      <w:r>
        <w:rPr>
          <w:lang w:val="en-US" w:eastAsia="es-ES"/>
        </w:rPr>
        <w:t xml:space="preserve">      anyOf:</w:t>
      </w:r>
    </w:p>
    <w:p w14:paraId="37CAFEFA" w14:textId="77777777" w:rsidR="007E7E9E" w:rsidRDefault="007E7E9E" w:rsidP="007E7E9E">
      <w:pPr>
        <w:pStyle w:val="PL"/>
        <w:rPr>
          <w:lang w:val="en-US" w:eastAsia="es-ES"/>
        </w:rPr>
      </w:pPr>
      <w:r>
        <w:rPr>
          <w:lang w:val="en-US" w:eastAsia="es-ES"/>
        </w:rPr>
        <w:t xml:space="preserve">      - type: string</w:t>
      </w:r>
    </w:p>
    <w:p w14:paraId="01A48B59" w14:textId="77777777" w:rsidR="007E7E9E" w:rsidRDefault="007E7E9E" w:rsidP="007E7E9E">
      <w:pPr>
        <w:pStyle w:val="PL"/>
        <w:rPr>
          <w:lang w:val="en-US" w:eastAsia="es-ES"/>
        </w:rPr>
      </w:pPr>
      <w:r>
        <w:rPr>
          <w:lang w:val="en-US" w:eastAsia="es-ES"/>
        </w:rPr>
        <w:t xml:space="preserve">        enum:</w:t>
      </w:r>
    </w:p>
    <w:p w14:paraId="20829699" w14:textId="77777777" w:rsidR="007E7E9E" w:rsidRDefault="007E7E9E" w:rsidP="007E7E9E">
      <w:pPr>
        <w:pStyle w:val="PL"/>
        <w:rPr>
          <w:lang w:val="en-US" w:eastAsia="es-ES"/>
        </w:rPr>
      </w:pPr>
      <w:r>
        <w:rPr>
          <w:lang w:val="en-US" w:eastAsia="es-ES"/>
        </w:rPr>
        <w:t xml:space="preserve">          - </w:t>
      </w:r>
      <w:r>
        <w:t>AVAILABILITY</w:t>
      </w:r>
    </w:p>
    <w:p w14:paraId="4CD82713" w14:textId="77777777" w:rsidR="007E7E9E" w:rsidRDefault="007E7E9E" w:rsidP="007E7E9E">
      <w:pPr>
        <w:pStyle w:val="PL"/>
        <w:rPr>
          <w:lang w:val="en-US" w:eastAsia="es-ES"/>
        </w:rPr>
      </w:pPr>
      <w:r>
        <w:rPr>
          <w:lang w:val="en-US" w:eastAsia="es-ES"/>
        </w:rPr>
        <w:t xml:space="preserve">          - </w:t>
      </w:r>
      <w:r>
        <w:t>CONSTRAINT</w:t>
      </w:r>
    </w:p>
    <w:p w14:paraId="1B5FF1CA" w14:textId="77777777" w:rsidR="007E7E9E" w:rsidRDefault="007E7E9E" w:rsidP="007E7E9E">
      <w:pPr>
        <w:pStyle w:val="PL"/>
        <w:rPr>
          <w:lang w:val="en-US" w:eastAsia="es-ES"/>
        </w:rPr>
      </w:pPr>
      <w:r>
        <w:rPr>
          <w:lang w:val="en-US" w:eastAsia="es-ES"/>
        </w:rPr>
        <w:t xml:space="preserve">          - </w:t>
      </w:r>
      <w:r>
        <w:t>ROLE</w:t>
      </w:r>
    </w:p>
    <w:p w14:paraId="4ACB8123" w14:textId="77777777" w:rsidR="007E7E9E" w:rsidRDefault="007E7E9E" w:rsidP="007E7E9E">
      <w:pPr>
        <w:pStyle w:val="PL"/>
        <w:rPr>
          <w:lang w:val="en-US" w:eastAsia="es-ES"/>
        </w:rPr>
      </w:pPr>
      <w:r>
        <w:rPr>
          <w:lang w:val="en-US" w:eastAsia="es-ES"/>
        </w:rPr>
        <w:t xml:space="preserve">      - type: string</w:t>
      </w:r>
    </w:p>
    <w:p w14:paraId="7C2602BD" w14:textId="77777777" w:rsidR="007E7E9E" w:rsidRDefault="007E7E9E" w:rsidP="007E7E9E">
      <w:pPr>
        <w:pStyle w:val="PL"/>
      </w:pPr>
      <w:r>
        <w:t xml:space="preserve">        description: &gt;</w:t>
      </w:r>
    </w:p>
    <w:p w14:paraId="5944037F" w14:textId="77777777" w:rsidR="007E7E9E" w:rsidRDefault="007E7E9E" w:rsidP="007E7E9E">
      <w:pPr>
        <w:pStyle w:val="PL"/>
      </w:pPr>
      <w:r>
        <w:t xml:space="preserve">          This string provides </w:t>
      </w:r>
      <w:r>
        <w:rPr>
          <w:rFonts w:cs="Arial"/>
          <w:szCs w:val="18"/>
        </w:rPr>
        <w:t>Information on the FL member.</w:t>
      </w:r>
    </w:p>
    <w:p w14:paraId="2146FC46" w14:textId="77777777" w:rsidR="007E7E9E" w:rsidRDefault="007E7E9E" w:rsidP="007E7E9E">
      <w:pPr>
        <w:pStyle w:val="PL"/>
      </w:pPr>
      <w:r>
        <w:t xml:space="preserve">      description: |</w:t>
      </w:r>
    </w:p>
    <w:p w14:paraId="3B48DACD" w14:textId="77777777" w:rsidR="007E7E9E" w:rsidRDefault="007E7E9E" w:rsidP="007E7E9E">
      <w:pPr>
        <w:pStyle w:val="PL"/>
      </w:pPr>
      <w:r>
        <w:t xml:space="preserve">        Represents the information </w:t>
      </w:r>
      <w:r w:rsidRPr="00BD67F8">
        <w:t>regarding availability, constraint, and role of the VAL UE</w:t>
      </w:r>
      <w:r>
        <w:rPr>
          <w:rFonts w:cs="Arial"/>
          <w:szCs w:val="18"/>
        </w:rPr>
        <w:t xml:space="preserve">.  </w:t>
      </w:r>
    </w:p>
    <w:p w14:paraId="74FECE59" w14:textId="77777777" w:rsidR="007E7E9E" w:rsidRDefault="007E7E9E" w:rsidP="007E7E9E">
      <w:pPr>
        <w:pStyle w:val="PL"/>
      </w:pPr>
      <w:r>
        <w:t xml:space="preserve">        Possible values are:</w:t>
      </w:r>
    </w:p>
    <w:p w14:paraId="6E3F3167" w14:textId="77777777" w:rsidR="007E7E9E" w:rsidRDefault="007E7E9E" w:rsidP="007E7E9E">
      <w:pPr>
        <w:pStyle w:val="PL"/>
        <w:rPr>
          <w:lang w:eastAsia="zh-CN"/>
        </w:rPr>
      </w:pPr>
      <w:r>
        <w:t xml:space="preserve">        - AVAILABILITY: Indicates the availability of the VAL UE</w:t>
      </w:r>
      <w:r w:rsidRPr="0062534F">
        <w:t xml:space="preserve"> </w:t>
      </w:r>
      <w:r>
        <w:t>e.g., available or not available.</w:t>
      </w:r>
    </w:p>
    <w:p w14:paraId="09572D0A" w14:textId="77777777" w:rsidR="007E7E9E" w:rsidRDefault="007E7E9E" w:rsidP="007E7E9E">
      <w:pPr>
        <w:pStyle w:val="PL"/>
      </w:pPr>
      <w:r>
        <w:rPr>
          <w:lang w:val="en-US"/>
        </w:rPr>
        <w:t xml:space="preserve">        - </w:t>
      </w:r>
      <w:r>
        <w:t>CONSTRAINT</w:t>
      </w:r>
      <w:r>
        <w:rPr>
          <w:lang w:val="en-US"/>
        </w:rPr>
        <w:t xml:space="preserve">: </w:t>
      </w:r>
      <w:r>
        <w:t>Indicates the capability of the VAL UE</w:t>
      </w:r>
      <w:r w:rsidRPr="0062534F">
        <w:t xml:space="preserve"> </w:t>
      </w:r>
      <w:r>
        <w:t xml:space="preserve">e.g., battery constraint and </w:t>
      </w:r>
    </w:p>
    <w:p w14:paraId="70678C68" w14:textId="77777777" w:rsidR="007E7E9E" w:rsidRDefault="007E7E9E" w:rsidP="007E7E9E">
      <w:pPr>
        <w:pStyle w:val="PL"/>
        <w:rPr>
          <w:lang w:eastAsia="zh-CN"/>
        </w:rPr>
      </w:pPr>
      <w:r>
        <w:t xml:space="preserve">            computational load constraint</w:t>
      </w:r>
      <w:r>
        <w:rPr>
          <w:lang w:eastAsia="zh-CN"/>
        </w:rPr>
        <w:t>.</w:t>
      </w:r>
    </w:p>
    <w:p w14:paraId="4F825F53" w14:textId="77777777" w:rsidR="007E7E9E" w:rsidRDefault="007E7E9E" w:rsidP="007E7E9E">
      <w:pPr>
        <w:pStyle w:val="PL"/>
      </w:pPr>
      <w:r>
        <w:rPr>
          <w:lang w:val="en-US"/>
        </w:rPr>
        <w:t xml:space="preserve">        - </w:t>
      </w:r>
      <w:r>
        <w:rPr>
          <w:lang w:val="en-US" w:eastAsia="es-ES"/>
        </w:rPr>
        <w:t>ROLE</w:t>
      </w:r>
      <w:r>
        <w:rPr>
          <w:lang w:val="en-US"/>
        </w:rPr>
        <w:t xml:space="preserve">: </w:t>
      </w:r>
      <w:r>
        <w:t>Indicates the role and type of the VAL UE</w:t>
      </w:r>
      <w:r w:rsidRPr="0062534F">
        <w:t xml:space="preserve"> </w:t>
      </w:r>
      <w:r>
        <w:t xml:space="preserve">e.g., FL client, FL server, or </w:t>
      </w:r>
    </w:p>
    <w:p w14:paraId="578FE292" w14:textId="77777777" w:rsidR="007E7E9E" w:rsidRDefault="007E7E9E" w:rsidP="007E7E9E">
      <w:pPr>
        <w:pStyle w:val="PL"/>
        <w:rPr>
          <w:rFonts w:eastAsia="DengXian"/>
        </w:rPr>
      </w:pPr>
      <w:r>
        <w:t xml:space="preserve">            FL aggregator</w:t>
      </w:r>
      <w:r>
        <w:rPr>
          <w:lang w:eastAsia="zh-CN"/>
        </w:rPr>
        <w:t>.</w:t>
      </w:r>
    </w:p>
    <w:p w14:paraId="45F3D8B3" w14:textId="77777777" w:rsidR="007E7E9E" w:rsidRDefault="007E7E9E" w:rsidP="007E7E9E">
      <w:pPr>
        <w:pStyle w:val="PL"/>
        <w:rPr>
          <w:lang w:val="en-US" w:eastAsia="es-ES"/>
        </w:rPr>
      </w:pPr>
    </w:p>
    <w:p w14:paraId="4FF5D678" w14:textId="326C16B8" w:rsidR="00032CFE" w:rsidRPr="0018365C" w:rsidRDefault="00032CFE" w:rsidP="00032CFE">
      <w:pPr>
        <w:pStyle w:val="Heading2"/>
        <w:rPr>
          <w:ins w:id="5471" w:author="C1-253387" w:date="2025-05-23T12:03:00Z"/>
          <w:noProof/>
        </w:rPr>
      </w:pPr>
      <w:bookmarkStart w:id="5472" w:name="_Toc199145812"/>
      <w:bookmarkStart w:id="5473" w:name="_Toc2086459"/>
      <w:bookmarkEnd w:id="4442"/>
      <w:ins w:id="5474" w:author="C1-253387" w:date="2025-05-23T12:03:00Z">
        <w:r w:rsidRPr="0018365C">
          <w:rPr>
            <w:noProof/>
          </w:rPr>
          <w:t>A.</w:t>
        </w:r>
      </w:ins>
      <w:ins w:id="5475" w:author="rapporteur" w:date="2025-05-26T09:43:00Z">
        <w:r w:rsidR="00950B26">
          <w:rPr>
            <w:noProof/>
          </w:rPr>
          <w:t>10</w:t>
        </w:r>
      </w:ins>
      <w:ins w:id="5476" w:author="C1-253387" w:date="2025-05-23T12:03:00Z">
        <w:r w:rsidRPr="0018365C">
          <w:rPr>
            <w:noProof/>
          </w:rPr>
          <w:tab/>
        </w:r>
        <w:r>
          <w:rPr>
            <w:noProof/>
          </w:rPr>
          <w:t>Aimlec_AIMLEClientServiceOperations</w:t>
        </w:r>
        <w:r w:rsidRPr="0018365C">
          <w:rPr>
            <w:noProof/>
          </w:rPr>
          <w:t xml:space="preserve"> API</w:t>
        </w:r>
        <w:bookmarkEnd w:id="5472"/>
      </w:ins>
    </w:p>
    <w:p w14:paraId="2531A6FE" w14:textId="77777777" w:rsidR="00032CFE" w:rsidRPr="0018365C" w:rsidRDefault="00032CFE" w:rsidP="00032CFE">
      <w:pPr>
        <w:pStyle w:val="PL"/>
        <w:rPr>
          <w:ins w:id="5477" w:author="C1-253387" w:date="2025-05-23T12:03:00Z"/>
        </w:rPr>
      </w:pPr>
      <w:ins w:id="5478" w:author="C1-253387" w:date="2025-05-23T12:03:00Z">
        <w:r w:rsidRPr="0018365C">
          <w:t>openapi: 3.0.0</w:t>
        </w:r>
      </w:ins>
    </w:p>
    <w:p w14:paraId="7CE0193D" w14:textId="77777777" w:rsidR="00032CFE" w:rsidRPr="0018365C" w:rsidRDefault="00032CFE" w:rsidP="00032CFE">
      <w:pPr>
        <w:pStyle w:val="PL"/>
        <w:rPr>
          <w:ins w:id="5479" w:author="C1-253387" w:date="2025-05-23T12:03:00Z"/>
        </w:rPr>
      </w:pPr>
    </w:p>
    <w:p w14:paraId="3C35377D" w14:textId="77777777" w:rsidR="00032CFE" w:rsidRPr="0018365C" w:rsidRDefault="00032CFE" w:rsidP="00032CFE">
      <w:pPr>
        <w:pStyle w:val="PL"/>
        <w:rPr>
          <w:ins w:id="5480" w:author="C1-253387" w:date="2025-05-23T12:03:00Z"/>
        </w:rPr>
      </w:pPr>
      <w:ins w:id="5481" w:author="C1-253387" w:date="2025-05-23T12:03:00Z">
        <w:r w:rsidRPr="0018365C">
          <w:t>info:</w:t>
        </w:r>
      </w:ins>
    </w:p>
    <w:p w14:paraId="609E99D7" w14:textId="77777777" w:rsidR="00032CFE" w:rsidRPr="0018365C" w:rsidRDefault="00032CFE" w:rsidP="00032CFE">
      <w:pPr>
        <w:pStyle w:val="PL"/>
        <w:rPr>
          <w:ins w:id="5482" w:author="C1-253387" w:date="2025-05-23T12:03:00Z"/>
        </w:rPr>
      </w:pPr>
      <w:ins w:id="5483" w:author="C1-253387" w:date="2025-05-23T12:03:00Z">
        <w:r w:rsidRPr="0018365C">
          <w:t xml:space="preserve">  title: </w:t>
        </w:r>
        <w:r>
          <w:rPr>
            <w:lang w:eastAsia="zh-CN"/>
          </w:rPr>
          <w:t>Aimlec_AIMLEClientServiceOperations</w:t>
        </w:r>
      </w:ins>
    </w:p>
    <w:p w14:paraId="3F80A85E" w14:textId="77777777" w:rsidR="00032CFE" w:rsidRPr="0018365C" w:rsidRDefault="00032CFE" w:rsidP="00032CFE">
      <w:pPr>
        <w:pStyle w:val="PL"/>
        <w:rPr>
          <w:ins w:id="5484" w:author="C1-253387" w:date="2025-05-23T12:03:00Z"/>
        </w:rPr>
      </w:pPr>
      <w:ins w:id="5485" w:author="C1-253387" w:date="2025-05-23T12:03:00Z">
        <w:r w:rsidRPr="0018365C">
          <w:t xml:space="preserve">  version: </w:t>
        </w:r>
        <w:r w:rsidRPr="0018365C">
          <w:rPr>
            <w:rFonts w:cs="Courier New"/>
            <w:szCs w:val="16"/>
          </w:rPr>
          <w:t>1.</w:t>
        </w:r>
        <w:r>
          <w:rPr>
            <w:rFonts w:cs="Courier New"/>
            <w:szCs w:val="16"/>
          </w:rPr>
          <w:t>0</w:t>
        </w:r>
        <w:r w:rsidRPr="0018365C">
          <w:rPr>
            <w:rFonts w:cs="Courier New"/>
            <w:szCs w:val="16"/>
          </w:rPr>
          <w:t>.0</w:t>
        </w:r>
        <w:r>
          <w:rPr>
            <w:lang w:val="en-US"/>
          </w:rPr>
          <w:t>-alpha.1</w:t>
        </w:r>
      </w:ins>
    </w:p>
    <w:p w14:paraId="45C80121" w14:textId="77777777" w:rsidR="00032CFE" w:rsidRPr="0018365C" w:rsidRDefault="00032CFE" w:rsidP="00032CFE">
      <w:pPr>
        <w:pStyle w:val="PL"/>
        <w:rPr>
          <w:ins w:id="5486" w:author="C1-253387" w:date="2025-05-23T12:03:00Z"/>
        </w:rPr>
      </w:pPr>
      <w:ins w:id="5487" w:author="C1-253387" w:date="2025-05-23T12:03:00Z">
        <w:r w:rsidRPr="0018365C">
          <w:t xml:space="preserve">  description: |</w:t>
        </w:r>
      </w:ins>
    </w:p>
    <w:p w14:paraId="24E026CE" w14:textId="77777777" w:rsidR="00032CFE" w:rsidRPr="0018365C" w:rsidRDefault="00032CFE" w:rsidP="00032CFE">
      <w:pPr>
        <w:pStyle w:val="PL"/>
        <w:rPr>
          <w:ins w:id="5488" w:author="C1-253387" w:date="2025-05-23T12:03:00Z"/>
        </w:rPr>
      </w:pPr>
      <w:ins w:id="5489" w:author="C1-253387" w:date="2025-05-23T12:03:00Z">
        <w:r w:rsidRPr="0018365C">
          <w:t xml:space="preserve">    </w:t>
        </w:r>
        <w:r>
          <w:t xml:space="preserve">API for </w:t>
        </w:r>
        <w:r>
          <w:rPr>
            <w:lang w:val="en-IN"/>
          </w:rPr>
          <w:t>AIMLE Client Service Operations</w:t>
        </w:r>
        <w:r w:rsidRPr="0018365C">
          <w:t xml:space="preserve"> Service.  </w:t>
        </w:r>
      </w:ins>
    </w:p>
    <w:p w14:paraId="463D822E" w14:textId="77777777" w:rsidR="00032CFE" w:rsidRPr="0018365C" w:rsidRDefault="00032CFE" w:rsidP="00032CFE">
      <w:pPr>
        <w:pStyle w:val="PL"/>
        <w:rPr>
          <w:ins w:id="5490" w:author="C1-253387" w:date="2025-05-23T12:03:00Z"/>
        </w:rPr>
      </w:pPr>
      <w:ins w:id="5491" w:author="C1-253387" w:date="2025-05-23T12:03:00Z">
        <w:r w:rsidRPr="0018365C">
          <w:t xml:space="preserve">    © 202</w:t>
        </w:r>
        <w:r>
          <w:t>5</w:t>
        </w:r>
        <w:r w:rsidRPr="0018365C">
          <w:t xml:space="preserve">, 3GPP Organizational Partners (ARIB, ATIS, CCSA, ETSI, TSDSI, TTA, TTC).  </w:t>
        </w:r>
      </w:ins>
    </w:p>
    <w:p w14:paraId="40B7F448" w14:textId="77777777" w:rsidR="00032CFE" w:rsidRPr="0018365C" w:rsidRDefault="00032CFE" w:rsidP="00032CFE">
      <w:pPr>
        <w:pStyle w:val="PL"/>
        <w:rPr>
          <w:ins w:id="5492" w:author="C1-253387" w:date="2025-05-23T12:03:00Z"/>
        </w:rPr>
      </w:pPr>
      <w:ins w:id="5493" w:author="C1-253387" w:date="2025-05-23T12:03:00Z">
        <w:r w:rsidRPr="0018365C">
          <w:t xml:space="preserve">    All rights reserved.</w:t>
        </w:r>
      </w:ins>
    </w:p>
    <w:p w14:paraId="6C233244" w14:textId="77777777" w:rsidR="00032CFE" w:rsidRPr="0018365C" w:rsidRDefault="00032CFE" w:rsidP="00032CFE">
      <w:pPr>
        <w:pStyle w:val="PL"/>
        <w:rPr>
          <w:ins w:id="5494" w:author="C1-253387" w:date="2025-05-23T12:03:00Z"/>
        </w:rPr>
      </w:pPr>
    </w:p>
    <w:p w14:paraId="1D4C38D1" w14:textId="77777777" w:rsidR="00032CFE" w:rsidRPr="0018365C" w:rsidRDefault="00032CFE" w:rsidP="00032CFE">
      <w:pPr>
        <w:pStyle w:val="PL"/>
        <w:rPr>
          <w:ins w:id="5495" w:author="C1-253387" w:date="2025-05-23T12:03:00Z"/>
        </w:rPr>
      </w:pPr>
      <w:ins w:id="5496" w:author="C1-253387" w:date="2025-05-23T12:03:00Z">
        <w:r w:rsidRPr="0018365C">
          <w:t>externalDocs:</w:t>
        </w:r>
      </w:ins>
    </w:p>
    <w:p w14:paraId="102C62CD" w14:textId="77777777" w:rsidR="00032CFE" w:rsidRPr="0018365C" w:rsidRDefault="00032CFE" w:rsidP="00032CFE">
      <w:pPr>
        <w:pStyle w:val="PL"/>
        <w:rPr>
          <w:ins w:id="5497" w:author="C1-253387" w:date="2025-05-23T12:03:00Z"/>
        </w:rPr>
      </w:pPr>
      <w:ins w:id="5498" w:author="C1-253387" w:date="2025-05-23T12:03:00Z">
        <w:r w:rsidRPr="0018365C">
          <w:t xml:space="preserve">  description: &gt;</w:t>
        </w:r>
      </w:ins>
    </w:p>
    <w:p w14:paraId="11D700C8" w14:textId="77777777" w:rsidR="00032CFE" w:rsidRDefault="00032CFE" w:rsidP="00032CFE">
      <w:pPr>
        <w:pStyle w:val="PL"/>
        <w:rPr>
          <w:ins w:id="5499" w:author="C1-253387" w:date="2025-05-23T12:03:00Z"/>
          <w:lang w:eastAsia="zh-CN"/>
        </w:rPr>
      </w:pPr>
      <w:ins w:id="5500" w:author="C1-253387" w:date="2025-05-23T12:03:00Z">
        <w:r w:rsidRPr="0018365C">
          <w:t xml:space="preserve">    3GPP TS 2</w:t>
        </w:r>
        <w:r>
          <w:t>4</w:t>
        </w:r>
        <w:r w:rsidRPr="0018365C">
          <w:t>.5</w:t>
        </w:r>
        <w:r>
          <w:t>60</w:t>
        </w:r>
        <w:r w:rsidRPr="0018365C">
          <w:t xml:space="preserve"> V</w:t>
        </w:r>
        <w:r>
          <w:t>0</w:t>
        </w:r>
        <w:r w:rsidRPr="0018365C">
          <w:t>.</w:t>
        </w:r>
        <w:r>
          <w:t>5</w:t>
        </w:r>
        <w:r w:rsidRPr="0018365C">
          <w:t xml:space="preserve">.0; </w:t>
        </w:r>
        <w:r>
          <w:rPr>
            <w:lang w:eastAsia="zh-CN"/>
          </w:rPr>
          <w:t>Artificial Intelligence Machine Learning (AIML) Services – Service</w:t>
        </w:r>
      </w:ins>
    </w:p>
    <w:p w14:paraId="0045B5E0" w14:textId="77777777" w:rsidR="00032CFE" w:rsidRPr="0018365C" w:rsidRDefault="00032CFE" w:rsidP="00032CFE">
      <w:pPr>
        <w:pStyle w:val="PL"/>
        <w:rPr>
          <w:ins w:id="5501" w:author="C1-253387" w:date="2025-05-23T12:03:00Z"/>
        </w:rPr>
      </w:pPr>
      <w:ins w:id="5502" w:author="C1-253387" w:date="2025-05-23T12:03:00Z">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ins>
    </w:p>
    <w:p w14:paraId="0D5F1537" w14:textId="77777777" w:rsidR="00032CFE" w:rsidRPr="0018365C" w:rsidRDefault="00032CFE" w:rsidP="00032CFE">
      <w:pPr>
        <w:pStyle w:val="PL"/>
        <w:rPr>
          <w:ins w:id="5503" w:author="C1-253387" w:date="2025-05-23T12:03:00Z"/>
        </w:rPr>
      </w:pPr>
      <w:ins w:id="5504" w:author="C1-253387" w:date="2025-05-23T12:03:00Z">
        <w:r w:rsidRPr="0018365C">
          <w:t xml:space="preserve">  url: 'https://www.3gpp.org/ftp/Specs/archive/2</w:t>
        </w:r>
        <w:r>
          <w:t>4</w:t>
        </w:r>
        <w:r w:rsidRPr="0018365C">
          <w:t>_series/2</w:t>
        </w:r>
        <w:r>
          <w:t>4</w:t>
        </w:r>
        <w:r w:rsidRPr="0018365C">
          <w:t>.</w:t>
        </w:r>
        <w:r>
          <w:t>560</w:t>
        </w:r>
        <w:r w:rsidRPr="0018365C">
          <w:t>/'</w:t>
        </w:r>
      </w:ins>
    </w:p>
    <w:p w14:paraId="13BD935C" w14:textId="77777777" w:rsidR="00032CFE" w:rsidRPr="0018365C" w:rsidRDefault="00032CFE" w:rsidP="00032CFE">
      <w:pPr>
        <w:pStyle w:val="PL"/>
        <w:rPr>
          <w:ins w:id="5505" w:author="C1-253387" w:date="2025-05-23T12:03:00Z"/>
        </w:rPr>
      </w:pPr>
    </w:p>
    <w:p w14:paraId="6ACAF0FD" w14:textId="77777777" w:rsidR="00032CFE" w:rsidRPr="0018365C" w:rsidRDefault="00032CFE" w:rsidP="00032CFE">
      <w:pPr>
        <w:pStyle w:val="PL"/>
        <w:rPr>
          <w:ins w:id="5506" w:author="C1-253387" w:date="2025-05-23T12:03:00Z"/>
        </w:rPr>
      </w:pPr>
      <w:ins w:id="5507" w:author="C1-253387" w:date="2025-05-23T12:03:00Z">
        <w:r w:rsidRPr="0018365C">
          <w:t>servers:</w:t>
        </w:r>
      </w:ins>
    </w:p>
    <w:p w14:paraId="068C11A1" w14:textId="77777777" w:rsidR="00032CFE" w:rsidRPr="0018365C" w:rsidRDefault="00032CFE" w:rsidP="00032CFE">
      <w:pPr>
        <w:pStyle w:val="PL"/>
        <w:rPr>
          <w:ins w:id="5508" w:author="C1-253387" w:date="2025-05-23T12:03:00Z"/>
        </w:rPr>
      </w:pPr>
      <w:ins w:id="5509" w:author="C1-253387" w:date="2025-05-23T12:03:00Z">
        <w:r w:rsidRPr="0018365C">
          <w:t xml:space="preserve">  - url: '{apiRoot}/</w:t>
        </w:r>
        <w:r>
          <w:t>aimlec-serv-ops</w:t>
        </w:r>
        <w:r w:rsidRPr="0018365C">
          <w:t>/v1'</w:t>
        </w:r>
      </w:ins>
    </w:p>
    <w:p w14:paraId="468D12F2" w14:textId="77777777" w:rsidR="00032CFE" w:rsidRPr="0018365C" w:rsidRDefault="00032CFE" w:rsidP="00032CFE">
      <w:pPr>
        <w:pStyle w:val="PL"/>
        <w:rPr>
          <w:ins w:id="5510" w:author="C1-253387" w:date="2025-05-23T12:03:00Z"/>
        </w:rPr>
      </w:pPr>
      <w:ins w:id="5511" w:author="C1-253387" w:date="2025-05-23T12:03:00Z">
        <w:r w:rsidRPr="0018365C">
          <w:t xml:space="preserve">    variables:</w:t>
        </w:r>
      </w:ins>
    </w:p>
    <w:p w14:paraId="2D1CB65E" w14:textId="77777777" w:rsidR="00032CFE" w:rsidRPr="0018365C" w:rsidRDefault="00032CFE" w:rsidP="00032CFE">
      <w:pPr>
        <w:pStyle w:val="PL"/>
        <w:rPr>
          <w:ins w:id="5512" w:author="C1-253387" w:date="2025-05-23T12:03:00Z"/>
        </w:rPr>
      </w:pPr>
      <w:ins w:id="5513" w:author="C1-253387" w:date="2025-05-23T12:03:00Z">
        <w:r w:rsidRPr="0018365C">
          <w:t xml:space="preserve">      apiRoot:</w:t>
        </w:r>
      </w:ins>
    </w:p>
    <w:p w14:paraId="418CEF91" w14:textId="77777777" w:rsidR="00032CFE" w:rsidRPr="0018365C" w:rsidRDefault="00032CFE" w:rsidP="00032CFE">
      <w:pPr>
        <w:pStyle w:val="PL"/>
        <w:rPr>
          <w:ins w:id="5514" w:author="C1-253387" w:date="2025-05-23T12:03:00Z"/>
        </w:rPr>
      </w:pPr>
      <w:ins w:id="5515" w:author="C1-253387" w:date="2025-05-23T12:03:00Z">
        <w:r w:rsidRPr="0018365C">
          <w:t xml:space="preserve">        default: https://example.com</w:t>
        </w:r>
      </w:ins>
    </w:p>
    <w:p w14:paraId="56CF6916" w14:textId="77777777" w:rsidR="00032CFE" w:rsidRPr="0018365C" w:rsidRDefault="00032CFE" w:rsidP="00032CFE">
      <w:pPr>
        <w:pStyle w:val="PL"/>
        <w:rPr>
          <w:ins w:id="5516" w:author="C1-253387" w:date="2025-05-23T12:03:00Z"/>
        </w:rPr>
      </w:pPr>
      <w:ins w:id="5517" w:author="C1-253387" w:date="2025-05-23T12:03:00Z">
        <w:r w:rsidRPr="0018365C">
          <w:t xml:space="preserve">        description: apiRoot as defined in clause </w:t>
        </w:r>
        <w:r w:rsidRPr="00145011">
          <w:rPr>
            <w:lang w:eastAsia="zh-CN"/>
          </w:rPr>
          <w:t>5.2.4</w:t>
        </w:r>
        <w:r w:rsidRPr="0018365C">
          <w:t xml:space="preserve"> of 3GPP TS 29.</w:t>
        </w:r>
        <w:r>
          <w:t>122</w:t>
        </w:r>
        <w:r w:rsidRPr="0018365C">
          <w:t>.</w:t>
        </w:r>
      </w:ins>
    </w:p>
    <w:p w14:paraId="6DFF61E8" w14:textId="77777777" w:rsidR="00032CFE" w:rsidRPr="0018365C" w:rsidRDefault="00032CFE" w:rsidP="00032CFE">
      <w:pPr>
        <w:pStyle w:val="PL"/>
        <w:rPr>
          <w:ins w:id="5518" w:author="C1-253387" w:date="2025-05-23T12:03:00Z"/>
        </w:rPr>
      </w:pPr>
    </w:p>
    <w:p w14:paraId="795BF737" w14:textId="77777777" w:rsidR="00032CFE" w:rsidRPr="0018365C" w:rsidRDefault="00032CFE" w:rsidP="00032CFE">
      <w:pPr>
        <w:pStyle w:val="PL"/>
        <w:rPr>
          <w:ins w:id="5519" w:author="C1-253387" w:date="2025-05-23T12:03:00Z"/>
        </w:rPr>
      </w:pPr>
      <w:ins w:id="5520" w:author="C1-253387" w:date="2025-05-23T12:03:00Z">
        <w:r w:rsidRPr="0018365C">
          <w:t>security:</w:t>
        </w:r>
      </w:ins>
    </w:p>
    <w:p w14:paraId="5827F596" w14:textId="77777777" w:rsidR="00032CFE" w:rsidRPr="0018365C" w:rsidRDefault="00032CFE" w:rsidP="00032CFE">
      <w:pPr>
        <w:pStyle w:val="PL"/>
        <w:rPr>
          <w:ins w:id="5521" w:author="C1-253387" w:date="2025-05-23T12:03:00Z"/>
        </w:rPr>
      </w:pPr>
      <w:ins w:id="5522" w:author="C1-253387" w:date="2025-05-23T12:03:00Z">
        <w:r w:rsidRPr="0018365C">
          <w:t xml:space="preserve">  - {}</w:t>
        </w:r>
      </w:ins>
    </w:p>
    <w:p w14:paraId="10055808" w14:textId="77777777" w:rsidR="00032CFE" w:rsidRPr="0018365C" w:rsidRDefault="00032CFE" w:rsidP="00032CFE">
      <w:pPr>
        <w:pStyle w:val="PL"/>
        <w:rPr>
          <w:ins w:id="5523" w:author="C1-253387" w:date="2025-05-23T12:03:00Z"/>
        </w:rPr>
      </w:pPr>
      <w:ins w:id="5524" w:author="C1-253387" w:date="2025-05-23T12:03:00Z">
        <w:r w:rsidRPr="0018365C">
          <w:t xml:space="preserve">  - oAuth2ClientCredentials:</w:t>
        </w:r>
        <w:r>
          <w:t xml:space="preserve"> []</w:t>
        </w:r>
      </w:ins>
    </w:p>
    <w:p w14:paraId="380EEAE5" w14:textId="77777777" w:rsidR="00032CFE" w:rsidRPr="0018365C" w:rsidRDefault="00032CFE" w:rsidP="00032CFE">
      <w:pPr>
        <w:pStyle w:val="PL"/>
        <w:rPr>
          <w:ins w:id="5525" w:author="C1-253387" w:date="2025-05-23T12:03:00Z"/>
        </w:rPr>
      </w:pPr>
    </w:p>
    <w:p w14:paraId="2F5631AD" w14:textId="77777777" w:rsidR="00032CFE" w:rsidRPr="0018365C" w:rsidRDefault="00032CFE" w:rsidP="00032CFE">
      <w:pPr>
        <w:pStyle w:val="PL"/>
        <w:rPr>
          <w:ins w:id="5526" w:author="C1-253387" w:date="2025-05-23T12:03:00Z"/>
        </w:rPr>
      </w:pPr>
      <w:ins w:id="5527" w:author="C1-253387" w:date="2025-05-23T12:03:00Z">
        <w:r w:rsidRPr="0018365C">
          <w:t>paths:</w:t>
        </w:r>
      </w:ins>
    </w:p>
    <w:p w14:paraId="18BC9590" w14:textId="77777777" w:rsidR="00032CFE" w:rsidRPr="0018365C" w:rsidRDefault="00032CFE" w:rsidP="00032CFE">
      <w:pPr>
        <w:pStyle w:val="PL"/>
        <w:rPr>
          <w:ins w:id="5528" w:author="C1-253387" w:date="2025-05-23T12:03:00Z"/>
        </w:rPr>
      </w:pPr>
      <w:ins w:id="5529" w:author="C1-253387" w:date="2025-05-23T12:03:00Z">
        <w:r w:rsidRPr="0018365C">
          <w:t xml:space="preserve">  /</w:t>
        </w:r>
        <w:r>
          <w:t>perform</w:t>
        </w:r>
        <w:r w:rsidRPr="0018365C">
          <w:t>:</w:t>
        </w:r>
      </w:ins>
    </w:p>
    <w:p w14:paraId="15C27561" w14:textId="77777777" w:rsidR="00032CFE" w:rsidRPr="0018365C" w:rsidRDefault="00032CFE" w:rsidP="00032CFE">
      <w:pPr>
        <w:pStyle w:val="PL"/>
        <w:rPr>
          <w:ins w:id="5530" w:author="C1-253387" w:date="2025-05-23T12:03:00Z"/>
        </w:rPr>
      </w:pPr>
      <w:ins w:id="5531" w:author="C1-253387" w:date="2025-05-23T12:03:00Z">
        <w:r w:rsidRPr="0018365C">
          <w:t xml:space="preserve">    post:</w:t>
        </w:r>
      </w:ins>
    </w:p>
    <w:p w14:paraId="601DC954" w14:textId="77777777" w:rsidR="00032CFE" w:rsidRDefault="00032CFE" w:rsidP="00032CFE">
      <w:pPr>
        <w:pStyle w:val="PL"/>
        <w:rPr>
          <w:ins w:id="5532" w:author="C1-253387" w:date="2025-05-23T12:03:00Z"/>
          <w:rFonts w:cs="Courier New"/>
          <w:szCs w:val="16"/>
        </w:rPr>
      </w:pPr>
      <w:ins w:id="5533" w:author="C1-253387" w:date="2025-05-23T12:03:00Z">
        <w:r w:rsidRPr="0018365C">
          <w:t xml:space="preserve">      </w:t>
        </w:r>
        <w:r w:rsidRPr="0018365C">
          <w:rPr>
            <w:rFonts w:cs="Courier New"/>
            <w:szCs w:val="16"/>
          </w:rPr>
          <w:t xml:space="preserve">summary: </w:t>
        </w:r>
        <w:r>
          <w:rPr>
            <w:rFonts w:cs="Courier New"/>
            <w:szCs w:val="16"/>
          </w:rPr>
          <w:t>&gt;</w:t>
        </w:r>
      </w:ins>
    </w:p>
    <w:p w14:paraId="71C1731B" w14:textId="77777777" w:rsidR="00032CFE" w:rsidRDefault="00032CFE" w:rsidP="00032CFE">
      <w:pPr>
        <w:pStyle w:val="PL"/>
        <w:rPr>
          <w:ins w:id="5534" w:author="C1-253387" w:date="2025-05-23T12:03:00Z"/>
        </w:rPr>
      </w:pPr>
      <w:ins w:id="5535" w:author="C1-253387" w:date="2025-05-23T12:03:00Z">
        <w:r w:rsidRPr="0018365C">
          <w:t xml:space="preserve">      </w:t>
        </w:r>
        <w:r>
          <w:t xml:space="preserve">  Enables the </w:t>
        </w:r>
        <w:r w:rsidRPr="009603AD">
          <w:t xml:space="preserve">AIMLE </w:t>
        </w:r>
        <w:r>
          <w:t>server</w:t>
        </w:r>
        <w:r w:rsidRPr="009603AD">
          <w:t xml:space="preserve"> to </w:t>
        </w:r>
        <w:r>
          <w:t>request the AIMLE client to perform the AIMLE client</w:t>
        </w:r>
      </w:ins>
    </w:p>
    <w:p w14:paraId="2569B99D" w14:textId="77777777" w:rsidR="00032CFE" w:rsidRPr="0018365C" w:rsidRDefault="00032CFE" w:rsidP="00032CFE">
      <w:pPr>
        <w:pStyle w:val="PL"/>
        <w:rPr>
          <w:ins w:id="5536" w:author="C1-253387" w:date="2025-05-23T12:03:00Z"/>
        </w:rPr>
      </w:pPr>
      <w:ins w:id="5537" w:author="C1-253387" w:date="2025-05-23T12:03:00Z">
        <w:r w:rsidRPr="0018365C">
          <w:t xml:space="preserve">      </w:t>
        </w:r>
        <w:r>
          <w:t xml:space="preserve">  service operation.</w:t>
        </w:r>
      </w:ins>
    </w:p>
    <w:p w14:paraId="6402779A" w14:textId="77777777" w:rsidR="00032CFE" w:rsidRPr="0018365C" w:rsidRDefault="00032CFE" w:rsidP="00032CFE">
      <w:pPr>
        <w:pStyle w:val="PL"/>
        <w:rPr>
          <w:ins w:id="5538" w:author="C1-253387" w:date="2025-05-23T12:03:00Z"/>
        </w:rPr>
      </w:pPr>
      <w:ins w:id="5539" w:author="C1-253387" w:date="2025-05-23T12:03:00Z">
        <w:r w:rsidRPr="0018365C">
          <w:t xml:space="preserve">      </w:t>
        </w:r>
        <w:r w:rsidRPr="0018365C">
          <w:rPr>
            <w:rFonts w:cs="Courier New"/>
            <w:szCs w:val="16"/>
          </w:rPr>
          <w:t xml:space="preserve">operationId: </w:t>
        </w:r>
        <w:r>
          <w:rPr>
            <w:rFonts w:cs="Courier New"/>
            <w:szCs w:val="16"/>
          </w:rPr>
          <w:t>AimleServOperReq</w:t>
        </w:r>
      </w:ins>
    </w:p>
    <w:p w14:paraId="4DB3384B" w14:textId="77777777" w:rsidR="00032CFE" w:rsidRPr="0018365C" w:rsidRDefault="00032CFE" w:rsidP="00032CFE">
      <w:pPr>
        <w:pStyle w:val="PL"/>
        <w:rPr>
          <w:ins w:id="5540" w:author="C1-253387" w:date="2025-05-23T12:03:00Z"/>
        </w:rPr>
      </w:pPr>
      <w:ins w:id="5541" w:author="C1-253387" w:date="2025-05-23T12:03:00Z">
        <w:r w:rsidRPr="0018365C">
          <w:t xml:space="preserve">      tags:</w:t>
        </w:r>
      </w:ins>
    </w:p>
    <w:p w14:paraId="6F837DEB" w14:textId="77777777" w:rsidR="00032CFE" w:rsidRPr="0018365C" w:rsidRDefault="00032CFE" w:rsidP="00032CFE">
      <w:pPr>
        <w:pStyle w:val="PL"/>
        <w:rPr>
          <w:ins w:id="5542" w:author="C1-253387" w:date="2025-05-23T12:03:00Z"/>
        </w:rPr>
      </w:pPr>
      <w:ins w:id="5543" w:author="C1-253387" w:date="2025-05-23T12:03:00Z">
        <w:r w:rsidRPr="0018365C">
          <w:t xml:space="preserve">        - </w:t>
        </w:r>
        <w:r>
          <w:t>AIMLE service operation request</w:t>
        </w:r>
      </w:ins>
    </w:p>
    <w:p w14:paraId="2282970F" w14:textId="77777777" w:rsidR="00032CFE" w:rsidRPr="0018365C" w:rsidRDefault="00032CFE" w:rsidP="00032CFE">
      <w:pPr>
        <w:pStyle w:val="PL"/>
        <w:rPr>
          <w:ins w:id="5544" w:author="C1-253387" w:date="2025-05-23T12:03:00Z"/>
        </w:rPr>
      </w:pPr>
      <w:ins w:id="5545" w:author="C1-253387" w:date="2025-05-23T12:03:00Z">
        <w:r w:rsidRPr="0018365C">
          <w:t xml:space="preserve">      requestBody:</w:t>
        </w:r>
      </w:ins>
    </w:p>
    <w:p w14:paraId="06E9E981" w14:textId="77777777" w:rsidR="00032CFE" w:rsidRPr="0018365C" w:rsidRDefault="00032CFE" w:rsidP="00032CFE">
      <w:pPr>
        <w:pStyle w:val="PL"/>
        <w:rPr>
          <w:ins w:id="5546" w:author="C1-253387" w:date="2025-05-23T12:03:00Z"/>
        </w:rPr>
      </w:pPr>
      <w:ins w:id="5547" w:author="C1-253387" w:date="2025-05-23T12:03:00Z">
        <w:r w:rsidRPr="0018365C">
          <w:t xml:space="preserve">        description: </w:t>
        </w:r>
        <w:r>
          <w:rPr>
            <w:rFonts w:cs="Arial"/>
            <w:szCs w:val="18"/>
          </w:rPr>
          <w:t xml:space="preserve">Contains the </w:t>
        </w:r>
        <w:r>
          <w:t>AIMLE client service operation request information.</w:t>
        </w:r>
      </w:ins>
    </w:p>
    <w:p w14:paraId="56AF9F2D" w14:textId="77777777" w:rsidR="00032CFE" w:rsidRPr="0018365C" w:rsidRDefault="00032CFE" w:rsidP="00032CFE">
      <w:pPr>
        <w:pStyle w:val="PL"/>
        <w:rPr>
          <w:ins w:id="5548" w:author="C1-253387" w:date="2025-05-23T12:03:00Z"/>
        </w:rPr>
      </w:pPr>
      <w:ins w:id="5549" w:author="C1-253387" w:date="2025-05-23T12:03:00Z">
        <w:r w:rsidRPr="0018365C">
          <w:t xml:space="preserve">        required: true</w:t>
        </w:r>
      </w:ins>
    </w:p>
    <w:p w14:paraId="2A7A6CB9" w14:textId="77777777" w:rsidR="00032CFE" w:rsidRPr="0018365C" w:rsidRDefault="00032CFE" w:rsidP="00032CFE">
      <w:pPr>
        <w:pStyle w:val="PL"/>
        <w:rPr>
          <w:ins w:id="5550" w:author="C1-253387" w:date="2025-05-23T12:03:00Z"/>
        </w:rPr>
      </w:pPr>
      <w:ins w:id="5551" w:author="C1-253387" w:date="2025-05-23T12:03:00Z">
        <w:r w:rsidRPr="0018365C">
          <w:t xml:space="preserve">        content:</w:t>
        </w:r>
      </w:ins>
    </w:p>
    <w:p w14:paraId="35A9B3D9" w14:textId="77777777" w:rsidR="00032CFE" w:rsidRPr="0018365C" w:rsidRDefault="00032CFE" w:rsidP="00032CFE">
      <w:pPr>
        <w:pStyle w:val="PL"/>
        <w:rPr>
          <w:ins w:id="5552" w:author="C1-253387" w:date="2025-05-23T12:03:00Z"/>
        </w:rPr>
      </w:pPr>
      <w:ins w:id="5553" w:author="C1-253387" w:date="2025-05-23T12:03:00Z">
        <w:r w:rsidRPr="0018365C">
          <w:t xml:space="preserve">          application/json:</w:t>
        </w:r>
      </w:ins>
    </w:p>
    <w:p w14:paraId="4A655FFA" w14:textId="77777777" w:rsidR="00032CFE" w:rsidRPr="0018365C" w:rsidRDefault="00032CFE" w:rsidP="00032CFE">
      <w:pPr>
        <w:pStyle w:val="PL"/>
        <w:rPr>
          <w:ins w:id="5554" w:author="C1-253387" w:date="2025-05-23T12:03:00Z"/>
        </w:rPr>
      </w:pPr>
      <w:ins w:id="5555" w:author="C1-253387" w:date="2025-05-23T12:03:00Z">
        <w:r w:rsidRPr="0018365C">
          <w:t xml:space="preserve">            schema:</w:t>
        </w:r>
      </w:ins>
    </w:p>
    <w:p w14:paraId="2E1FD2FD" w14:textId="77777777" w:rsidR="00032CFE" w:rsidRPr="0018365C" w:rsidRDefault="00032CFE" w:rsidP="00032CFE">
      <w:pPr>
        <w:pStyle w:val="PL"/>
        <w:rPr>
          <w:ins w:id="5556" w:author="C1-253387" w:date="2025-05-23T12:03:00Z"/>
        </w:rPr>
      </w:pPr>
      <w:ins w:id="5557" w:author="C1-253387" w:date="2025-05-23T12:03:00Z">
        <w:r w:rsidRPr="0018365C">
          <w:t xml:space="preserve">              $ref: '#/components/schemas/</w:t>
        </w:r>
        <w:r w:rsidRPr="00EF5A18">
          <w:t>AimleClient</w:t>
        </w:r>
        <w:r>
          <w:t>ServOpReq</w:t>
        </w:r>
        <w:r w:rsidRPr="0018365C">
          <w:t>'</w:t>
        </w:r>
      </w:ins>
    </w:p>
    <w:p w14:paraId="15EDED3C" w14:textId="77777777" w:rsidR="00032CFE" w:rsidRPr="0018365C" w:rsidRDefault="00032CFE" w:rsidP="00032CFE">
      <w:pPr>
        <w:pStyle w:val="PL"/>
        <w:rPr>
          <w:ins w:id="5558" w:author="C1-253387" w:date="2025-05-23T12:03:00Z"/>
        </w:rPr>
      </w:pPr>
      <w:ins w:id="5559" w:author="C1-253387" w:date="2025-05-23T12:03:00Z">
        <w:r w:rsidRPr="0018365C">
          <w:t xml:space="preserve">      responses:</w:t>
        </w:r>
      </w:ins>
    </w:p>
    <w:p w14:paraId="63B2C88C" w14:textId="77777777" w:rsidR="00032CFE" w:rsidRPr="0018365C" w:rsidRDefault="00032CFE" w:rsidP="00032CFE">
      <w:pPr>
        <w:pStyle w:val="PL"/>
        <w:rPr>
          <w:ins w:id="5560" w:author="C1-253387" w:date="2025-05-23T12:03:00Z"/>
        </w:rPr>
      </w:pPr>
      <w:ins w:id="5561" w:author="C1-253387" w:date="2025-05-23T12:03:00Z">
        <w:r w:rsidRPr="0018365C">
          <w:t xml:space="preserve">        '20</w:t>
        </w:r>
        <w:r>
          <w:t>0</w:t>
        </w:r>
        <w:r w:rsidRPr="0018365C">
          <w:t>':</w:t>
        </w:r>
      </w:ins>
    </w:p>
    <w:p w14:paraId="5CC49413" w14:textId="77777777" w:rsidR="00032CFE" w:rsidRPr="0018365C" w:rsidRDefault="00032CFE" w:rsidP="00032CFE">
      <w:pPr>
        <w:pStyle w:val="PL"/>
        <w:rPr>
          <w:ins w:id="5562" w:author="C1-253387" w:date="2025-05-23T12:03:00Z"/>
        </w:rPr>
      </w:pPr>
      <w:ins w:id="5563" w:author="C1-253387" w:date="2025-05-23T12:03:00Z">
        <w:r w:rsidRPr="0018365C">
          <w:t xml:space="preserve">          description: </w:t>
        </w:r>
        <w:r>
          <w:rPr>
            <w:rFonts w:cs="Arial"/>
            <w:szCs w:val="18"/>
          </w:rPr>
          <w:t xml:space="preserve">Contains the </w:t>
        </w:r>
        <w:r>
          <w:t>AIMLE client service operation response information.</w:t>
        </w:r>
      </w:ins>
    </w:p>
    <w:p w14:paraId="7C718859" w14:textId="77777777" w:rsidR="00032CFE" w:rsidRPr="0018365C" w:rsidRDefault="00032CFE" w:rsidP="00032CFE">
      <w:pPr>
        <w:pStyle w:val="PL"/>
        <w:rPr>
          <w:ins w:id="5564" w:author="C1-253387" w:date="2025-05-23T12:03:00Z"/>
        </w:rPr>
      </w:pPr>
      <w:ins w:id="5565" w:author="C1-253387" w:date="2025-05-23T12:03:00Z">
        <w:r w:rsidRPr="0018365C">
          <w:t xml:space="preserve">          content:</w:t>
        </w:r>
      </w:ins>
    </w:p>
    <w:p w14:paraId="2A88AA4E" w14:textId="77777777" w:rsidR="00032CFE" w:rsidRPr="0018365C" w:rsidRDefault="00032CFE" w:rsidP="00032CFE">
      <w:pPr>
        <w:pStyle w:val="PL"/>
        <w:rPr>
          <w:ins w:id="5566" w:author="C1-253387" w:date="2025-05-23T12:03:00Z"/>
        </w:rPr>
      </w:pPr>
      <w:ins w:id="5567" w:author="C1-253387" w:date="2025-05-23T12:03:00Z">
        <w:r w:rsidRPr="0018365C">
          <w:t xml:space="preserve">            application/json:</w:t>
        </w:r>
      </w:ins>
    </w:p>
    <w:p w14:paraId="57FA426F" w14:textId="77777777" w:rsidR="00032CFE" w:rsidRPr="0018365C" w:rsidRDefault="00032CFE" w:rsidP="00032CFE">
      <w:pPr>
        <w:pStyle w:val="PL"/>
        <w:rPr>
          <w:ins w:id="5568" w:author="C1-253387" w:date="2025-05-23T12:03:00Z"/>
        </w:rPr>
      </w:pPr>
      <w:ins w:id="5569" w:author="C1-253387" w:date="2025-05-23T12:03:00Z">
        <w:r w:rsidRPr="0018365C">
          <w:t xml:space="preserve">              schema:</w:t>
        </w:r>
      </w:ins>
    </w:p>
    <w:p w14:paraId="36D37CD5" w14:textId="77777777" w:rsidR="00032CFE" w:rsidRPr="0018365C" w:rsidRDefault="00032CFE" w:rsidP="00032CFE">
      <w:pPr>
        <w:pStyle w:val="PL"/>
        <w:rPr>
          <w:ins w:id="5570" w:author="C1-253387" w:date="2025-05-23T12:03:00Z"/>
        </w:rPr>
      </w:pPr>
      <w:ins w:id="5571" w:author="C1-253387" w:date="2025-05-23T12:03:00Z">
        <w:r w:rsidRPr="0018365C">
          <w:t xml:space="preserve">                $ref: '#/components/schemas/</w:t>
        </w:r>
        <w:r w:rsidRPr="00EF5A18">
          <w:t>AimleClient</w:t>
        </w:r>
        <w:r>
          <w:t>ServOpResp</w:t>
        </w:r>
        <w:r w:rsidRPr="0018365C">
          <w:t>'</w:t>
        </w:r>
      </w:ins>
    </w:p>
    <w:p w14:paraId="6A68CF6B" w14:textId="77777777" w:rsidR="00032CFE" w:rsidRDefault="00032CFE" w:rsidP="00032CFE">
      <w:pPr>
        <w:pStyle w:val="PL"/>
        <w:rPr>
          <w:ins w:id="5572" w:author="C1-253387" w:date="2025-05-23T12:03:00Z"/>
          <w:lang w:val="en-US" w:eastAsia="es-ES"/>
        </w:rPr>
      </w:pPr>
      <w:ins w:id="5573" w:author="C1-253387" w:date="2025-05-23T12:03:00Z">
        <w:r>
          <w:rPr>
            <w:lang w:val="en-US" w:eastAsia="es-ES"/>
          </w:rPr>
          <w:t xml:space="preserve">        '307':</w:t>
        </w:r>
      </w:ins>
    </w:p>
    <w:p w14:paraId="51EA261E" w14:textId="77777777" w:rsidR="00032CFE" w:rsidRDefault="00032CFE" w:rsidP="00032CFE">
      <w:pPr>
        <w:pStyle w:val="PL"/>
        <w:rPr>
          <w:ins w:id="5574" w:author="C1-253387" w:date="2025-05-23T12:03:00Z"/>
          <w:lang w:val="en-US" w:eastAsia="es-ES"/>
        </w:rPr>
      </w:pPr>
      <w:ins w:id="5575" w:author="C1-253387" w:date="2025-05-23T12:03:00Z">
        <w:r>
          <w:rPr>
            <w:lang w:val="en-US" w:eastAsia="es-ES"/>
          </w:rPr>
          <w:t xml:space="preserve">          $ref: 'TS29122_CommonData.yaml#/components/responses/307'</w:t>
        </w:r>
      </w:ins>
    </w:p>
    <w:p w14:paraId="1EC53C78" w14:textId="77777777" w:rsidR="00032CFE" w:rsidRDefault="00032CFE" w:rsidP="00032CFE">
      <w:pPr>
        <w:pStyle w:val="PL"/>
        <w:rPr>
          <w:ins w:id="5576" w:author="C1-253387" w:date="2025-05-23T12:03:00Z"/>
          <w:lang w:val="en-US" w:eastAsia="es-ES"/>
        </w:rPr>
      </w:pPr>
      <w:ins w:id="5577" w:author="C1-253387" w:date="2025-05-23T12:03:00Z">
        <w:r>
          <w:rPr>
            <w:lang w:val="en-US" w:eastAsia="es-ES"/>
          </w:rPr>
          <w:t xml:space="preserve">        '308':</w:t>
        </w:r>
      </w:ins>
    </w:p>
    <w:p w14:paraId="0FAD8CD5" w14:textId="77777777" w:rsidR="00032CFE" w:rsidRDefault="00032CFE" w:rsidP="00032CFE">
      <w:pPr>
        <w:pStyle w:val="PL"/>
        <w:rPr>
          <w:ins w:id="5578" w:author="C1-253387" w:date="2025-05-23T12:03:00Z"/>
        </w:rPr>
      </w:pPr>
      <w:ins w:id="5579" w:author="C1-253387" w:date="2025-05-23T12:03:00Z">
        <w:r>
          <w:rPr>
            <w:lang w:val="en-US" w:eastAsia="es-ES"/>
          </w:rPr>
          <w:t xml:space="preserve">          $ref: 'TS29122_CommonData.yaml#/components/responses/308'</w:t>
        </w:r>
      </w:ins>
    </w:p>
    <w:p w14:paraId="10007490" w14:textId="77777777" w:rsidR="00032CFE" w:rsidRPr="0018365C" w:rsidRDefault="00032CFE" w:rsidP="00032CFE">
      <w:pPr>
        <w:pStyle w:val="PL"/>
        <w:rPr>
          <w:ins w:id="5580" w:author="C1-253387" w:date="2025-05-23T12:03:00Z"/>
        </w:rPr>
      </w:pPr>
      <w:ins w:id="5581" w:author="C1-253387" w:date="2025-05-23T12:03:00Z">
        <w:r w:rsidRPr="0018365C">
          <w:t xml:space="preserve">        '400':</w:t>
        </w:r>
      </w:ins>
    </w:p>
    <w:p w14:paraId="7C848017" w14:textId="77777777" w:rsidR="00032CFE" w:rsidRPr="0018365C" w:rsidRDefault="00032CFE" w:rsidP="00032CFE">
      <w:pPr>
        <w:pStyle w:val="PL"/>
        <w:rPr>
          <w:ins w:id="5582" w:author="C1-253387" w:date="2025-05-23T12:03:00Z"/>
        </w:rPr>
      </w:pPr>
      <w:ins w:id="5583" w:author="C1-253387" w:date="2025-05-23T12:03:00Z">
        <w:r w:rsidRPr="0018365C">
          <w:t xml:space="preserve">          $ref: </w:t>
        </w:r>
        <w:r>
          <w:rPr>
            <w:lang w:val="en-US" w:eastAsia="es-ES"/>
          </w:rPr>
          <w:t>'TS29122_CommonData.yaml</w:t>
        </w:r>
        <w:r w:rsidRPr="0018365C">
          <w:t>#/components/responses/400'</w:t>
        </w:r>
      </w:ins>
    </w:p>
    <w:p w14:paraId="0232F303" w14:textId="77777777" w:rsidR="00032CFE" w:rsidRPr="0018365C" w:rsidRDefault="00032CFE" w:rsidP="00032CFE">
      <w:pPr>
        <w:pStyle w:val="PL"/>
        <w:rPr>
          <w:ins w:id="5584" w:author="C1-253387" w:date="2025-05-23T12:03:00Z"/>
        </w:rPr>
      </w:pPr>
      <w:ins w:id="5585" w:author="C1-253387" w:date="2025-05-23T12:03:00Z">
        <w:r w:rsidRPr="0018365C">
          <w:t xml:space="preserve">        '401':</w:t>
        </w:r>
      </w:ins>
    </w:p>
    <w:p w14:paraId="77A168EB" w14:textId="77777777" w:rsidR="00032CFE" w:rsidRPr="0018365C" w:rsidRDefault="00032CFE" w:rsidP="00032CFE">
      <w:pPr>
        <w:pStyle w:val="PL"/>
        <w:rPr>
          <w:ins w:id="5586" w:author="C1-253387" w:date="2025-05-23T12:03:00Z"/>
        </w:rPr>
      </w:pPr>
      <w:ins w:id="5587" w:author="C1-253387" w:date="2025-05-23T12:03:00Z">
        <w:r w:rsidRPr="0018365C">
          <w:t xml:space="preserve">          $ref: </w:t>
        </w:r>
        <w:r>
          <w:rPr>
            <w:lang w:val="en-US" w:eastAsia="es-ES"/>
          </w:rPr>
          <w:t>'</w:t>
        </w:r>
        <w:r>
          <w:t>TS29122_CommonData.yaml</w:t>
        </w:r>
        <w:r w:rsidRPr="0018365C">
          <w:t>#/components/responses/401'</w:t>
        </w:r>
      </w:ins>
    </w:p>
    <w:p w14:paraId="0642ED5F" w14:textId="77777777" w:rsidR="00032CFE" w:rsidRPr="0018365C" w:rsidRDefault="00032CFE" w:rsidP="00032CFE">
      <w:pPr>
        <w:pStyle w:val="PL"/>
        <w:rPr>
          <w:ins w:id="5588" w:author="C1-253387" w:date="2025-05-23T12:03:00Z"/>
        </w:rPr>
      </w:pPr>
      <w:ins w:id="5589" w:author="C1-253387" w:date="2025-05-23T12:03:00Z">
        <w:r w:rsidRPr="0018365C">
          <w:t xml:space="preserve">        '403':</w:t>
        </w:r>
      </w:ins>
    </w:p>
    <w:p w14:paraId="50991294" w14:textId="77777777" w:rsidR="00032CFE" w:rsidRPr="0018365C" w:rsidRDefault="00032CFE" w:rsidP="00032CFE">
      <w:pPr>
        <w:pStyle w:val="PL"/>
        <w:rPr>
          <w:ins w:id="5590" w:author="C1-253387" w:date="2025-05-23T12:03:00Z"/>
        </w:rPr>
      </w:pPr>
      <w:ins w:id="5591" w:author="C1-253387" w:date="2025-05-23T12:03:00Z">
        <w:r w:rsidRPr="0018365C">
          <w:t xml:space="preserve">          $ref: </w:t>
        </w:r>
        <w:r>
          <w:rPr>
            <w:lang w:val="en-US" w:eastAsia="es-ES"/>
          </w:rPr>
          <w:t>'</w:t>
        </w:r>
        <w:r>
          <w:t>TS29122_CommonData.yaml</w:t>
        </w:r>
        <w:r w:rsidRPr="0018365C">
          <w:t>#/components/responses/403'</w:t>
        </w:r>
      </w:ins>
    </w:p>
    <w:p w14:paraId="1B6A9308" w14:textId="77777777" w:rsidR="00032CFE" w:rsidRPr="0018365C" w:rsidRDefault="00032CFE" w:rsidP="00032CFE">
      <w:pPr>
        <w:pStyle w:val="PL"/>
        <w:rPr>
          <w:ins w:id="5592" w:author="C1-253387" w:date="2025-05-23T12:03:00Z"/>
        </w:rPr>
      </w:pPr>
      <w:ins w:id="5593" w:author="C1-253387" w:date="2025-05-23T12:03:00Z">
        <w:r w:rsidRPr="0018365C">
          <w:t xml:space="preserve">        '404':</w:t>
        </w:r>
      </w:ins>
    </w:p>
    <w:p w14:paraId="62975685" w14:textId="77777777" w:rsidR="00032CFE" w:rsidRPr="0018365C" w:rsidRDefault="00032CFE" w:rsidP="00032CFE">
      <w:pPr>
        <w:pStyle w:val="PL"/>
        <w:rPr>
          <w:ins w:id="5594" w:author="C1-253387" w:date="2025-05-23T12:03:00Z"/>
        </w:rPr>
      </w:pPr>
      <w:ins w:id="5595" w:author="C1-253387" w:date="2025-05-23T12:03:00Z">
        <w:r w:rsidRPr="0018365C">
          <w:t xml:space="preserve">          $ref: </w:t>
        </w:r>
        <w:r>
          <w:rPr>
            <w:lang w:val="en-US" w:eastAsia="es-ES"/>
          </w:rPr>
          <w:t>'</w:t>
        </w:r>
        <w:r>
          <w:t>TS29122_CommonData.yaml</w:t>
        </w:r>
        <w:r w:rsidRPr="0018365C">
          <w:t>#/components/responses/404'</w:t>
        </w:r>
      </w:ins>
    </w:p>
    <w:p w14:paraId="62DF2A7E" w14:textId="77777777" w:rsidR="00032CFE" w:rsidRPr="0018365C" w:rsidRDefault="00032CFE" w:rsidP="00032CFE">
      <w:pPr>
        <w:pStyle w:val="PL"/>
        <w:rPr>
          <w:ins w:id="5596" w:author="C1-253387" w:date="2025-05-23T12:03:00Z"/>
        </w:rPr>
      </w:pPr>
      <w:ins w:id="5597" w:author="C1-253387" w:date="2025-05-23T12:03:00Z">
        <w:r w:rsidRPr="0018365C">
          <w:t xml:space="preserve">        '411':</w:t>
        </w:r>
      </w:ins>
    </w:p>
    <w:p w14:paraId="266E1F7B" w14:textId="77777777" w:rsidR="00032CFE" w:rsidRPr="0018365C" w:rsidRDefault="00032CFE" w:rsidP="00032CFE">
      <w:pPr>
        <w:pStyle w:val="PL"/>
        <w:rPr>
          <w:ins w:id="5598" w:author="C1-253387" w:date="2025-05-23T12:03:00Z"/>
        </w:rPr>
      </w:pPr>
      <w:ins w:id="5599" w:author="C1-253387" w:date="2025-05-23T12:03:00Z">
        <w:r w:rsidRPr="0018365C">
          <w:t xml:space="preserve">          $ref: </w:t>
        </w:r>
        <w:r>
          <w:rPr>
            <w:lang w:val="en-US" w:eastAsia="es-ES"/>
          </w:rPr>
          <w:t>'</w:t>
        </w:r>
        <w:r>
          <w:t>TS29122_CommonData.yaml</w:t>
        </w:r>
        <w:r w:rsidRPr="0018365C">
          <w:t>#/components/responses/411'</w:t>
        </w:r>
      </w:ins>
    </w:p>
    <w:p w14:paraId="69BA8740" w14:textId="77777777" w:rsidR="00032CFE" w:rsidRPr="0018365C" w:rsidRDefault="00032CFE" w:rsidP="00032CFE">
      <w:pPr>
        <w:pStyle w:val="PL"/>
        <w:rPr>
          <w:ins w:id="5600" w:author="C1-253387" w:date="2025-05-23T12:03:00Z"/>
        </w:rPr>
      </w:pPr>
      <w:ins w:id="5601" w:author="C1-253387" w:date="2025-05-23T12:03:00Z">
        <w:r w:rsidRPr="0018365C">
          <w:t xml:space="preserve">        '413':</w:t>
        </w:r>
      </w:ins>
    </w:p>
    <w:p w14:paraId="33E38CB9" w14:textId="77777777" w:rsidR="00032CFE" w:rsidRPr="0018365C" w:rsidRDefault="00032CFE" w:rsidP="00032CFE">
      <w:pPr>
        <w:pStyle w:val="PL"/>
        <w:rPr>
          <w:ins w:id="5602" w:author="C1-253387" w:date="2025-05-23T12:03:00Z"/>
        </w:rPr>
      </w:pPr>
      <w:ins w:id="5603" w:author="C1-253387" w:date="2025-05-23T12:03:00Z">
        <w:r w:rsidRPr="0018365C">
          <w:t xml:space="preserve">          $ref: </w:t>
        </w:r>
        <w:r>
          <w:rPr>
            <w:lang w:val="en-US" w:eastAsia="es-ES"/>
          </w:rPr>
          <w:t>'</w:t>
        </w:r>
        <w:r>
          <w:t>TS29122_CommonData.yaml</w:t>
        </w:r>
        <w:r w:rsidRPr="0018365C">
          <w:t>#/components/responses/413'</w:t>
        </w:r>
      </w:ins>
    </w:p>
    <w:p w14:paraId="3B9A7351" w14:textId="77777777" w:rsidR="00032CFE" w:rsidRPr="0018365C" w:rsidRDefault="00032CFE" w:rsidP="00032CFE">
      <w:pPr>
        <w:pStyle w:val="PL"/>
        <w:rPr>
          <w:ins w:id="5604" w:author="C1-253387" w:date="2025-05-23T12:03:00Z"/>
        </w:rPr>
      </w:pPr>
      <w:ins w:id="5605" w:author="C1-253387" w:date="2025-05-23T12:03:00Z">
        <w:r w:rsidRPr="0018365C">
          <w:t xml:space="preserve">        '415':</w:t>
        </w:r>
      </w:ins>
    </w:p>
    <w:p w14:paraId="2F46C9A9" w14:textId="77777777" w:rsidR="00032CFE" w:rsidRPr="0018365C" w:rsidRDefault="00032CFE" w:rsidP="00032CFE">
      <w:pPr>
        <w:pStyle w:val="PL"/>
        <w:rPr>
          <w:ins w:id="5606" w:author="C1-253387" w:date="2025-05-23T12:03:00Z"/>
        </w:rPr>
      </w:pPr>
      <w:ins w:id="5607" w:author="C1-253387" w:date="2025-05-23T12:03:00Z">
        <w:r w:rsidRPr="0018365C">
          <w:t xml:space="preserve">          $ref: </w:t>
        </w:r>
        <w:r>
          <w:rPr>
            <w:lang w:val="en-US" w:eastAsia="es-ES"/>
          </w:rPr>
          <w:t>'</w:t>
        </w:r>
        <w:r>
          <w:t>TS29122_CommonData.yaml</w:t>
        </w:r>
        <w:r w:rsidRPr="0018365C">
          <w:t>#/components/responses/415'</w:t>
        </w:r>
      </w:ins>
    </w:p>
    <w:p w14:paraId="49B32D10" w14:textId="77777777" w:rsidR="00032CFE" w:rsidRPr="0018365C" w:rsidRDefault="00032CFE" w:rsidP="00032CFE">
      <w:pPr>
        <w:pStyle w:val="PL"/>
        <w:rPr>
          <w:ins w:id="5608" w:author="C1-253387" w:date="2025-05-23T12:03:00Z"/>
        </w:rPr>
      </w:pPr>
      <w:ins w:id="5609" w:author="C1-253387" w:date="2025-05-23T12:03:00Z">
        <w:r w:rsidRPr="0018365C">
          <w:t xml:space="preserve">        '429':</w:t>
        </w:r>
      </w:ins>
    </w:p>
    <w:p w14:paraId="79D4A264" w14:textId="77777777" w:rsidR="00032CFE" w:rsidRPr="0018365C" w:rsidRDefault="00032CFE" w:rsidP="00032CFE">
      <w:pPr>
        <w:pStyle w:val="PL"/>
        <w:rPr>
          <w:ins w:id="5610" w:author="C1-253387" w:date="2025-05-23T12:03:00Z"/>
        </w:rPr>
      </w:pPr>
      <w:ins w:id="5611" w:author="C1-253387" w:date="2025-05-23T12:03:00Z">
        <w:r w:rsidRPr="0018365C">
          <w:t xml:space="preserve">          $ref: </w:t>
        </w:r>
        <w:r>
          <w:rPr>
            <w:lang w:val="en-US" w:eastAsia="es-ES"/>
          </w:rPr>
          <w:t>'</w:t>
        </w:r>
        <w:r>
          <w:t>TS29122_CommonData.yaml</w:t>
        </w:r>
        <w:r w:rsidRPr="0018365C">
          <w:t>#/components/responses/429'</w:t>
        </w:r>
      </w:ins>
    </w:p>
    <w:p w14:paraId="6D66BF86" w14:textId="77777777" w:rsidR="00032CFE" w:rsidRPr="0018365C" w:rsidRDefault="00032CFE" w:rsidP="00032CFE">
      <w:pPr>
        <w:pStyle w:val="PL"/>
        <w:rPr>
          <w:ins w:id="5612" w:author="C1-253387" w:date="2025-05-23T12:03:00Z"/>
        </w:rPr>
      </w:pPr>
      <w:ins w:id="5613" w:author="C1-253387" w:date="2025-05-23T12:03:00Z">
        <w:r w:rsidRPr="0018365C">
          <w:t xml:space="preserve">        '500':</w:t>
        </w:r>
      </w:ins>
    </w:p>
    <w:p w14:paraId="19CE78C9" w14:textId="77777777" w:rsidR="00032CFE" w:rsidRPr="0018365C" w:rsidRDefault="00032CFE" w:rsidP="00032CFE">
      <w:pPr>
        <w:pStyle w:val="PL"/>
        <w:rPr>
          <w:ins w:id="5614" w:author="C1-253387" w:date="2025-05-23T12:03:00Z"/>
        </w:rPr>
      </w:pPr>
      <w:ins w:id="5615" w:author="C1-253387" w:date="2025-05-23T12:03:00Z">
        <w:r w:rsidRPr="0018365C">
          <w:t xml:space="preserve">          $ref: </w:t>
        </w:r>
        <w:r>
          <w:rPr>
            <w:lang w:val="en-US" w:eastAsia="es-ES"/>
          </w:rPr>
          <w:t>'</w:t>
        </w:r>
        <w:r>
          <w:t>TS29122_CommonData.yaml</w:t>
        </w:r>
        <w:r w:rsidRPr="0018365C">
          <w:t>#/components/responses/500'</w:t>
        </w:r>
      </w:ins>
    </w:p>
    <w:p w14:paraId="20FC694C" w14:textId="77777777" w:rsidR="00032CFE" w:rsidRPr="0018365C" w:rsidRDefault="00032CFE" w:rsidP="00032CFE">
      <w:pPr>
        <w:pStyle w:val="PL"/>
        <w:rPr>
          <w:ins w:id="5616" w:author="C1-253387" w:date="2025-05-23T12:03:00Z"/>
        </w:rPr>
      </w:pPr>
      <w:ins w:id="5617" w:author="C1-253387" w:date="2025-05-23T12:03:00Z">
        <w:r w:rsidRPr="0018365C">
          <w:t xml:space="preserve">        '503':</w:t>
        </w:r>
      </w:ins>
    </w:p>
    <w:p w14:paraId="0E605DE2" w14:textId="77777777" w:rsidR="00032CFE" w:rsidRPr="0018365C" w:rsidRDefault="00032CFE" w:rsidP="00032CFE">
      <w:pPr>
        <w:pStyle w:val="PL"/>
        <w:rPr>
          <w:ins w:id="5618" w:author="C1-253387" w:date="2025-05-23T12:03:00Z"/>
        </w:rPr>
      </w:pPr>
      <w:ins w:id="5619" w:author="C1-253387" w:date="2025-05-23T12:03:00Z">
        <w:r w:rsidRPr="0018365C">
          <w:lastRenderedPageBreak/>
          <w:t xml:space="preserve">          $ref: </w:t>
        </w:r>
        <w:r>
          <w:rPr>
            <w:lang w:val="en-US" w:eastAsia="es-ES"/>
          </w:rPr>
          <w:t>'</w:t>
        </w:r>
        <w:r>
          <w:t>TS29122_CommonData.yaml</w:t>
        </w:r>
        <w:r w:rsidRPr="0018365C">
          <w:t>#/components/responses/503'</w:t>
        </w:r>
      </w:ins>
    </w:p>
    <w:p w14:paraId="21FE4F57" w14:textId="77777777" w:rsidR="00032CFE" w:rsidRPr="0018365C" w:rsidRDefault="00032CFE" w:rsidP="00032CFE">
      <w:pPr>
        <w:pStyle w:val="PL"/>
        <w:rPr>
          <w:ins w:id="5620" w:author="C1-253387" w:date="2025-05-23T12:03:00Z"/>
        </w:rPr>
      </w:pPr>
      <w:ins w:id="5621" w:author="C1-253387" w:date="2025-05-23T12:03:00Z">
        <w:r w:rsidRPr="0018365C">
          <w:t xml:space="preserve">        default:</w:t>
        </w:r>
      </w:ins>
    </w:p>
    <w:p w14:paraId="343684D6" w14:textId="77777777" w:rsidR="00032CFE" w:rsidRPr="0018365C" w:rsidRDefault="00032CFE" w:rsidP="00032CFE">
      <w:pPr>
        <w:pStyle w:val="PL"/>
        <w:rPr>
          <w:ins w:id="5622" w:author="C1-253387" w:date="2025-05-23T12:03:00Z"/>
        </w:rPr>
      </w:pPr>
      <w:ins w:id="5623" w:author="C1-253387" w:date="2025-05-23T12:03:00Z">
        <w:r w:rsidRPr="0018365C">
          <w:t xml:space="preserve">          $ref: </w:t>
        </w:r>
        <w:r>
          <w:rPr>
            <w:lang w:val="en-US" w:eastAsia="es-ES"/>
          </w:rPr>
          <w:t>'</w:t>
        </w:r>
        <w:r>
          <w:t>TS29122_CommonData.yaml</w:t>
        </w:r>
        <w:r w:rsidRPr="0018365C">
          <w:t>#/components/responses/default'</w:t>
        </w:r>
      </w:ins>
    </w:p>
    <w:p w14:paraId="2A92E37B" w14:textId="77777777" w:rsidR="00032CFE" w:rsidRPr="0018365C" w:rsidRDefault="00032CFE" w:rsidP="00032CFE">
      <w:pPr>
        <w:pStyle w:val="PL"/>
        <w:rPr>
          <w:ins w:id="5624" w:author="C1-253387" w:date="2025-05-23T12:03:00Z"/>
        </w:rPr>
      </w:pPr>
    </w:p>
    <w:p w14:paraId="602DA213" w14:textId="77777777" w:rsidR="00032CFE" w:rsidRPr="0018365C" w:rsidRDefault="00032CFE" w:rsidP="00032CFE">
      <w:pPr>
        <w:pStyle w:val="PL"/>
        <w:rPr>
          <w:ins w:id="5625" w:author="C1-253387" w:date="2025-05-23T12:03:00Z"/>
        </w:rPr>
      </w:pPr>
      <w:ins w:id="5626" w:author="C1-253387" w:date="2025-05-23T12:03:00Z">
        <w:r w:rsidRPr="0018365C">
          <w:t>components:</w:t>
        </w:r>
      </w:ins>
    </w:p>
    <w:p w14:paraId="51AF9C2D" w14:textId="77777777" w:rsidR="00032CFE" w:rsidRPr="0018365C" w:rsidRDefault="00032CFE" w:rsidP="00032CFE">
      <w:pPr>
        <w:pStyle w:val="PL"/>
        <w:rPr>
          <w:ins w:id="5627" w:author="C1-253387" w:date="2025-05-23T12:03:00Z"/>
        </w:rPr>
      </w:pPr>
    </w:p>
    <w:p w14:paraId="59074C0E" w14:textId="77777777" w:rsidR="00032CFE" w:rsidRPr="0018365C" w:rsidRDefault="00032CFE" w:rsidP="00032CFE">
      <w:pPr>
        <w:pStyle w:val="PL"/>
        <w:rPr>
          <w:ins w:id="5628" w:author="C1-253387" w:date="2025-05-23T12:03:00Z"/>
        </w:rPr>
      </w:pPr>
      <w:ins w:id="5629" w:author="C1-253387" w:date="2025-05-23T12:03:00Z">
        <w:r w:rsidRPr="0018365C">
          <w:t xml:space="preserve">  securitySchemes:</w:t>
        </w:r>
      </w:ins>
    </w:p>
    <w:p w14:paraId="07FD8989" w14:textId="77777777" w:rsidR="00032CFE" w:rsidRPr="0018365C" w:rsidRDefault="00032CFE" w:rsidP="00032CFE">
      <w:pPr>
        <w:pStyle w:val="PL"/>
        <w:rPr>
          <w:ins w:id="5630" w:author="C1-253387" w:date="2025-05-23T12:03:00Z"/>
        </w:rPr>
      </w:pPr>
      <w:ins w:id="5631" w:author="C1-253387" w:date="2025-05-23T12:03:00Z">
        <w:r w:rsidRPr="0018365C">
          <w:t xml:space="preserve">    oAuth2ClientCredentials:</w:t>
        </w:r>
      </w:ins>
    </w:p>
    <w:p w14:paraId="2491F515" w14:textId="77777777" w:rsidR="00032CFE" w:rsidRPr="0018365C" w:rsidRDefault="00032CFE" w:rsidP="00032CFE">
      <w:pPr>
        <w:pStyle w:val="PL"/>
        <w:rPr>
          <w:ins w:id="5632" w:author="C1-253387" w:date="2025-05-23T12:03:00Z"/>
        </w:rPr>
      </w:pPr>
      <w:ins w:id="5633" w:author="C1-253387" w:date="2025-05-23T12:03:00Z">
        <w:r w:rsidRPr="0018365C">
          <w:t xml:space="preserve">      type: oauth2</w:t>
        </w:r>
      </w:ins>
    </w:p>
    <w:p w14:paraId="0E73F5D5" w14:textId="77777777" w:rsidR="00032CFE" w:rsidRPr="0018365C" w:rsidRDefault="00032CFE" w:rsidP="00032CFE">
      <w:pPr>
        <w:pStyle w:val="PL"/>
        <w:rPr>
          <w:ins w:id="5634" w:author="C1-253387" w:date="2025-05-23T12:03:00Z"/>
        </w:rPr>
      </w:pPr>
      <w:ins w:id="5635" w:author="C1-253387" w:date="2025-05-23T12:03:00Z">
        <w:r w:rsidRPr="0018365C">
          <w:t xml:space="preserve">      flows:</w:t>
        </w:r>
      </w:ins>
    </w:p>
    <w:p w14:paraId="11AA9FA2" w14:textId="77777777" w:rsidR="00032CFE" w:rsidRPr="0018365C" w:rsidRDefault="00032CFE" w:rsidP="00032CFE">
      <w:pPr>
        <w:pStyle w:val="PL"/>
        <w:rPr>
          <w:ins w:id="5636" w:author="C1-253387" w:date="2025-05-23T12:03:00Z"/>
        </w:rPr>
      </w:pPr>
      <w:ins w:id="5637" w:author="C1-253387" w:date="2025-05-23T12:03:00Z">
        <w:r w:rsidRPr="0018365C">
          <w:t xml:space="preserve">        clientCredentials:</w:t>
        </w:r>
      </w:ins>
    </w:p>
    <w:p w14:paraId="59BAC69E" w14:textId="77777777" w:rsidR="00032CFE" w:rsidRPr="0018365C" w:rsidRDefault="00032CFE" w:rsidP="00032CFE">
      <w:pPr>
        <w:pStyle w:val="PL"/>
        <w:rPr>
          <w:ins w:id="5638" w:author="C1-253387" w:date="2025-05-23T12:03:00Z"/>
        </w:rPr>
      </w:pPr>
      <w:ins w:id="5639" w:author="C1-253387" w:date="2025-05-23T12:03:00Z">
        <w:r w:rsidRPr="0018365C">
          <w:t xml:space="preserve">          </w:t>
        </w:r>
        <w:r>
          <w:rPr>
            <w:lang w:val="en-US"/>
          </w:rPr>
          <w:t>tokenUrl: '{tokenUrl}'</w:t>
        </w:r>
      </w:ins>
    </w:p>
    <w:p w14:paraId="6D628126" w14:textId="77777777" w:rsidR="00032CFE" w:rsidRPr="0018365C" w:rsidRDefault="00032CFE" w:rsidP="00032CFE">
      <w:pPr>
        <w:pStyle w:val="PL"/>
        <w:rPr>
          <w:ins w:id="5640" w:author="C1-253387" w:date="2025-05-23T12:03:00Z"/>
        </w:rPr>
      </w:pPr>
      <w:ins w:id="5641" w:author="C1-253387" w:date="2025-05-23T12:03:00Z">
        <w:r w:rsidRPr="0018365C">
          <w:t xml:space="preserve">          </w:t>
        </w:r>
        <w:r>
          <w:rPr>
            <w:lang w:val="en-US"/>
          </w:rPr>
          <w:t>scopes: {}</w:t>
        </w:r>
      </w:ins>
    </w:p>
    <w:p w14:paraId="77018244" w14:textId="77777777" w:rsidR="00032CFE" w:rsidRPr="0018365C" w:rsidRDefault="00032CFE" w:rsidP="00032CFE">
      <w:pPr>
        <w:pStyle w:val="PL"/>
        <w:rPr>
          <w:ins w:id="5642" w:author="C1-253387" w:date="2025-05-23T12:03:00Z"/>
        </w:rPr>
      </w:pPr>
    </w:p>
    <w:p w14:paraId="0FEF6776" w14:textId="77777777" w:rsidR="00032CFE" w:rsidRPr="0018365C" w:rsidRDefault="00032CFE" w:rsidP="00032CFE">
      <w:pPr>
        <w:pStyle w:val="PL"/>
        <w:rPr>
          <w:ins w:id="5643" w:author="C1-253387" w:date="2025-05-23T12:03:00Z"/>
        </w:rPr>
      </w:pPr>
      <w:ins w:id="5644" w:author="C1-253387" w:date="2025-05-23T12:03:00Z">
        <w:r w:rsidRPr="0018365C">
          <w:t xml:space="preserve">  schemas:</w:t>
        </w:r>
      </w:ins>
    </w:p>
    <w:p w14:paraId="6E60DDF9" w14:textId="77777777" w:rsidR="00032CFE" w:rsidRPr="0018365C" w:rsidRDefault="00032CFE" w:rsidP="00032CFE">
      <w:pPr>
        <w:pStyle w:val="PL"/>
        <w:rPr>
          <w:ins w:id="5645" w:author="C1-253387" w:date="2025-05-23T12:03:00Z"/>
        </w:rPr>
      </w:pPr>
    </w:p>
    <w:p w14:paraId="15309DEF" w14:textId="77777777" w:rsidR="00032CFE" w:rsidRPr="0018365C" w:rsidRDefault="00032CFE" w:rsidP="00032CFE">
      <w:pPr>
        <w:pStyle w:val="PL"/>
        <w:rPr>
          <w:ins w:id="5646" w:author="C1-253387" w:date="2025-05-23T12:03:00Z"/>
        </w:rPr>
      </w:pPr>
      <w:ins w:id="5647" w:author="C1-253387" w:date="2025-05-23T12:03:00Z">
        <w:r w:rsidRPr="0018365C">
          <w:t># Structured data types</w:t>
        </w:r>
      </w:ins>
    </w:p>
    <w:p w14:paraId="052792B3" w14:textId="77777777" w:rsidR="00032CFE" w:rsidRDefault="00032CFE" w:rsidP="00032CFE">
      <w:pPr>
        <w:pStyle w:val="PL"/>
        <w:rPr>
          <w:ins w:id="5648" w:author="C1-253387" w:date="2025-05-23T12:03:00Z"/>
        </w:rPr>
      </w:pPr>
    </w:p>
    <w:p w14:paraId="5A338B55" w14:textId="77777777" w:rsidR="00032CFE" w:rsidRPr="0018365C" w:rsidRDefault="00032CFE" w:rsidP="00032CFE">
      <w:pPr>
        <w:pStyle w:val="PL"/>
        <w:rPr>
          <w:ins w:id="5649" w:author="C1-253387" w:date="2025-05-23T12:03:00Z"/>
        </w:rPr>
      </w:pPr>
      <w:ins w:id="5650" w:author="C1-253387" w:date="2025-05-23T12:03:00Z">
        <w:r w:rsidRPr="0018365C">
          <w:t xml:space="preserve">    </w:t>
        </w:r>
        <w:r w:rsidRPr="00EF5A18">
          <w:t>AimleClient</w:t>
        </w:r>
        <w:r>
          <w:t>ServOpReq</w:t>
        </w:r>
        <w:r w:rsidRPr="0018365C">
          <w:t>:</w:t>
        </w:r>
      </w:ins>
    </w:p>
    <w:p w14:paraId="06751F76" w14:textId="77777777" w:rsidR="00032CFE" w:rsidRPr="0018365C" w:rsidRDefault="00032CFE" w:rsidP="00032CFE">
      <w:pPr>
        <w:pStyle w:val="PL"/>
        <w:rPr>
          <w:ins w:id="5651" w:author="C1-253387" w:date="2025-05-23T12:03:00Z"/>
        </w:rPr>
      </w:pPr>
      <w:ins w:id="5652" w:author="C1-253387" w:date="2025-05-23T12:03:00Z">
        <w:r w:rsidRPr="0018365C">
          <w:t xml:space="preserve">      description: </w:t>
        </w:r>
        <w:r>
          <w:rPr>
            <w:rFonts w:cs="Arial"/>
            <w:szCs w:val="18"/>
          </w:rPr>
          <w:t xml:space="preserve">Contains the </w:t>
        </w:r>
        <w:r>
          <w:t>AIMLE client service operation request information.</w:t>
        </w:r>
      </w:ins>
    </w:p>
    <w:p w14:paraId="5644B4B4" w14:textId="77777777" w:rsidR="00032CFE" w:rsidRPr="0018365C" w:rsidRDefault="00032CFE" w:rsidP="00032CFE">
      <w:pPr>
        <w:pStyle w:val="PL"/>
        <w:rPr>
          <w:ins w:id="5653" w:author="C1-253387" w:date="2025-05-23T12:03:00Z"/>
        </w:rPr>
      </w:pPr>
      <w:ins w:id="5654" w:author="C1-253387" w:date="2025-05-23T12:03:00Z">
        <w:r w:rsidRPr="0018365C">
          <w:t xml:space="preserve">      type: object</w:t>
        </w:r>
      </w:ins>
    </w:p>
    <w:p w14:paraId="24D53821" w14:textId="77777777" w:rsidR="00032CFE" w:rsidRPr="0018365C" w:rsidRDefault="00032CFE" w:rsidP="00032CFE">
      <w:pPr>
        <w:pStyle w:val="PL"/>
        <w:rPr>
          <w:ins w:id="5655" w:author="C1-253387" w:date="2025-05-23T12:03:00Z"/>
        </w:rPr>
      </w:pPr>
      <w:ins w:id="5656" w:author="C1-253387" w:date="2025-05-23T12:03:00Z">
        <w:r w:rsidRPr="0018365C">
          <w:t xml:space="preserve">      required:</w:t>
        </w:r>
      </w:ins>
    </w:p>
    <w:p w14:paraId="22D7228E" w14:textId="77777777" w:rsidR="00032CFE" w:rsidRPr="0018365C" w:rsidRDefault="00032CFE" w:rsidP="00032CFE">
      <w:pPr>
        <w:pStyle w:val="PL"/>
        <w:rPr>
          <w:ins w:id="5657" w:author="C1-253387" w:date="2025-05-23T12:03:00Z"/>
        </w:rPr>
      </w:pPr>
      <w:ins w:id="5658" w:author="C1-253387" w:date="2025-05-23T12:03:00Z">
        <w:r w:rsidRPr="0018365C">
          <w:t xml:space="preserve">      - </w:t>
        </w:r>
        <w:r>
          <w:t>aimleServerId</w:t>
        </w:r>
      </w:ins>
    </w:p>
    <w:p w14:paraId="32556FE3" w14:textId="77777777" w:rsidR="00032CFE" w:rsidRPr="0018365C" w:rsidRDefault="00032CFE" w:rsidP="00032CFE">
      <w:pPr>
        <w:pStyle w:val="PL"/>
        <w:rPr>
          <w:ins w:id="5659" w:author="C1-253387" w:date="2025-05-23T12:03:00Z"/>
        </w:rPr>
      </w:pPr>
      <w:ins w:id="5660" w:author="C1-253387" w:date="2025-05-23T12:03:00Z">
        <w:r w:rsidRPr="0018365C">
          <w:t xml:space="preserve">      - </w:t>
        </w:r>
        <w:r>
          <w:t>servOpId</w:t>
        </w:r>
      </w:ins>
    </w:p>
    <w:p w14:paraId="12B22A30" w14:textId="77777777" w:rsidR="00032CFE" w:rsidRPr="0018365C" w:rsidRDefault="00032CFE" w:rsidP="00032CFE">
      <w:pPr>
        <w:pStyle w:val="PL"/>
        <w:rPr>
          <w:ins w:id="5661" w:author="C1-253387" w:date="2025-05-23T12:03:00Z"/>
        </w:rPr>
      </w:pPr>
      <w:ins w:id="5662" w:author="C1-253387" w:date="2025-05-23T12:03:00Z">
        <w:r w:rsidRPr="0018365C">
          <w:t xml:space="preserve">      - </w:t>
        </w:r>
        <w:r>
          <w:t>servOpMode</w:t>
        </w:r>
      </w:ins>
    </w:p>
    <w:p w14:paraId="58093B4B" w14:textId="77777777" w:rsidR="00032CFE" w:rsidRPr="0018365C" w:rsidRDefault="00032CFE" w:rsidP="00032CFE">
      <w:pPr>
        <w:pStyle w:val="PL"/>
        <w:rPr>
          <w:ins w:id="5663" w:author="C1-253387" w:date="2025-05-23T12:03:00Z"/>
        </w:rPr>
      </w:pPr>
      <w:ins w:id="5664" w:author="C1-253387" w:date="2025-05-23T12:03:00Z">
        <w:r w:rsidRPr="0018365C">
          <w:t xml:space="preserve">      properties:</w:t>
        </w:r>
      </w:ins>
    </w:p>
    <w:p w14:paraId="75348D80" w14:textId="77777777" w:rsidR="00032CFE" w:rsidRPr="0018365C" w:rsidRDefault="00032CFE" w:rsidP="00032CFE">
      <w:pPr>
        <w:pStyle w:val="PL"/>
        <w:rPr>
          <w:ins w:id="5665" w:author="C1-253387" w:date="2025-05-23T12:03:00Z"/>
        </w:rPr>
      </w:pPr>
      <w:ins w:id="5666" w:author="C1-253387" w:date="2025-05-23T12:03:00Z">
        <w:r w:rsidRPr="0018365C">
          <w:t xml:space="preserve">        </w:t>
        </w:r>
        <w:r>
          <w:t>aimleServerId</w:t>
        </w:r>
        <w:r w:rsidRPr="0018365C">
          <w:t>:</w:t>
        </w:r>
      </w:ins>
    </w:p>
    <w:p w14:paraId="7C255EDC" w14:textId="77777777" w:rsidR="00032CFE" w:rsidRPr="0018365C" w:rsidRDefault="00032CFE" w:rsidP="00032CFE">
      <w:pPr>
        <w:pStyle w:val="PL"/>
        <w:rPr>
          <w:ins w:id="5667" w:author="C1-253387" w:date="2025-05-23T12:03:00Z"/>
        </w:rPr>
      </w:pPr>
      <w:ins w:id="5668" w:author="C1-253387" w:date="2025-05-23T12:03:00Z">
        <w:r w:rsidRPr="0018365C">
          <w:t xml:space="preserve">          description: </w:t>
        </w:r>
        <w:r>
          <w:t>Represents</w:t>
        </w:r>
        <w:r w:rsidRPr="0018365C">
          <w:t xml:space="preserve"> </w:t>
        </w:r>
        <w:r>
          <w:t>the AIMLE server identifier</w:t>
        </w:r>
        <w:r w:rsidRPr="0018365C">
          <w:t>.</w:t>
        </w:r>
      </w:ins>
    </w:p>
    <w:p w14:paraId="40B50566" w14:textId="77777777" w:rsidR="00032CFE" w:rsidRPr="0018365C" w:rsidRDefault="00032CFE" w:rsidP="00032CFE">
      <w:pPr>
        <w:pStyle w:val="PL"/>
        <w:rPr>
          <w:ins w:id="5669" w:author="C1-253387" w:date="2025-05-23T12:03:00Z"/>
        </w:rPr>
      </w:pPr>
      <w:ins w:id="5670" w:author="C1-253387" w:date="2025-05-23T12:03:00Z">
        <w:r w:rsidRPr="0018365C">
          <w:t xml:space="preserve">          type: </w:t>
        </w:r>
        <w:r>
          <w:t>string</w:t>
        </w:r>
      </w:ins>
    </w:p>
    <w:p w14:paraId="7B9CEE0C" w14:textId="77777777" w:rsidR="00032CFE" w:rsidRPr="0018365C" w:rsidRDefault="00032CFE" w:rsidP="00032CFE">
      <w:pPr>
        <w:pStyle w:val="PL"/>
        <w:rPr>
          <w:ins w:id="5671" w:author="C1-253387" w:date="2025-05-23T12:03:00Z"/>
        </w:rPr>
      </w:pPr>
      <w:ins w:id="5672" w:author="C1-253387" w:date="2025-05-23T12:03:00Z">
        <w:r w:rsidRPr="0018365C">
          <w:t xml:space="preserve">        </w:t>
        </w:r>
        <w:r w:rsidRPr="00C62B0D">
          <w:t>valServiceId</w:t>
        </w:r>
        <w:r w:rsidRPr="0018365C">
          <w:t>:</w:t>
        </w:r>
      </w:ins>
    </w:p>
    <w:p w14:paraId="4E6533F3" w14:textId="77777777" w:rsidR="00032CFE" w:rsidRPr="0018365C" w:rsidRDefault="00032CFE" w:rsidP="00032CFE">
      <w:pPr>
        <w:pStyle w:val="PL"/>
        <w:rPr>
          <w:ins w:id="5673" w:author="C1-253387" w:date="2025-05-23T12:03:00Z"/>
        </w:rPr>
      </w:pPr>
      <w:ins w:id="5674" w:author="C1-253387" w:date="2025-05-23T12:03:00Z">
        <w:r w:rsidRPr="0018365C">
          <w:t xml:space="preserve">          description: </w:t>
        </w:r>
        <w:r>
          <w:t xml:space="preserve">Represents the </w:t>
        </w:r>
        <w:r>
          <w:rPr>
            <w:lang w:val="en-US"/>
          </w:rPr>
          <w:t>VAL service</w:t>
        </w:r>
        <w:r>
          <w:t xml:space="preserve"> identifier.</w:t>
        </w:r>
      </w:ins>
    </w:p>
    <w:p w14:paraId="1B86D935" w14:textId="77777777" w:rsidR="00032CFE" w:rsidRPr="0018365C" w:rsidRDefault="00032CFE" w:rsidP="00032CFE">
      <w:pPr>
        <w:pStyle w:val="PL"/>
        <w:rPr>
          <w:ins w:id="5675" w:author="C1-253387" w:date="2025-05-23T12:03:00Z"/>
        </w:rPr>
      </w:pPr>
      <w:ins w:id="5676" w:author="C1-253387" w:date="2025-05-23T12:03:00Z">
        <w:r w:rsidRPr="0018365C">
          <w:t xml:space="preserve">          type: </w:t>
        </w:r>
        <w:r>
          <w:t>string</w:t>
        </w:r>
      </w:ins>
    </w:p>
    <w:p w14:paraId="1F477742" w14:textId="77777777" w:rsidR="00032CFE" w:rsidRPr="0018365C" w:rsidRDefault="00032CFE" w:rsidP="00032CFE">
      <w:pPr>
        <w:pStyle w:val="PL"/>
        <w:rPr>
          <w:ins w:id="5677" w:author="C1-253387" w:date="2025-05-23T12:03:00Z"/>
        </w:rPr>
      </w:pPr>
      <w:ins w:id="5678" w:author="C1-253387" w:date="2025-05-23T12:03:00Z">
        <w:r w:rsidRPr="0018365C">
          <w:t xml:space="preserve">        </w:t>
        </w:r>
        <w:r>
          <w:t>servOpId</w:t>
        </w:r>
        <w:r w:rsidRPr="0018365C">
          <w:t>:</w:t>
        </w:r>
      </w:ins>
    </w:p>
    <w:p w14:paraId="13B6F0E0" w14:textId="77777777" w:rsidR="00032CFE" w:rsidRPr="0018365C" w:rsidRDefault="00032CFE" w:rsidP="00032CFE">
      <w:pPr>
        <w:pStyle w:val="PL"/>
        <w:rPr>
          <w:ins w:id="5679" w:author="C1-253387" w:date="2025-05-23T12:03:00Z"/>
        </w:rPr>
      </w:pPr>
      <w:ins w:id="5680" w:author="C1-253387" w:date="2025-05-23T12:03:00Z">
        <w:r w:rsidRPr="0018365C">
          <w:t xml:space="preserve">          description: </w:t>
        </w:r>
        <w:r>
          <w:t>Represents</w:t>
        </w:r>
        <w:r w:rsidRPr="0018365C">
          <w:t xml:space="preserve"> </w:t>
        </w:r>
        <w:r>
          <w:t>the AIML service operation identifier.</w:t>
        </w:r>
      </w:ins>
    </w:p>
    <w:p w14:paraId="6C43894E" w14:textId="77777777" w:rsidR="00032CFE" w:rsidRPr="0018365C" w:rsidRDefault="00032CFE" w:rsidP="00032CFE">
      <w:pPr>
        <w:pStyle w:val="PL"/>
        <w:rPr>
          <w:ins w:id="5681" w:author="C1-253387" w:date="2025-05-23T12:03:00Z"/>
        </w:rPr>
      </w:pPr>
      <w:ins w:id="5682" w:author="C1-253387" w:date="2025-05-23T12:03:00Z">
        <w:r w:rsidRPr="0018365C">
          <w:t xml:space="preserve">          type: </w:t>
        </w:r>
        <w:r>
          <w:t>string</w:t>
        </w:r>
      </w:ins>
    </w:p>
    <w:p w14:paraId="75F75D8F" w14:textId="77777777" w:rsidR="00032CFE" w:rsidRPr="0018365C" w:rsidRDefault="00032CFE" w:rsidP="00032CFE">
      <w:pPr>
        <w:pStyle w:val="PL"/>
        <w:rPr>
          <w:ins w:id="5683" w:author="C1-253387" w:date="2025-05-23T12:03:00Z"/>
        </w:rPr>
      </w:pPr>
      <w:ins w:id="5684" w:author="C1-253387" w:date="2025-05-23T12:03:00Z">
        <w:r w:rsidRPr="0018365C">
          <w:t xml:space="preserve">        </w:t>
        </w:r>
        <w:r>
          <w:t>servOpMode</w:t>
        </w:r>
        <w:r w:rsidRPr="0018365C">
          <w:t>:</w:t>
        </w:r>
      </w:ins>
    </w:p>
    <w:p w14:paraId="2DCD2A44" w14:textId="77777777" w:rsidR="00032CFE" w:rsidRPr="0018365C" w:rsidRDefault="00032CFE" w:rsidP="00032CFE">
      <w:pPr>
        <w:pStyle w:val="PL"/>
        <w:rPr>
          <w:ins w:id="5685" w:author="C1-253387" w:date="2025-05-23T12:03:00Z"/>
        </w:rPr>
      </w:pPr>
      <w:ins w:id="5686" w:author="C1-253387" w:date="2025-05-23T12:03:00Z">
        <w:r w:rsidRPr="0018365C">
          <w:t xml:space="preserve">          $ref: '#/components/schemas/</w:t>
        </w:r>
        <w:r>
          <w:t>ServiceOperationMode</w:t>
        </w:r>
        <w:r w:rsidRPr="0018365C">
          <w:t>'</w:t>
        </w:r>
      </w:ins>
    </w:p>
    <w:p w14:paraId="32DB3B29" w14:textId="77777777" w:rsidR="00032CFE" w:rsidRPr="0018365C" w:rsidRDefault="00032CFE" w:rsidP="00032CFE">
      <w:pPr>
        <w:pStyle w:val="PL"/>
        <w:rPr>
          <w:ins w:id="5687" w:author="C1-253387" w:date="2025-05-23T12:03:00Z"/>
        </w:rPr>
      </w:pPr>
      <w:ins w:id="5688" w:author="C1-253387" w:date="2025-05-23T12:03:00Z">
        <w:r w:rsidRPr="0018365C">
          <w:t xml:space="preserve">        </w:t>
        </w:r>
        <w:r>
          <w:t>servOpInfo</w:t>
        </w:r>
        <w:r w:rsidRPr="0018365C">
          <w:t>:</w:t>
        </w:r>
      </w:ins>
    </w:p>
    <w:p w14:paraId="1F79602D" w14:textId="77777777" w:rsidR="00032CFE" w:rsidRPr="0018365C" w:rsidRDefault="00032CFE" w:rsidP="00032CFE">
      <w:pPr>
        <w:pStyle w:val="PL"/>
        <w:rPr>
          <w:ins w:id="5689" w:author="C1-253387" w:date="2025-05-23T12:03:00Z"/>
        </w:rPr>
      </w:pPr>
      <w:ins w:id="5690" w:author="C1-253387" w:date="2025-05-23T12:03:00Z">
        <w:r w:rsidRPr="0018365C">
          <w:t xml:space="preserve">          $ref: '#/components/schemas/</w:t>
        </w:r>
        <w:r>
          <w:t>ServiceOperationInfo</w:t>
        </w:r>
        <w:r w:rsidRPr="0018365C">
          <w:t>'</w:t>
        </w:r>
      </w:ins>
    </w:p>
    <w:p w14:paraId="0E6B4E61" w14:textId="77777777" w:rsidR="00032CFE" w:rsidRPr="0018365C" w:rsidRDefault="00032CFE" w:rsidP="00032CFE">
      <w:pPr>
        <w:pStyle w:val="PL"/>
        <w:rPr>
          <w:ins w:id="5691" w:author="C1-253387" w:date="2025-05-23T12:03:00Z"/>
        </w:rPr>
      </w:pPr>
      <w:ins w:id="5692" w:author="C1-253387" w:date="2025-05-23T12:03:00Z">
        <w:r w:rsidRPr="0018365C">
          <w:t xml:space="preserve">        </w:t>
        </w:r>
        <w:r>
          <w:t>servOpModeCfg</w:t>
        </w:r>
        <w:r w:rsidRPr="0018365C">
          <w:t>:</w:t>
        </w:r>
      </w:ins>
    </w:p>
    <w:p w14:paraId="45AAA346" w14:textId="77777777" w:rsidR="00032CFE" w:rsidRPr="0018365C" w:rsidRDefault="00032CFE" w:rsidP="00032CFE">
      <w:pPr>
        <w:pStyle w:val="PL"/>
        <w:rPr>
          <w:ins w:id="5693" w:author="C1-253387" w:date="2025-05-23T12:03:00Z"/>
        </w:rPr>
      </w:pPr>
      <w:ins w:id="5694" w:author="C1-253387" w:date="2025-05-23T12:03:00Z">
        <w:r w:rsidRPr="0018365C">
          <w:t xml:space="preserve">          $ref: '#/components/schemas/</w:t>
        </w:r>
        <w:r>
          <w:t>ServiceOpModeConfiguration</w:t>
        </w:r>
        <w:r w:rsidRPr="0018365C">
          <w:t>'</w:t>
        </w:r>
      </w:ins>
    </w:p>
    <w:p w14:paraId="3E468B92" w14:textId="77777777" w:rsidR="00032CFE" w:rsidRPr="0018365C" w:rsidRDefault="00032CFE" w:rsidP="00032CFE">
      <w:pPr>
        <w:pStyle w:val="PL"/>
        <w:rPr>
          <w:ins w:id="5695" w:author="C1-253387" w:date="2025-05-23T12:03:00Z"/>
        </w:rPr>
      </w:pPr>
      <w:ins w:id="5696" w:author="C1-253387" w:date="2025-05-23T12:03:00Z">
        <w:r w:rsidRPr="0018365C">
          <w:t xml:space="preserve">        </w:t>
        </w:r>
        <w:r>
          <w:t>servOpModeStatRptg</w:t>
        </w:r>
        <w:r w:rsidRPr="0018365C">
          <w:t>:</w:t>
        </w:r>
      </w:ins>
    </w:p>
    <w:p w14:paraId="33654365" w14:textId="77777777" w:rsidR="00032CFE" w:rsidRPr="0018365C" w:rsidRDefault="00032CFE" w:rsidP="00032CFE">
      <w:pPr>
        <w:pStyle w:val="PL"/>
        <w:rPr>
          <w:ins w:id="5697" w:author="C1-253387" w:date="2025-05-23T12:03:00Z"/>
        </w:rPr>
      </w:pPr>
      <w:ins w:id="5698" w:author="C1-253387" w:date="2025-05-23T12:03:00Z">
        <w:r w:rsidRPr="0018365C">
          <w:t xml:space="preserve">          $ref: '</w:t>
        </w:r>
        <w:r>
          <w:t>TS29549_SS_NetworkResourceMonitoring.yaml</w:t>
        </w:r>
        <w:r w:rsidRPr="0018365C">
          <w:t>#/components/schemas/</w:t>
        </w:r>
        <w:r w:rsidRPr="007C1AFD">
          <w:t>ReportingRequirements</w:t>
        </w:r>
        <w:r w:rsidRPr="0018365C">
          <w:t>'</w:t>
        </w:r>
      </w:ins>
    </w:p>
    <w:p w14:paraId="4ED74DFC" w14:textId="77777777" w:rsidR="00032CFE" w:rsidRDefault="00032CFE" w:rsidP="00032CFE">
      <w:pPr>
        <w:pStyle w:val="PL"/>
        <w:rPr>
          <w:ins w:id="5699" w:author="C1-253387" w:date="2025-05-23T12:03:00Z"/>
        </w:rPr>
      </w:pPr>
    </w:p>
    <w:p w14:paraId="34D7A3A6" w14:textId="77777777" w:rsidR="00032CFE" w:rsidRPr="0018365C" w:rsidRDefault="00032CFE" w:rsidP="00032CFE">
      <w:pPr>
        <w:pStyle w:val="PL"/>
        <w:rPr>
          <w:ins w:id="5700" w:author="C1-253387" w:date="2025-05-23T12:03:00Z"/>
        </w:rPr>
      </w:pPr>
      <w:ins w:id="5701" w:author="C1-253387" w:date="2025-05-23T12:03:00Z">
        <w:r w:rsidRPr="0018365C">
          <w:t xml:space="preserve">    </w:t>
        </w:r>
        <w:r w:rsidRPr="00EF5A18">
          <w:t>AimleClient</w:t>
        </w:r>
        <w:r>
          <w:t>ServOpResp</w:t>
        </w:r>
        <w:r w:rsidRPr="0018365C">
          <w:t>:</w:t>
        </w:r>
      </w:ins>
    </w:p>
    <w:p w14:paraId="4FADEEBF" w14:textId="77777777" w:rsidR="00032CFE" w:rsidRPr="0018365C" w:rsidRDefault="00032CFE" w:rsidP="00032CFE">
      <w:pPr>
        <w:pStyle w:val="PL"/>
        <w:rPr>
          <w:ins w:id="5702" w:author="C1-253387" w:date="2025-05-23T12:03:00Z"/>
        </w:rPr>
      </w:pPr>
      <w:ins w:id="5703" w:author="C1-253387" w:date="2025-05-23T12:03:00Z">
        <w:r w:rsidRPr="0018365C">
          <w:t xml:space="preserve">      description: </w:t>
        </w:r>
        <w:r>
          <w:rPr>
            <w:rFonts w:cs="Arial"/>
            <w:szCs w:val="18"/>
          </w:rPr>
          <w:t xml:space="preserve">Contains the </w:t>
        </w:r>
        <w:r>
          <w:t>AIMLE client service operation response information.</w:t>
        </w:r>
      </w:ins>
    </w:p>
    <w:p w14:paraId="5EACEE40" w14:textId="77777777" w:rsidR="00032CFE" w:rsidRPr="0018365C" w:rsidRDefault="00032CFE" w:rsidP="00032CFE">
      <w:pPr>
        <w:pStyle w:val="PL"/>
        <w:rPr>
          <w:ins w:id="5704" w:author="C1-253387" w:date="2025-05-23T12:03:00Z"/>
        </w:rPr>
      </w:pPr>
      <w:ins w:id="5705" w:author="C1-253387" w:date="2025-05-23T12:03:00Z">
        <w:r w:rsidRPr="0018365C">
          <w:t xml:space="preserve">      type: object</w:t>
        </w:r>
      </w:ins>
    </w:p>
    <w:p w14:paraId="2B3CF76D" w14:textId="77777777" w:rsidR="00032CFE" w:rsidRPr="0018365C" w:rsidRDefault="00032CFE" w:rsidP="00032CFE">
      <w:pPr>
        <w:pStyle w:val="PL"/>
        <w:rPr>
          <w:ins w:id="5706" w:author="C1-253387" w:date="2025-05-23T12:03:00Z"/>
        </w:rPr>
      </w:pPr>
      <w:ins w:id="5707" w:author="C1-253387" w:date="2025-05-23T12:03:00Z">
        <w:r w:rsidRPr="0018365C">
          <w:t xml:space="preserve">      required:</w:t>
        </w:r>
      </w:ins>
    </w:p>
    <w:p w14:paraId="5CECD2D5" w14:textId="77777777" w:rsidR="00032CFE" w:rsidRPr="0018365C" w:rsidRDefault="00032CFE" w:rsidP="00032CFE">
      <w:pPr>
        <w:pStyle w:val="PL"/>
        <w:rPr>
          <w:ins w:id="5708" w:author="C1-253387" w:date="2025-05-23T12:03:00Z"/>
        </w:rPr>
      </w:pPr>
      <w:ins w:id="5709" w:author="C1-253387" w:date="2025-05-23T12:03:00Z">
        <w:r w:rsidRPr="0018365C">
          <w:t xml:space="preserve">      - </w:t>
        </w:r>
        <w:r>
          <w:t>servOpId</w:t>
        </w:r>
      </w:ins>
    </w:p>
    <w:p w14:paraId="0461251A" w14:textId="77777777" w:rsidR="00032CFE" w:rsidRPr="0018365C" w:rsidRDefault="00032CFE" w:rsidP="00032CFE">
      <w:pPr>
        <w:pStyle w:val="PL"/>
        <w:rPr>
          <w:ins w:id="5710" w:author="C1-253387" w:date="2025-05-23T12:03:00Z"/>
        </w:rPr>
      </w:pPr>
      <w:ins w:id="5711" w:author="C1-253387" w:date="2025-05-23T12:03:00Z">
        <w:r w:rsidRPr="0018365C">
          <w:t xml:space="preserve">      - </w:t>
        </w:r>
        <w:r>
          <w:t>servOpModeStatus</w:t>
        </w:r>
      </w:ins>
    </w:p>
    <w:p w14:paraId="1DD90341" w14:textId="77777777" w:rsidR="00032CFE" w:rsidRPr="0018365C" w:rsidRDefault="00032CFE" w:rsidP="00032CFE">
      <w:pPr>
        <w:pStyle w:val="PL"/>
        <w:rPr>
          <w:ins w:id="5712" w:author="C1-253387" w:date="2025-05-23T12:03:00Z"/>
        </w:rPr>
      </w:pPr>
      <w:ins w:id="5713" w:author="C1-253387" w:date="2025-05-23T12:03:00Z">
        <w:r w:rsidRPr="0018365C">
          <w:t xml:space="preserve">      properties:</w:t>
        </w:r>
      </w:ins>
    </w:p>
    <w:p w14:paraId="295E9FEB" w14:textId="77777777" w:rsidR="00032CFE" w:rsidRPr="0018365C" w:rsidRDefault="00032CFE" w:rsidP="00032CFE">
      <w:pPr>
        <w:pStyle w:val="PL"/>
        <w:rPr>
          <w:ins w:id="5714" w:author="C1-253387" w:date="2025-05-23T12:03:00Z"/>
        </w:rPr>
      </w:pPr>
      <w:ins w:id="5715" w:author="C1-253387" w:date="2025-05-23T12:03:00Z">
        <w:r w:rsidRPr="0018365C">
          <w:t xml:space="preserve">        </w:t>
        </w:r>
        <w:r w:rsidRPr="00C62B0D">
          <w:t>valServiceId</w:t>
        </w:r>
        <w:r w:rsidRPr="0018365C">
          <w:t>:</w:t>
        </w:r>
      </w:ins>
    </w:p>
    <w:p w14:paraId="2E29C2E7" w14:textId="77777777" w:rsidR="00032CFE" w:rsidRPr="0018365C" w:rsidRDefault="00032CFE" w:rsidP="00032CFE">
      <w:pPr>
        <w:pStyle w:val="PL"/>
        <w:rPr>
          <w:ins w:id="5716" w:author="C1-253387" w:date="2025-05-23T12:03:00Z"/>
        </w:rPr>
      </w:pPr>
      <w:ins w:id="5717" w:author="C1-253387" w:date="2025-05-23T12:03:00Z">
        <w:r w:rsidRPr="0018365C">
          <w:t xml:space="preserve">          description: </w:t>
        </w:r>
        <w:r>
          <w:t>Represents</w:t>
        </w:r>
        <w:r w:rsidRPr="0018365C">
          <w:t xml:space="preserve"> </w:t>
        </w:r>
        <w:r>
          <w:t xml:space="preserve">the </w:t>
        </w:r>
        <w:r>
          <w:rPr>
            <w:lang w:val="en-US"/>
          </w:rPr>
          <w:t>VAL service</w:t>
        </w:r>
        <w:r>
          <w:t xml:space="preserve"> identifier</w:t>
        </w:r>
        <w:r w:rsidRPr="0018365C">
          <w:t>.</w:t>
        </w:r>
      </w:ins>
    </w:p>
    <w:p w14:paraId="1326EB2B" w14:textId="77777777" w:rsidR="00032CFE" w:rsidRPr="0018365C" w:rsidRDefault="00032CFE" w:rsidP="00032CFE">
      <w:pPr>
        <w:pStyle w:val="PL"/>
        <w:rPr>
          <w:ins w:id="5718" w:author="C1-253387" w:date="2025-05-23T12:03:00Z"/>
        </w:rPr>
      </w:pPr>
      <w:ins w:id="5719" w:author="C1-253387" w:date="2025-05-23T12:03:00Z">
        <w:r w:rsidRPr="0018365C">
          <w:t xml:space="preserve">          type: </w:t>
        </w:r>
        <w:r>
          <w:t>string</w:t>
        </w:r>
      </w:ins>
    </w:p>
    <w:p w14:paraId="57187C87" w14:textId="77777777" w:rsidR="00032CFE" w:rsidRPr="0018365C" w:rsidRDefault="00032CFE" w:rsidP="00032CFE">
      <w:pPr>
        <w:pStyle w:val="PL"/>
        <w:rPr>
          <w:ins w:id="5720" w:author="C1-253387" w:date="2025-05-23T12:03:00Z"/>
        </w:rPr>
      </w:pPr>
      <w:ins w:id="5721" w:author="C1-253387" w:date="2025-05-23T12:03:00Z">
        <w:r w:rsidRPr="0018365C">
          <w:t xml:space="preserve">        </w:t>
        </w:r>
        <w:r>
          <w:t>servOpId</w:t>
        </w:r>
        <w:r w:rsidRPr="0018365C">
          <w:t>:</w:t>
        </w:r>
      </w:ins>
    </w:p>
    <w:p w14:paraId="616E31D0" w14:textId="77777777" w:rsidR="00032CFE" w:rsidRPr="0018365C" w:rsidRDefault="00032CFE" w:rsidP="00032CFE">
      <w:pPr>
        <w:pStyle w:val="PL"/>
        <w:rPr>
          <w:ins w:id="5722" w:author="C1-253387" w:date="2025-05-23T12:03:00Z"/>
        </w:rPr>
      </w:pPr>
      <w:ins w:id="5723" w:author="C1-253387" w:date="2025-05-23T12:03:00Z">
        <w:r w:rsidRPr="0018365C">
          <w:t xml:space="preserve">          description: </w:t>
        </w:r>
        <w:r>
          <w:t>Represents the AIML service operation identifier.</w:t>
        </w:r>
      </w:ins>
    </w:p>
    <w:p w14:paraId="5B79F28B" w14:textId="77777777" w:rsidR="00032CFE" w:rsidRPr="0018365C" w:rsidRDefault="00032CFE" w:rsidP="00032CFE">
      <w:pPr>
        <w:pStyle w:val="PL"/>
        <w:rPr>
          <w:ins w:id="5724" w:author="C1-253387" w:date="2025-05-23T12:03:00Z"/>
        </w:rPr>
      </w:pPr>
      <w:ins w:id="5725" w:author="C1-253387" w:date="2025-05-23T12:03:00Z">
        <w:r w:rsidRPr="0018365C">
          <w:t xml:space="preserve">          type: </w:t>
        </w:r>
        <w:r>
          <w:t>string</w:t>
        </w:r>
      </w:ins>
    </w:p>
    <w:p w14:paraId="705AB39B" w14:textId="77777777" w:rsidR="00032CFE" w:rsidRPr="0018365C" w:rsidRDefault="00032CFE" w:rsidP="00032CFE">
      <w:pPr>
        <w:pStyle w:val="PL"/>
        <w:rPr>
          <w:ins w:id="5726" w:author="C1-253387" w:date="2025-05-23T12:03:00Z"/>
        </w:rPr>
      </w:pPr>
      <w:ins w:id="5727" w:author="C1-253387" w:date="2025-05-23T12:03:00Z">
        <w:r w:rsidRPr="0018365C">
          <w:t xml:space="preserve">        </w:t>
        </w:r>
        <w:r>
          <w:t>servOpModeStatus</w:t>
        </w:r>
        <w:r w:rsidRPr="0018365C">
          <w:t>:</w:t>
        </w:r>
      </w:ins>
    </w:p>
    <w:p w14:paraId="62A93DD6" w14:textId="77777777" w:rsidR="00032CFE" w:rsidRPr="0018365C" w:rsidRDefault="00032CFE" w:rsidP="00032CFE">
      <w:pPr>
        <w:pStyle w:val="PL"/>
        <w:rPr>
          <w:ins w:id="5728" w:author="C1-253387" w:date="2025-05-23T12:03:00Z"/>
        </w:rPr>
      </w:pPr>
      <w:ins w:id="5729" w:author="C1-253387" w:date="2025-05-23T12:03:00Z">
        <w:r w:rsidRPr="0018365C">
          <w:t xml:space="preserve">          $ref: '#/components/schemas/</w:t>
        </w:r>
        <w:r>
          <w:t>ServiceOperationMode</w:t>
        </w:r>
        <w:r w:rsidRPr="0018365C">
          <w:t>'</w:t>
        </w:r>
      </w:ins>
    </w:p>
    <w:p w14:paraId="11B636C0" w14:textId="77777777" w:rsidR="00032CFE" w:rsidRDefault="00032CFE" w:rsidP="00032CFE">
      <w:pPr>
        <w:pStyle w:val="PL"/>
        <w:rPr>
          <w:ins w:id="5730" w:author="C1-253387" w:date="2025-05-23T12:03:00Z"/>
        </w:rPr>
      </w:pPr>
    </w:p>
    <w:p w14:paraId="165F2ED5" w14:textId="77777777" w:rsidR="00032CFE" w:rsidRPr="0018365C" w:rsidRDefault="00032CFE" w:rsidP="00032CFE">
      <w:pPr>
        <w:pStyle w:val="PL"/>
        <w:rPr>
          <w:ins w:id="5731" w:author="C1-253387" w:date="2025-05-23T12:03:00Z"/>
        </w:rPr>
      </w:pPr>
      <w:ins w:id="5732" w:author="C1-253387" w:date="2025-05-23T12:03:00Z">
        <w:r w:rsidRPr="0018365C">
          <w:t xml:space="preserve">    </w:t>
        </w:r>
        <w:r>
          <w:t>ServiceOperationInfo</w:t>
        </w:r>
        <w:r w:rsidRPr="0018365C">
          <w:t>:</w:t>
        </w:r>
      </w:ins>
    </w:p>
    <w:p w14:paraId="5C945501" w14:textId="77777777" w:rsidR="00032CFE" w:rsidRPr="0018365C" w:rsidRDefault="00032CFE" w:rsidP="00032CFE">
      <w:pPr>
        <w:pStyle w:val="PL"/>
        <w:rPr>
          <w:ins w:id="5733" w:author="C1-253387" w:date="2025-05-23T12:03:00Z"/>
        </w:rPr>
      </w:pPr>
      <w:ins w:id="5734" w:author="C1-253387" w:date="2025-05-23T12:03:00Z">
        <w:r w:rsidRPr="0018365C">
          <w:t xml:space="preserve">      description: </w:t>
        </w:r>
        <w:r>
          <w:rPr>
            <w:rFonts w:cs="Arial"/>
            <w:szCs w:val="18"/>
          </w:rPr>
          <w:t xml:space="preserve">Contains </w:t>
        </w:r>
        <w:r>
          <w:t>the</w:t>
        </w:r>
        <w:r>
          <w:rPr>
            <w:lang w:eastAsia="zh-CN"/>
          </w:rPr>
          <w:t xml:space="preserve"> AIML service operation information.</w:t>
        </w:r>
      </w:ins>
    </w:p>
    <w:p w14:paraId="418DE6F9" w14:textId="77777777" w:rsidR="00032CFE" w:rsidRPr="0018365C" w:rsidRDefault="00032CFE" w:rsidP="00032CFE">
      <w:pPr>
        <w:pStyle w:val="PL"/>
        <w:rPr>
          <w:ins w:id="5735" w:author="C1-253387" w:date="2025-05-23T12:03:00Z"/>
        </w:rPr>
      </w:pPr>
      <w:ins w:id="5736" w:author="C1-253387" w:date="2025-05-23T12:03:00Z">
        <w:r w:rsidRPr="0018365C">
          <w:t xml:space="preserve">      type: object</w:t>
        </w:r>
      </w:ins>
    </w:p>
    <w:p w14:paraId="7BE2AF9A" w14:textId="77777777" w:rsidR="00032CFE" w:rsidRPr="0018365C" w:rsidRDefault="00032CFE" w:rsidP="00032CFE">
      <w:pPr>
        <w:pStyle w:val="PL"/>
        <w:rPr>
          <w:ins w:id="5737" w:author="C1-253387" w:date="2025-05-23T12:03:00Z"/>
        </w:rPr>
      </w:pPr>
      <w:ins w:id="5738" w:author="C1-253387" w:date="2025-05-23T12:03:00Z">
        <w:r w:rsidRPr="0018365C">
          <w:t xml:space="preserve">      properties:</w:t>
        </w:r>
      </w:ins>
    </w:p>
    <w:p w14:paraId="42779C49" w14:textId="77777777" w:rsidR="00032CFE" w:rsidRPr="0018365C" w:rsidRDefault="00032CFE" w:rsidP="00032CFE">
      <w:pPr>
        <w:pStyle w:val="PL"/>
        <w:rPr>
          <w:ins w:id="5739" w:author="C1-253387" w:date="2025-05-23T12:03:00Z"/>
        </w:rPr>
      </w:pPr>
      <w:ins w:id="5740" w:author="C1-253387" w:date="2025-05-23T12:03:00Z">
        <w:r w:rsidRPr="0018365C">
          <w:t xml:space="preserve">        </w:t>
        </w:r>
        <w:r>
          <w:t>mlMdlContainer</w:t>
        </w:r>
        <w:r w:rsidRPr="0018365C">
          <w:t>:</w:t>
        </w:r>
      </w:ins>
    </w:p>
    <w:p w14:paraId="01B36162" w14:textId="77777777" w:rsidR="00032CFE" w:rsidRPr="0018365C" w:rsidRDefault="00032CFE" w:rsidP="00032CFE">
      <w:pPr>
        <w:pStyle w:val="PL"/>
        <w:rPr>
          <w:ins w:id="5741" w:author="C1-253387" w:date="2025-05-23T12:03:00Z"/>
        </w:rPr>
      </w:pPr>
      <w:ins w:id="5742" w:author="C1-253387" w:date="2025-05-23T12:03:00Z">
        <w:r w:rsidRPr="0018365C">
          <w:t xml:space="preserve">          description: </w:t>
        </w:r>
        <w:r>
          <w:t xml:space="preserve">Represents the </w:t>
        </w:r>
        <w:r>
          <w:rPr>
            <w:lang w:eastAsia="zh-CN"/>
          </w:rPr>
          <w:t>AIML service model container.</w:t>
        </w:r>
      </w:ins>
    </w:p>
    <w:p w14:paraId="59AB9D4E" w14:textId="77777777" w:rsidR="00032CFE" w:rsidRPr="0018365C" w:rsidRDefault="00032CFE" w:rsidP="00032CFE">
      <w:pPr>
        <w:pStyle w:val="PL"/>
        <w:rPr>
          <w:ins w:id="5743" w:author="C1-253387" w:date="2025-05-23T12:03:00Z"/>
        </w:rPr>
      </w:pPr>
      <w:ins w:id="5744" w:author="C1-253387" w:date="2025-05-23T12:03:00Z">
        <w:r w:rsidRPr="0018365C">
          <w:t xml:space="preserve">          type: </w:t>
        </w:r>
        <w:r>
          <w:t>string</w:t>
        </w:r>
      </w:ins>
    </w:p>
    <w:p w14:paraId="27BE95BA" w14:textId="77777777" w:rsidR="00032CFE" w:rsidRPr="0018365C" w:rsidRDefault="00032CFE" w:rsidP="00032CFE">
      <w:pPr>
        <w:pStyle w:val="PL"/>
        <w:rPr>
          <w:ins w:id="5745" w:author="C1-253387" w:date="2025-05-23T12:03:00Z"/>
        </w:rPr>
      </w:pPr>
      <w:ins w:id="5746" w:author="C1-253387" w:date="2025-05-23T12:03:00Z">
        <w:r w:rsidRPr="0018365C">
          <w:t xml:space="preserve">        </w:t>
        </w:r>
        <w:r>
          <w:t>mlMdlUri</w:t>
        </w:r>
        <w:r w:rsidRPr="0018365C">
          <w:t>:</w:t>
        </w:r>
      </w:ins>
    </w:p>
    <w:p w14:paraId="5582C9A0" w14:textId="77777777" w:rsidR="00032CFE" w:rsidRPr="0018365C" w:rsidRDefault="00032CFE" w:rsidP="00032CFE">
      <w:pPr>
        <w:pStyle w:val="PL"/>
        <w:rPr>
          <w:ins w:id="5747" w:author="C1-253387" w:date="2025-05-23T12:03:00Z"/>
        </w:rPr>
      </w:pPr>
      <w:ins w:id="5748" w:author="C1-253387" w:date="2025-05-23T12:03:00Z">
        <w:r w:rsidRPr="0018365C">
          <w:t xml:space="preserve">          $ref: '</w:t>
        </w:r>
        <w:r>
          <w:t>TS29122_CommonData.yaml</w:t>
        </w:r>
        <w:r w:rsidRPr="0018365C">
          <w:t>#/components/schemas/</w:t>
        </w:r>
        <w:r w:rsidRPr="00F9618C">
          <w:rPr>
            <w:rFonts w:cs="Courier New"/>
            <w:szCs w:val="16"/>
          </w:rPr>
          <w:t>Uri</w:t>
        </w:r>
        <w:r w:rsidRPr="0018365C">
          <w:t>'</w:t>
        </w:r>
      </w:ins>
    </w:p>
    <w:p w14:paraId="157DDCCA" w14:textId="77777777" w:rsidR="00032CFE" w:rsidRPr="0018365C" w:rsidRDefault="00032CFE" w:rsidP="00032CFE">
      <w:pPr>
        <w:pStyle w:val="PL"/>
        <w:rPr>
          <w:ins w:id="5749" w:author="C1-253387" w:date="2025-05-23T12:03:00Z"/>
        </w:rPr>
      </w:pPr>
      <w:ins w:id="5750" w:author="C1-253387" w:date="2025-05-23T12:03:00Z">
        <w:r w:rsidRPr="0018365C">
          <w:t xml:space="preserve">        </w:t>
        </w:r>
        <w:r>
          <w:t>mlMdAggregUri</w:t>
        </w:r>
        <w:r w:rsidRPr="0018365C">
          <w:t>:</w:t>
        </w:r>
      </w:ins>
    </w:p>
    <w:p w14:paraId="188BE6CF" w14:textId="77777777" w:rsidR="00032CFE" w:rsidRPr="0018365C" w:rsidRDefault="00032CFE" w:rsidP="00032CFE">
      <w:pPr>
        <w:pStyle w:val="PL"/>
        <w:rPr>
          <w:ins w:id="5751" w:author="C1-253387" w:date="2025-05-23T12:03:00Z"/>
        </w:rPr>
      </w:pPr>
      <w:ins w:id="5752" w:author="C1-253387" w:date="2025-05-23T12:03:00Z">
        <w:r w:rsidRPr="0018365C">
          <w:t xml:space="preserve">          $ref: '</w:t>
        </w:r>
        <w:r>
          <w:t>TS29122_CommonData.yaml</w:t>
        </w:r>
        <w:r w:rsidRPr="0018365C">
          <w:t>#/components/schemas/</w:t>
        </w:r>
        <w:r w:rsidRPr="00F9618C">
          <w:rPr>
            <w:rFonts w:cs="Courier New"/>
            <w:szCs w:val="16"/>
          </w:rPr>
          <w:t>Uri</w:t>
        </w:r>
        <w:r w:rsidRPr="0018365C">
          <w:t>'</w:t>
        </w:r>
      </w:ins>
    </w:p>
    <w:p w14:paraId="4A225A3B" w14:textId="77777777" w:rsidR="00032CFE" w:rsidRPr="0018365C" w:rsidRDefault="00032CFE" w:rsidP="00032CFE">
      <w:pPr>
        <w:pStyle w:val="PL"/>
        <w:rPr>
          <w:ins w:id="5753" w:author="C1-253387" w:date="2025-05-23T12:03:00Z"/>
        </w:rPr>
      </w:pPr>
      <w:ins w:id="5754" w:author="C1-253387" w:date="2025-05-23T12:03:00Z">
        <w:r w:rsidRPr="0018365C">
          <w:t xml:space="preserve">        </w:t>
        </w:r>
        <w:r>
          <w:t>maxConvgTime</w:t>
        </w:r>
        <w:r w:rsidRPr="0018365C">
          <w:t>:</w:t>
        </w:r>
      </w:ins>
    </w:p>
    <w:p w14:paraId="22EC6AC4" w14:textId="77777777" w:rsidR="00032CFE" w:rsidRPr="0018365C" w:rsidRDefault="00032CFE" w:rsidP="00032CFE">
      <w:pPr>
        <w:pStyle w:val="PL"/>
        <w:rPr>
          <w:ins w:id="5755" w:author="C1-253387" w:date="2025-05-23T12:03:00Z"/>
        </w:rPr>
      </w:pPr>
      <w:ins w:id="5756" w:author="C1-253387" w:date="2025-05-23T12:03:00Z">
        <w:r w:rsidRPr="0018365C">
          <w:t xml:space="preserve">          $ref: '</w:t>
        </w:r>
        <w:r>
          <w:t>TS29122_CommonData.yaml</w:t>
        </w:r>
        <w:r w:rsidRPr="0018365C">
          <w:t>#/components/schemas/</w:t>
        </w:r>
        <w:r w:rsidRPr="00532C03">
          <w:t>DurationSec</w:t>
        </w:r>
        <w:r w:rsidRPr="0018365C">
          <w:t>'</w:t>
        </w:r>
      </w:ins>
    </w:p>
    <w:p w14:paraId="62C8B92B" w14:textId="77777777" w:rsidR="00032CFE" w:rsidRDefault="00032CFE" w:rsidP="00032CFE">
      <w:pPr>
        <w:pStyle w:val="PL"/>
        <w:rPr>
          <w:ins w:id="5757" w:author="C1-253387" w:date="2025-05-23T12:03:00Z"/>
        </w:rPr>
      </w:pPr>
    </w:p>
    <w:p w14:paraId="497489E7" w14:textId="77777777" w:rsidR="00032CFE" w:rsidRPr="0018365C" w:rsidRDefault="00032CFE" w:rsidP="00032CFE">
      <w:pPr>
        <w:pStyle w:val="PL"/>
        <w:rPr>
          <w:ins w:id="5758" w:author="C1-253387" w:date="2025-05-23T12:03:00Z"/>
        </w:rPr>
      </w:pPr>
      <w:ins w:id="5759" w:author="C1-253387" w:date="2025-05-23T12:03:00Z">
        <w:r w:rsidRPr="0018365C">
          <w:t xml:space="preserve">    </w:t>
        </w:r>
        <w:r>
          <w:t>ServiceOpModeConfiguration</w:t>
        </w:r>
        <w:r w:rsidRPr="0018365C">
          <w:t>:</w:t>
        </w:r>
      </w:ins>
    </w:p>
    <w:p w14:paraId="16DB303F" w14:textId="77777777" w:rsidR="00032CFE" w:rsidRPr="0018365C" w:rsidRDefault="00032CFE" w:rsidP="00032CFE">
      <w:pPr>
        <w:pStyle w:val="PL"/>
        <w:rPr>
          <w:ins w:id="5760" w:author="C1-253387" w:date="2025-05-23T12:03:00Z"/>
        </w:rPr>
      </w:pPr>
      <w:ins w:id="5761" w:author="C1-253387" w:date="2025-05-23T12:03:00Z">
        <w:r w:rsidRPr="0018365C">
          <w:t xml:space="preserve">      description: </w:t>
        </w:r>
        <w:r>
          <w:rPr>
            <w:rFonts w:cs="Arial"/>
            <w:szCs w:val="18"/>
          </w:rPr>
          <w:t xml:space="preserve">Contains </w:t>
        </w:r>
        <w:r>
          <w:t>the</w:t>
        </w:r>
        <w:r>
          <w:rPr>
            <w:lang w:eastAsia="zh-CN"/>
          </w:rPr>
          <w:t xml:space="preserve"> AIML service operation mode configuration.</w:t>
        </w:r>
      </w:ins>
    </w:p>
    <w:p w14:paraId="71D6A5BE" w14:textId="77777777" w:rsidR="00032CFE" w:rsidRPr="0018365C" w:rsidRDefault="00032CFE" w:rsidP="00032CFE">
      <w:pPr>
        <w:pStyle w:val="PL"/>
        <w:rPr>
          <w:ins w:id="5762" w:author="C1-253387" w:date="2025-05-23T12:03:00Z"/>
        </w:rPr>
      </w:pPr>
      <w:ins w:id="5763" w:author="C1-253387" w:date="2025-05-23T12:03:00Z">
        <w:r w:rsidRPr="0018365C">
          <w:t xml:space="preserve">      type: object</w:t>
        </w:r>
      </w:ins>
    </w:p>
    <w:p w14:paraId="52A16774" w14:textId="77777777" w:rsidR="00032CFE" w:rsidRPr="0018365C" w:rsidRDefault="00032CFE" w:rsidP="00032CFE">
      <w:pPr>
        <w:pStyle w:val="PL"/>
        <w:rPr>
          <w:ins w:id="5764" w:author="C1-253387" w:date="2025-05-23T12:03:00Z"/>
        </w:rPr>
      </w:pPr>
      <w:ins w:id="5765" w:author="C1-253387" w:date="2025-05-23T12:03:00Z">
        <w:r w:rsidRPr="0018365C">
          <w:lastRenderedPageBreak/>
          <w:t xml:space="preserve">      properties:</w:t>
        </w:r>
      </w:ins>
    </w:p>
    <w:p w14:paraId="150AA9AE" w14:textId="77777777" w:rsidR="00032CFE" w:rsidRPr="0018365C" w:rsidRDefault="00032CFE" w:rsidP="00032CFE">
      <w:pPr>
        <w:pStyle w:val="PL"/>
        <w:rPr>
          <w:ins w:id="5766" w:author="C1-253387" w:date="2025-05-23T12:03:00Z"/>
        </w:rPr>
      </w:pPr>
      <w:ins w:id="5767" w:author="C1-253387" w:date="2025-05-23T12:03:00Z">
        <w:r w:rsidRPr="0018365C">
          <w:t xml:space="preserve">        </w:t>
        </w:r>
        <w:r>
          <w:t>maxLatency</w:t>
        </w:r>
        <w:r w:rsidRPr="0018365C">
          <w:t>:</w:t>
        </w:r>
      </w:ins>
    </w:p>
    <w:p w14:paraId="551C3833" w14:textId="77777777" w:rsidR="00032CFE" w:rsidRPr="001920EE" w:rsidRDefault="00032CFE" w:rsidP="00032CFE">
      <w:pPr>
        <w:pStyle w:val="PL"/>
        <w:rPr>
          <w:ins w:id="5768" w:author="C1-253387" w:date="2025-05-23T12:03:00Z"/>
        </w:rPr>
      </w:pPr>
      <w:ins w:id="5769" w:author="C1-253387" w:date="2025-05-23T12:03:00Z">
        <w:r w:rsidRPr="001920EE">
          <w:t xml:space="preserve">    </w:t>
        </w:r>
        <w:r>
          <w:t xml:space="preserve"> </w:t>
        </w:r>
        <w:r w:rsidRPr="001920EE">
          <w:t xml:space="preserve">     $ref: 'TS29571_CommonData.yaml#/components/schemas/</w:t>
        </w:r>
        <w:r w:rsidRPr="007C1AFD">
          <w:t>Uint32</w:t>
        </w:r>
        <w:r w:rsidRPr="001920EE">
          <w:t>'</w:t>
        </w:r>
      </w:ins>
    </w:p>
    <w:p w14:paraId="36A4DB03" w14:textId="77777777" w:rsidR="00032CFE" w:rsidRPr="0018365C" w:rsidRDefault="00032CFE" w:rsidP="00032CFE">
      <w:pPr>
        <w:pStyle w:val="PL"/>
        <w:rPr>
          <w:ins w:id="5770" w:author="C1-253387" w:date="2025-05-23T12:03:00Z"/>
        </w:rPr>
      </w:pPr>
      <w:ins w:id="5771" w:author="C1-253387" w:date="2025-05-23T12:03:00Z">
        <w:r w:rsidRPr="0018365C">
          <w:t xml:space="preserve">        </w:t>
        </w:r>
        <w:r>
          <w:t>maxDurHour</w:t>
        </w:r>
        <w:r w:rsidRPr="0018365C">
          <w:t>:</w:t>
        </w:r>
      </w:ins>
    </w:p>
    <w:p w14:paraId="6D72DDCD" w14:textId="77777777" w:rsidR="00032CFE" w:rsidRDefault="00032CFE" w:rsidP="00032CFE">
      <w:pPr>
        <w:pStyle w:val="PL"/>
        <w:rPr>
          <w:ins w:id="5772" w:author="C1-253387" w:date="2025-05-23T12:03:00Z"/>
        </w:rPr>
      </w:pPr>
      <w:ins w:id="5773" w:author="C1-253387" w:date="2025-05-23T12:03:00Z">
        <w:r w:rsidRPr="0018365C">
          <w:t xml:space="preserve">          description: </w:t>
        </w:r>
        <w:r>
          <w:t>&gt;</w:t>
        </w:r>
      </w:ins>
    </w:p>
    <w:p w14:paraId="6AB3E7E6" w14:textId="77777777" w:rsidR="00032CFE" w:rsidRPr="0018365C" w:rsidRDefault="00032CFE" w:rsidP="00032CFE">
      <w:pPr>
        <w:pStyle w:val="PL"/>
        <w:rPr>
          <w:ins w:id="5774" w:author="C1-253387" w:date="2025-05-23T12:03:00Z"/>
        </w:rPr>
      </w:pPr>
      <w:ins w:id="5775" w:author="C1-253387" w:date="2025-05-23T12:03:00Z">
        <w:r w:rsidRPr="0018365C">
          <w:t xml:space="preserve">          </w:t>
        </w:r>
        <w:r>
          <w:t xml:space="preserve">  </w:t>
        </w:r>
        <w:r>
          <w:rPr>
            <w:lang w:eastAsia="zh-CN"/>
          </w:rPr>
          <w:t xml:space="preserve">Indicates the maximum duration time of the AIML service operation </w:t>
        </w:r>
        <w:r w:rsidRPr="00F11966">
          <w:t xml:space="preserve">expressed </w:t>
        </w:r>
        <w:r>
          <w:rPr>
            <w:lang w:eastAsia="zh-CN"/>
          </w:rPr>
          <w:t>in hours.</w:t>
        </w:r>
      </w:ins>
    </w:p>
    <w:p w14:paraId="12D44816" w14:textId="77777777" w:rsidR="00032CFE" w:rsidRDefault="00032CFE" w:rsidP="00032CFE">
      <w:pPr>
        <w:pStyle w:val="PL"/>
        <w:rPr>
          <w:ins w:id="5776" w:author="C1-253387" w:date="2025-05-23T12:03:00Z"/>
          <w:lang w:val="en-US"/>
        </w:rPr>
      </w:pPr>
      <w:ins w:id="5777" w:author="C1-253387" w:date="2025-05-23T12:03:00Z">
        <w:r w:rsidRPr="0073331C">
          <w:rPr>
            <w:rFonts w:cs="Courier New"/>
            <w:szCs w:val="16"/>
            <w:lang w:val="en-US"/>
          </w:rPr>
          <w:t xml:space="preserve">          type: </w:t>
        </w:r>
        <w:r w:rsidRPr="0073331C">
          <w:rPr>
            <w:lang w:val="en-US"/>
          </w:rPr>
          <w:t>integer</w:t>
        </w:r>
      </w:ins>
    </w:p>
    <w:p w14:paraId="74DE2C2F" w14:textId="77777777" w:rsidR="00032CFE" w:rsidRPr="0018365C" w:rsidRDefault="00032CFE" w:rsidP="00032CFE">
      <w:pPr>
        <w:pStyle w:val="PL"/>
        <w:rPr>
          <w:ins w:id="5778" w:author="C1-253387" w:date="2025-05-23T12:03:00Z"/>
        </w:rPr>
      </w:pPr>
      <w:ins w:id="5779" w:author="C1-253387" w:date="2025-05-23T12:03:00Z">
        <w:r w:rsidRPr="0018365C">
          <w:t xml:space="preserve">        </w:t>
        </w:r>
        <w:r>
          <w:t>modelAccuracy</w:t>
        </w:r>
        <w:r w:rsidRPr="0018365C">
          <w:t>:</w:t>
        </w:r>
      </w:ins>
    </w:p>
    <w:p w14:paraId="0A52101F" w14:textId="77777777" w:rsidR="00032CFE" w:rsidRDefault="00032CFE" w:rsidP="00032CFE">
      <w:pPr>
        <w:pStyle w:val="PL"/>
        <w:rPr>
          <w:ins w:id="5780" w:author="C1-253387" w:date="2025-05-23T12:03:00Z"/>
        </w:rPr>
      </w:pPr>
      <w:ins w:id="5781" w:author="C1-253387" w:date="2025-05-23T12:03:00Z">
        <w:r w:rsidRPr="0018365C">
          <w:t xml:space="preserve">          description: </w:t>
        </w:r>
        <w:r>
          <w:t>&gt;</w:t>
        </w:r>
      </w:ins>
    </w:p>
    <w:p w14:paraId="09413148" w14:textId="77777777" w:rsidR="00032CFE" w:rsidRDefault="00032CFE" w:rsidP="00032CFE">
      <w:pPr>
        <w:pStyle w:val="PL"/>
        <w:rPr>
          <w:ins w:id="5782" w:author="C1-253387" w:date="2025-05-23T12:03:00Z"/>
        </w:rPr>
      </w:pPr>
      <w:ins w:id="5783" w:author="C1-253387" w:date="2025-05-23T12:03:00Z">
        <w:r w:rsidRPr="0018365C">
          <w:t xml:space="preserve">          </w:t>
        </w:r>
        <w:r>
          <w:t xml:space="preserve">  </w:t>
        </w:r>
        <w:r>
          <w:rPr>
            <w:lang w:eastAsia="zh-CN"/>
          </w:rPr>
          <w:t xml:space="preserve">Indicates the threshold value of the model accuracy </w:t>
        </w:r>
        <w:r w:rsidRPr="00F11966">
          <w:t xml:space="preserve">expressed </w:t>
        </w:r>
        <w:r>
          <w:t>as a percentage to</w:t>
        </w:r>
      </w:ins>
    </w:p>
    <w:p w14:paraId="250C5D97" w14:textId="77777777" w:rsidR="00032CFE" w:rsidRPr="0018365C" w:rsidRDefault="00032CFE" w:rsidP="00032CFE">
      <w:pPr>
        <w:pStyle w:val="PL"/>
        <w:rPr>
          <w:ins w:id="5784" w:author="C1-253387" w:date="2025-05-23T12:03:00Z"/>
        </w:rPr>
      </w:pPr>
      <w:ins w:id="5785" w:author="C1-253387" w:date="2025-05-23T12:03:00Z">
        <w:r w:rsidRPr="0018365C">
          <w:t xml:space="preserve">          </w:t>
        </w:r>
        <w:r>
          <w:t xml:space="preserve">  stop </w:t>
        </w:r>
        <w:r>
          <w:rPr>
            <w:lang w:eastAsia="zh-CN"/>
          </w:rPr>
          <w:t>the AIML service operation.</w:t>
        </w:r>
      </w:ins>
    </w:p>
    <w:p w14:paraId="666F39CD" w14:textId="77777777" w:rsidR="00032CFE" w:rsidRDefault="00032CFE" w:rsidP="00032CFE">
      <w:pPr>
        <w:pStyle w:val="PL"/>
        <w:rPr>
          <w:ins w:id="5786" w:author="C1-253387" w:date="2025-05-23T12:03:00Z"/>
          <w:lang w:val="en-US"/>
        </w:rPr>
      </w:pPr>
      <w:ins w:id="5787" w:author="C1-253387" w:date="2025-05-23T12:03:00Z">
        <w:r w:rsidRPr="0073331C">
          <w:rPr>
            <w:rFonts w:cs="Courier New"/>
            <w:szCs w:val="16"/>
            <w:lang w:val="en-US"/>
          </w:rPr>
          <w:t xml:space="preserve">          type: </w:t>
        </w:r>
        <w:r w:rsidRPr="0073331C">
          <w:rPr>
            <w:lang w:val="en-US"/>
          </w:rPr>
          <w:t>integer</w:t>
        </w:r>
      </w:ins>
    </w:p>
    <w:p w14:paraId="54096668" w14:textId="77777777" w:rsidR="00032CFE" w:rsidRPr="0018365C" w:rsidRDefault="00032CFE" w:rsidP="00032CFE">
      <w:pPr>
        <w:pStyle w:val="PL"/>
        <w:rPr>
          <w:ins w:id="5788" w:author="C1-253387" w:date="2025-05-23T12:03:00Z"/>
        </w:rPr>
      </w:pPr>
    </w:p>
    <w:p w14:paraId="07AA8411" w14:textId="77777777" w:rsidR="00032CFE" w:rsidRPr="0018365C" w:rsidRDefault="00032CFE" w:rsidP="00032CFE">
      <w:pPr>
        <w:pStyle w:val="PL"/>
        <w:rPr>
          <w:ins w:id="5789" w:author="C1-253387" w:date="2025-05-23T12:03:00Z"/>
        </w:rPr>
      </w:pPr>
      <w:ins w:id="5790" w:author="C1-253387" w:date="2025-05-23T12:03:00Z">
        <w:r w:rsidRPr="0018365C">
          <w:t># Simple data types</w:t>
        </w:r>
      </w:ins>
    </w:p>
    <w:p w14:paraId="33994350" w14:textId="77777777" w:rsidR="00032CFE" w:rsidRPr="0018365C" w:rsidRDefault="00032CFE" w:rsidP="00032CFE">
      <w:pPr>
        <w:pStyle w:val="PL"/>
        <w:rPr>
          <w:ins w:id="5791" w:author="C1-253387" w:date="2025-05-23T12:03:00Z"/>
        </w:rPr>
      </w:pPr>
    </w:p>
    <w:p w14:paraId="19B82450" w14:textId="77777777" w:rsidR="00032CFE" w:rsidRPr="0018365C" w:rsidRDefault="00032CFE" w:rsidP="00032CFE">
      <w:pPr>
        <w:pStyle w:val="PL"/>
        <w:rPr>
          <w:ins w:id="5792" w:author="C1-253387" w:date="2025-05-23T12:03:00Z"/>
        </w:rPr>
      </w:pPr>
    </w:p>
    <w:p w14:paraId="4855D925" w14:textId="77777777" w:rsidR="00032CFE" w:rsidRPr="0018365C" w:rsidRDefault="00032CFE" w:rsidP="00032CFE">
      <w:pPr>
        <w:pStyle w:val="PL"/>
        <w:rPr>
          <w:ins w:id="5793" w:author="C1-253387" w:date="2025-05-23T12:03:00Z"/>
        </w:rPr>
      </w:pPr>
      <w:ins w:id="5794" w:author="C1-253387" w:date="2025-05-23T12:03:00Z">
        <w:r w:rsidRPr="0018365C">
          <w:t xml:space="preserve"># </w:t>
        </w:r>
        <w:r>
          <w:t>Enumerations</w:t>
        </w:r>
      </w:ins>
    </w:p>
    <w:p w14:paraId="2078303E" w14:textId="77777777" w:rsidR="00032CFE" w:rsidRDefault="00032CFE" w:rsidP="00032CFE">
      <w:pPr>
        <w:pStyle w:val="PL"/>
        <w:rPr>
          <w:ins w:id="5795" w:author="C1-253387" w:date="2025-05-23T12:03:00Z"/>
        </w:rPr>
      </w:pPr>
    </w:p>
    <w:p w14:paraId="3DDF7F29" w14:textId="77777777" w:rsidR="00032CFE" w:rsidRPr="00F9618C" w:rsidRDefault="00032CFE" w:rsidP="00032CFE">
      <w:pPr>
        <w:pStyle w:val="PL"/>
        <w:rPr>
          <w:ins w:id="5796" w:author="C1-253387" w:date="2025-05-23T12:03:00Z"/>
        </w:rPr>
      </w:pPr>
      <w:ins w:id="5797" w:author="C1-253387" w:date="2025-05-23T12:03:00Z">
        <w:r w:rsidRPr="00F9618C">
          <w:t xml:space="preserve">    </w:t>
        </w:r>
        <w:r>
          <w:t>ServiceOperationMode</w:t>
        </w:r>
        <w:r w:rsidRPr="00F9618C">
          <w:t>:</w:t>
        </w:r>
      </w:ins>
    </w:p>
    <w:p w14:paraId="421E0A0E" w14:textId="77777777" w:rsidR="00032CFE" w:rsidRPr="00F9618C" w:rsidRDefault="00032CFE" w:rsidP="00032CFE">
      <w:pPr>
        <w:pStyle w:val="PL"/>
        <w:rPr>
          <w:ins w:id="5798" w:author="C1-253387" w:date="2025-05-23T12:03:00Z"/>
        </w:rPr>
      </w:pPr>
      <w:ins w:id="5799" w:author="C1-253387" w:date="2025-05-23T12:03:00Z">
        <w:r w:rsidRPr="00F9618C">
          <w:t xml:space="preserve">      anyOf:</w:t>
        </w:r>
      </w:ins>
    </w:p>
    <w:p w14:paraId="1574A3D7" w14:textId="77777777" w:rsidR="00032CFE" w:rsidRPr="00F9618C" w:rsidRDefault="00032CFE" w:rsidP="00032CFE">
      <w:pPr>
        <w:pStyle w:val="PL"/>
        <w:rPr>
          <w:ins w:id="5800" w:author="C1-253387" w:date="2025-05-23T12:03:00Z"/>
        </w:rPr>
      </w:pPr>
      <w:ins w:id="5801" w:author="C1-253387" w:date="2025-05-23T12:03:00Z">
        <w:r w:rsidRPr="00F9618C">
          <w:t xml:space="preserve">      - type: string</w:t>
        </w:r>
      </w:ins>
    </w:p>
    <w:p w14:paraId="36BE2009" w14:textId="77777777" w:rsidR="00032CFE" w:rsidRPr="00F9618C" w:rsidRDefault="00032CFE" w:rsidP="00032CFE">
      <w:pPr>
        <w:pStyle w:val="PL"/>
        <w:rPr>
          <w:ins w:id="5802" w:author="C1-253387" w:date="2025-05-23T12:03:00Z"/>
        </w:rPr>
      </w:pPr>
      <w:ins w:id="5803" w:author="C1-253387" w:date="2025-05-23T12:03:00Z">
        <w:r w:rsidRPr="00F9618C">
          <w:t xml:space="preserve">        enum:</w:t>
        </w:r>
      </w:ins>
    </w:p>
    <w:p w14:paraId="36DFC433" w14:textId="77777777" w:rsidR="00032CFE" w:rsidRPr="00F9618C" w:rsidRDefault="00032CFE" w:rsidP="00032CFE">
      <w:pPr>
        <w:pStyle w:val="PL"/>
        <w:rPr>
          <w:ins w:id="5804" w:author="C1-253387" w:date="2025-05-23T12:03:00Z"/>
        </w:rPr>
      </w:pPr>
      <w:ins w:id="5805" w:author="C1-253387" w:date="2025-05-23T12:03:00Z">
        <w:r w:rsidRPr="00F9618C">
          <w:t xml:space="preserve">          - </w:t>
        </w:r>
        <w:r>
          <w:t>START</w:t>
        </w:r>
      </w:ins>
    </w:p>
    <w:p w14:paraId="4176A494" w14:textId="77777777" w:rsidR="00032CFE" w:rsidRPr="00F9618C" w:rsidRDefault="00032CFE" w:rsidP="00032CFE">
      <w:pPr>
        <w:pStyle w:val="PL"/>
        <w:rPr>
          <w:ins w:id="5806" w:author="C1-253387" w:date="2025-05-23T12:03:00Z"/>
        </w:rPr>
      </w:pPr>
      <w:ins w:id="5807" w:author="C1-253387" w:date="2025-05-23T12:03:00Z">
        <w:r w:rsidRPr="00F9618C">
          <w:t xml:space="preserve">          - </w:t>
        </w:r>
        <w:r>
          <w:t>STOP</w:t>
        </w:r>
      </w:ins>
    </w:p>
    <w:p w14:paraId="7F94A99D" w14:textId="77777777" w:rsidR="00032CFE" w:rsidRPr="00F9618C" w:rsidRDefault="00032CFE" w:rsidP="00032CFE">
      <w:pPr>
        <w:pStyle w:val="PL"/>
        <w:rPr>
          <w:ins w:id="5808" w:author="C1-253387" w:date="2025-05-23T12:03:00Z"/>
        </w:rPr>
      </w:pPr>
      <w:ins w:id="5809" w:author="C1-253387" w:date="2025-05-23T12:03:00Z">
        <w:r w:rsidRPr="00F9618C">
          <w:t xml:space="preserve">      - type: string</w:t>
        </w:r>
      </w:ins>
    </w:p>
    <w:p w14:paraId="053BE2CD" w14:textId="77777777" w:rsidR="00032CFE" w:rsidRPr="00F9618C" w:rsidRDefault="00032CFE" w:rsidP="00032CFE">
      <w:pPr>
        <w:pStyle w:val="PL"/>
        <w:rPr>
          <w:ins w:id="5810" w:author="C1-253387" w:date="2025-05-23T12:03:00Z"/>
        </w:rPr>
      </w:pPr>
      <w:ins w:id="5811" w:author="C1-253387" w:date="2025-05-23T12:03:00Z">
        <w:r w:rsidRPr="00F9618C">
          <w:t xml:space="preserve">        description: &gt;</w:t>
        </w:r>
      </w:ins>
    </w:p>
    <w:p w14:paraId="65788233" w14:textId="77777777" w:rsidR="00032CFE" w:rsidRPr="00F9618C" w:rsidRDefault="00032CFE" w:rsidP="00032CFE">
      <w:pPr>
        <w:pStyle w:val="PL"/>
        <w:rPr>
          <w:ins w:id="5812" w:author="C1-253387" w:date="2025-05-23T12:03:00Z"/>
        </w:rPr>
      </w:pPr>
      <w:ins w:id="5813" w:author="C1-253387" w:date="2025-05-23T12:03:00Z">
        <w:r w:rsidRPr="00F9618C">
          <w:t xml:space="preserve">          This string provides forward-compatibility with future extensions to the enumeration</w:t>
        </w:r>
      </w:ins>
    </w:p>
    <w:p w14:paraId="5B27D36A" w14:textId="77777777" w:rsidR="00032CFE" w:rsidRPr="00F9618C" w:rsidRDefault="00032CFE" w:rsidP="00032CFE">
      <w:pPr>
        <w:pStyle w:val="PL"/>
        <w:rPr>
          <w:ins w:id="5814" w:author="C1-253387" w:date="2025-05-23T12:03:00Z"/>
        </w:rPr>
      </w:pPr>
      <w:ins w:id="5815" w:author="C1-253387" w:date="2025-05-23T12:03:00Z">
        <w:r w:rsidRPr="00F9618C">
          <w:t xml:space="preserve">          </w:t>
        </w:r>
        <w:r>
          <w:t xml:space="preserve">But </w:t>
        </w:r>
        <w:r w:rsidRPr="00F9618C">
          <w:t>is not used to encode content defined in the present version of this API.</w:t>
        </w:r>
      </w:ins>
    </w:p>
    <w:p w14:paraId="21E67123" w14:textId="77777777" w:rsidR="00032CFE" w:rsidRPr="00F9618C" w:rsidRDefault="00032CFE" w:rsidP="00032CFE">
      <w:pPr>
        <w:pStyle w:val="PL"/>
        <w:rPr>
          <w:ins w:id="5816" w:author="C1-253387" w:date="2025-05-23T12:03:00Z"/>
        </w:rPr>
      </w:pPr>
      <w:ins w:id="5817" w:author="C1-253387" w:date="2025-05-23T12:03:00Z">
        <w:r w:rsidRPr="00F9618C">
          <w:t xml:space="preserve">      description: |</w:t>
        </w:r>
      </w:ins>
    </w:p>
    <w:p w14:paraId="208F0736" w14:textId="77777777" w:rsidR="00032CFE" w:rsidRPr="00F9618C" w:rsidRDefault="00032CFE" w:rsidP="00032CFE">
      <w:pPr>
        <w:pStyle w:val="PL"/>
        <w:rPr>
          <w:ins w:id="5818" w:author="C1-253387" w:date="2025-05-23T12:03:00Z"/>
        </w:rPr>
      </w:pPr>
      <w:ins w:id="5819" w:author="C1-253387" w:date="2025-05-23T12:03:00Z">
        <w:r w:rsidRPr="00F9618C">
          <w:t xml:space="preserve">        </w:t>
        </w:r>
        <w:r w:rsidRPr="00F9618C">
          <w:rPr>
            <w:rFonts w:cs="Arial"/>
            <w:szCs w:val="18"/>
            <w:lang w:eastAsia="zh-CN"/>
          </w:rPr>
          <w:t xml:space="preserve">Represents </w:t>
        </w:r>
        <w:r>
          <w:t xml:space="preserve">the </w:t>
        </w:r>
        <w:r>
          <w:rPr>
            <w:lang w:eastAsia="zh-CN"/>
          </w:rPr>
          <w:t>AIMLE service operation modes</w:t>
        </w:r>
        <w:r w:rsidRPr="00F9618C">
          <w:t>.</w:t>
        </w:r>
      </w:ins>
    </w:p>
    <w:p w14:paraId="2A145EA3" w14:textId="77777777" w:rsidR="00032CFE" w:rsidRPr="00F9618C" w:rsidRDefault="00032CFE" w:rsidP="00032CFE">
      <w:pPr>
        <w:pStyle w:val="PL"/>
        <w:rPr>
          <w:ins w:id="5820" w:author="C1-253387" w:date="2025-05-23T12:03:00Z"/>
        </w:rPr>
      </w:pPr>
      <w:ins w:id="5821" w:author="C1-253387" w:date="2025-05-23T12:03:00Z">
        <w:r w:rsidRPr="00F9618C">
          <w:t xml:space="preserve">        Possible values are:</w:t>
        </w:r>
      </w:ins>
    </w:p>
    <w:p w14:paraId="6A7F59A5" w14:textId="77777777" w:rsidR="00032CFE" w:rsidRDefault="00032CFE" w:rsidP="00032CFE">
      <w:pPr>
        <w:pStyle w:val="PL"/>
        <w:rPr>
          <w:ins w:id="5822" w:author="C1-253387" w:date="2025-05-23T12:03:00Z"/>
          <w:lang w:eastAsia="zh-CN"/>
        </w:rPr>
      </w:pPr>
      <w:ins w:id="5823" w:author="C1-253387" w:date="2025-05-23T12:03:00Z">
        <w:r w:rsidRPr="00F9618C">
          <w:t xml:space="preserve">        - </w:t>
        </w:r>
        <w:r>
          <w:t>START</w:t>
        </w:r>
        <w:r w:rsidRPr="00F9618C">
          <w:t xml:space="preserve">: </w:t>
        </w:r>
        <w:r>
          <w:t xml:space="preserve">Indicates a request to start the </w:t>
        </w:r>
        <w:r>
          <w:rPr>
            <w:lang w:eastAsia="zh-CN"/>
          </w:rPr>
          <w:t>AIMLE service operation</w:t>
        </w:r>
        <w:r>
          <w:t xml:space="preserve"> or status of the </w:t>
        </w:r>
        <w:r>
          <w:rPr>
            <w:lang w:eastAsia="zh-CN"/>
          </w:rPr>
          <w:t>AIMLE</w:t>
        </w:r>
      </w:ins>
    </w:p>
    <w:p w14:paraId="329F0541" w14:textId="77777777" w:rsidR="00032CFE" w:rsidRPr="00F9618C" w:rsidRDefault="00032CFE" w:rsidP="00032CFE">
      <w:pPr>
        <w:pStyle w:val="PL"/>
        <w:rPr>
          <w:ins w:id="5824" w:author="C1-253387" w:date="2025-05-23T12:03:00Z"/>
        </w:rPr>
      </w:pPr>
      <w:ins w:id="5825" w:author="C1-253387" w:date="2025-05-23T12:03:00Z">
        <w:r w:rsidRPr="00F9618C">
          <w:t xml:space="preserve">          </w:t>
        </w:r>
        <w:r>
          <w:rPr>
            <w:lang w:eastAsia="zh-CN"/>
          </w:rPr>
          <w:t>service operation.</w:t>
        </w:r>
      </w:ins>
    </w:p>
    <w:p w14:paraId="19996130" w14:textId="77777777" w:rsidR="00032CFE" w:rsidRDefault="00032CFE" w:rsidP="00032CFE">
      <w:pPr>
        <w:pStyle w:val="PL"/>
        <w:rPr>
          <w:ins w:id="5826" w:author="C1-253387" w:date="2025-05-23T12:03:00Z"/>
          <w:lang w:eastAsia="zh-CN"/>
        </w:rPr>
      </w:pPr>
      <w:ins w:id="5827" w:author="C1-253387" w:date="2025-05-23T12:03:00Z">
        <w:r w:rsidRPr="00F9618C">
          <w:t xml:space="preserve">        - </w:t>
        </w:r>
        <w:r>
          <w:t>STOP</w:t>
        </w:r>
        <w:r w:rsidRPr="00F9618C">
          <w:t xml:space="preserve">: </w:t>
        </w:r>
        <w:r>
          <w:t xml:space="preserve">Indicates a request to stop the </w:t>
        </w:r>
        <w:r>
          <w:rPr>
            <w:lang w:eastAsia="zh-CN"/>
          </w:rPr>
          <w:t>AIMLE service operation</w:t>
        </w:r>
        <w:r>
          <w:t xml:space="preserve"> or status of the </w:t>
        </w:r>
        <w:r>
          <w:rPr>
            <w:lang w:eastAsia="zh-CN"/>
          </w:rPr>
          <w:t>AIMLE</w:t>
        </w:r>
      </w:ins>
    </w:p>
    <w:p w14:paraId="2C32285C" w14:textId="77777777" w:rsidR="00032CFE" w:rsidRPr="00F9618C" w:rsidRDefault="00032CFE" w:rsidP="00032CFE">
      <w:pPr>
        <w:pStyle w:val="PL"/>
        <w:rPr>
          <w:ins w:id="5828" w:author="C1-253387" w:date="2025-05-23T12:03:00Z"/>
        </w:rPr>
      </w:pPr>
      <w:ins w:id="5829" w:author="C1-253387" w:date="2025-05-23T12:03:00Z">
        <w:r w:rsidRPr="00F9618C">
          <w:t xml:space="preserve">          </w:t>
        </w:r>
        <w:r>
          <w:rPr>
            <w:lang w:eastAsia="zh-CN"/>
          </w:rPr>
          <w:t>service operation.</w:t>
        </w:r>
      </w:ins>
    </w:p>
    <w:p w14:paraId="1B43148F" w14:textId="77777777" w:rsidR="00032CFE" w:rsidRPr="0018365C" w:rsidRDefault="00032CFE" w:rsidP="00032CFE">
      <w:pPr>
        <w:pStyle w:val="PL"/>
        <w:rPr>
          <w:ins w:id="5830" w:author="C1-253387" w:date="2025-05-23T12:03:00Z"/>
        </w:rPr>
      </w:pPr>
    </w:p>
    <w:p w14:paraId="45D8F4DF" w14:textId="488ECD85" w:rsidR="00032CFE" w:rsidRPr="0018365C" w:rsidRDefault="00032CFE" w:rsidP="00032CFE">
      <w:pPr>
        <w:pStyle w:val="Heading2"/>
        <w:rPr>
          <w:ins w:id="5831" w:author="C1-253389" w:date="2025-05-23T12:06:00Z"/>
          <w:noProof/>
        </w:rPr>
      </w:pPr>
      <w:bookmarkStart w:id="5832" w:name="_Toc199145813"/>
      <w:ins w:id="5833" w:author="C1-253389" w:date="2025-05-23T12:06:00Z">
        <w:r w:rsidRPr="0018365C">
          <w:rPr>
            <w:noProof/>
          </w:rPr>
          <w:t>A.</w:t>
        </w:r>
      </w:ins>
      <w:ins w:id="5834" w:author="rapporteur" w:date="2025-05-26T09:44:00Z">
        <w:r w:rsidR="00950B26">
          <w:rPr>
            <w:noProof/>
          </w:rPr>
          <w:t>12</w:t>
        </w:r>
      </w:ins>
      <w:ins w:id="5835" w:author="C1-253389" w:date="2025-05-23T12:06:00Z">
        <w:r w:rsidRPr="0018365C">
          <w:rPr>
            <w:noProof/>
          </w:rPr>
          <w:tab/>
        </w:r>
        <w:r>
          <w:rPr>
            <w:noProof/>
          </w:rPr>
          <w:t>Aimlec_AimlTaskTransfer</w:t>
        </w:r>
        <w:r w:rsidRPr="0018365C">
          <w:rPr>
            <w:noProof/>
          </w:rPr>
          <w:t xml:space="preserve"> API</w:t>
        </w:r>
        <w:bookmarkEnd w:id="5832"/>
      </w:ins>
    </w:p>
    <w:p w14:paraId="2F36F31E" w14:textId="77777777" w:rsidR="00032CFE" w:rsidRPr="0018365C" w:rsidRDefault="00032CFE" w:rsidP="00032CFE">
      <w:pPr>
        <w:pStyle w:val="PL"/>
        <w:rPr>
          <w:ins w:id="5836" w:author="C1-253389" w:date="2025-05-23T12:06:00Z"/>
        </w:rPr>
      </w:pPr>
      <w:ins w:id="5837" w:author="C1-253389" w:date="2025-05-23T12:06:00Z">
        <w:r w:rsidRPr="0018365C">
          <w:t>openapi: 3.0.0</w:t>
        </w:r>
      </w:ins>
    </w:p>
    <w:p w14:paraId="6A199326" w14:textId="77777777" w:rsidR="00032CFE" w:rsidRPr="0018365C" w:rsidRDefault="00032CFE" w:rsidP="00032CFE">
      <w:pPr>
        <w:pStyle w:val="PL"/>
        <w:rPr>
          <w:ins w:id="5838" w:author="C1-253389" w:date="2025-05-23T12:06:00Z"/>
        </w:rPr>
      </w:pPr>
    </w:p>
    <w:p w14:paraId="722EFD0E" w14:textId="77777777" w:rsidR="00032CFE" w:rsidRPr="0018365C" w:rsidRDefault="00032CFE" w:rsidP="00032CFE">
      <w:pPr>
        <w:pStyle w:val="PL"/>
        <w:rPr>
          <w:ins w:id="5839" w:author="C1-253389" w:date="2025-05-23T12:06:00Z"/>
        </w:rPr>
      </w:pPr>
      <w:ins w:id="5840" w:author="C1-253389" w:date="2025-05-23T12:06:00Z">
        <w:r w:rsidRPr="0018365C">
          <w:t>info:</w:t>
        </w:r>
      </w:ins>
    </w:p>
    <w:p w14:paraId="0FAF03A4" w14:textId="77777777" w:rsidR="00032CFE" w:rsidRPr="0018365C" w:rsidRDefault="00032CFE" w:rsidP="00032CFE">
      <w:pPr>
        <w:pStyle w:val="PL"/>
        <w:rPr>
          <w:ins w:id="5841" w:author="C1-253389" w:date="2025-05-23T12:06:00Z"/>
        </w:rPr>
      </w:pPr>
      <w:ins w:id="5842" w:author="C1-253389" w:date="2025-05-23T12:06:00Z">
        <w:r w:rsidRPr="0018365C">
          <w:t xml:space="preserve">  title: </w:t>
        </w:r>
        <w:r>
          <w:t>Aimlec_AimlTaskTransfer</w:t>
        </w:r>
      </w:ins>
    </w:p>
    <w:p w14:paraId="482B604D" w14:textId="77777777" w:rsidR="00032CFE" w:rsidRPr="0018365C" w:rsidRDefault="00032CFE" w:rsidP="00032CFE">
      <w:pPr>
        <w:pStyle w:val="PL"/>
        <w:rPr>
          <w:ins w:id="5843" w:author="C1-253389" w:date="2025-05-23T12:06:00Z"/>
        </w:rPr>
      </w:pPr>
      <w:ins w:id="5844" w:author="C1-253389" w:date="2025-05-23T12:06:00Z">
        <w:r w:rsidRPr="0018365C">
          <w:t xml:space="preserve">  version: </w:t>
        </w:r>
        <w:r w:rsidRPr="0018365C">
          <w:rPr>
            <w:rFonts w:cs="Courier New"/>
            <w:szCs w:val="16"/>
          </w:rPr>
          <w:t>1.</w:t>
        </w:r>
        <w:r>
          <w:rPr>
            <w:rFonts w:cs="Courier New"/>
            <w:szCs w:val="16"/>
          </w:rPr>
          <w:t>0</w:t>
        </w:r>
        <w:r w:rsidRPr="0018365C">
          <w:rPr>
            <w:rFonts w:cs="Courier New"/>
            <w:szCs w:val="16"/>
          </w:rPr>
          <w:t>.0</w:t>
        </w:r>
        <w:r>
          <w:rPr>
            <w:lang w:val="en-US"/>
          </w:rPr>
          <w:t>-alpha.1</w:t>
        </w:r>
      </w:ins>
    </w:p>
    <w:p w14:paraId="431A4CE1" w14:textId="77777777" w:rsidR="00032CFE" w:rsidRPr="0018365C" w:rsidRDefault="00032CFE" w:rsidP="00032CFE">
      <w:pPr>
        <w:pStyle w:val="PL"/>
        <w:rPr>
          <w:ins w:id="5845" w:author="C1-253389" w:date="2025-05-23T12:06:00Z"/>
        </w:rPr>
      </w:pPr>
      <w:ins w:id="5846" w:author="C1-253389" w:date="2025-05-23T12:06:00Z">
        <w:r w:rsidRPr="0018365C">
          <w:t xml:space="preserve">  description: |</w:t>
        </w:r>
      </w:ins>
    </w:p>
    <w:p w14:paraId="63042496" w14:textId="77777777" w:rsidR="00032CFE" w:rsidRPr="0018365C" w:rsidRDefault="00032CFE" w:rsidP="00032CFE">
      <w:pPr>
        <w:pStyle w:val="PL"/>
        <w:rPr>
          <w:ins w:id="5847" w:author="C1-253389" w:date="2025-05-23T12:06:00Z"/>
        </w:rPr>
      </w:pPr>
      <w:ins w:id="5848" w:author="C1-253389" w:date="2025-05-23T12:06:00Z">
        <w:r w:rsidRPr="0018365C">
          <w:t xml:space="preserve">    </w:t>
        </w:r>
        <w:r>
          <w:t>API for AIMLE Client AIML Task Transfer</w:t>
        </w:r>
        <w:r w:rsidRPr="0018365C">
          <w:t xml:space="preserve"> Service.  </w:t>
        </w:r>
      </w:ins>
    </w:p>
    <w:p w14:paraId="30FC67F5" w14:textId="77777777" w:rsidR="00032CFE" w:rsidRPr="0018365C" w:rsidRDefault="00032CFE" w:rsidP="00032CFE">
      <w:pPr>
        <w:pStyle w:val="PL"/>
        <w:rPr>
          <w:ins w:id="5849" w:author="C1-253389" w:date="2025-05-23T12:06:00Z"/>
        </w:rPr>
      </w:pPr>
      <w:ins w:id="5850" w:author="C1-253389" w:date="2025-05-23T12:06:00Z">
        <w:r w:rsidRPr="0018365C">
          <w:t xml:space="preserve">    © 202</w:t>
        </w:r>
        <w:r>
          <w:t>5</w:t>
        </w:r>
        <w:r w:rsidRPr="0018365C">
          <w:t xml:space="preserve">, 3GPP Organizational Partners (ARIB, ATIS, CCSA, ETSI, TSDSI, TTA, TTC).  </w:t>
        </w:r>
      </w:ins>
    </w:p>
    <w:p w14:paraId="5E2CF732" w14:textId="77777777" w:rsidR="00032CFE" w:rsidRPr="0018365C" w:rsidRDefault="00032CFE" w:rsidP="00032CFE">
      <w:pPr>
        <w:pStyle w:val="PL"/>
        <w:rPr>
          <w:ins w:id="5851" w:author="C1-253389" w:date="2025-05-23T12:06:00Z"/>
        </w:rPr>
      </w:pPr>
      <w:ins w:id="5852" w:author="C1-253389" w:date="2025-05-23T12:06:00Z">
        <w:r w:rsidRPr="0018365C">
          <w:t xml:space="preserve">    All rights reserved.</w:t>
        </w:r>
      </w:ins>
    </w:p>
    <w:p w14:paraId="7E142728" w14:textId="77777777" w:rsidR="00032CFE" w:rsidRPr="0018365C" w:rsidRDefault="00032CFE" w:rsidP="00032CFE">
      <w:pPr>
        <w:pStyle w:val="PL"/>
        <w:rPr>
          <w:ins w:id="5853" w:author="C1-253389" w:date="2025-05-23T12:06:00Z"/>
        </w:rPr>
      </w:pPr>
    </w:p>
    <w:p w14:paraId="662F1C3F" w14:textId="77777777" w:rsidR="00032CFE" w:rsidRPr="0018365C" w:rsidRDefault="00032CFE" w:rsidP="00032CFE">
      <w:pPr>
        <w:pStyle w:val="PL"/>
        <w:rPr>
          <w:ins w:id="5854" w:author="C1-253389" w:date="2025-05-23T12:06:00Z"/>
        </w:rPr>
      </w:pPr>
      <w:ins w:id="5855" w:author="C1-253389" w:date="2025-05-23T12:06:00Z">
        <w:r w:rsidRPr="0018365C">
          <w:t>externalDocs:</w:t>
        </w:r>
      </w:ins>
    </w:p>
    <w:p w14:paraId="385B7A53" w14:textId="77777777" w:rsidR="00032CFE" w:rsidRPr="0018365C" w:rsidRDefault="00032CFE" w:rsidP="00032CFE">
      <w:pPr>
        <w:pStyle w:val="PL"/>
        <w:rPr>
          <w:ins w:id="5856" w:author="C1-253389" w:date="2025-05-23T12:06:00Z"/>
        </w:rPr>
      </w:pPr>
      <w:ins w:id="5857" w:author="C1-253389" w:date="2025-05-23T12:06:00Z">
        <w:r w:rsidRPr="0018365C">
          <w:t xml:space="preserve">  description: &gt;</w:t>
        </w:r>
      </w:ins>
    </w:p>
    <w:p w14:paraId="28708909" w14:textId="77777777" w:rsidR="00032CFE" w:rsidRDefault="00032CFE" w:rsidP="00032CFE">
      <w:pPr>
        <w:pStyle w:val="PL"/>
        <w:rPr>
          <w:ins w:id="5858" w:author="C1-253389" w:date="2025-05-23T12:06:00Z"/>
          <w:lang w:eastAsia="zh-CN"/>
        </w:rPr>
      </w:pPr>
      <w:ins w:id="5859" w:author="C1-253389" w:date="2025-05-23T12:06:00Z">
        <w:r w:rsidRPr="0018365C">
          <w:t xml:space="preserve">    3GPP TS 2</w:t>
        </w:r>
        <w:r>
          <w:t>4</w:t>
        </w:r>
        <w:r w:rsidRPr="0018365C">
          <w:t>.5</w:t>
        </w:r>
        <w:r>
          <w:t>60</w:t>
        </w:r>
        <w:r w:rsidRPr="0018365C">
          <w:t xml:space="preserve"> V</w:t>
        </w:r>
        <w:r>
          <w:t>0</w:t>
        </w:r>
        <w:r w:rsidRPr="0018365C">
          <w:t>.</w:t>
        </w:r>
        <w:r>
          <w:t>5</w:t>
        </w:r>
        <w:r w:rsidRPr="0018365C">
          <w:t xml:space="preserve">.0; </w:t>
        </w:r>
        <w:r>
          <w:rPr>
            <w:lang w:eastAsia="zh-CN"/>
          </w:rPr>
          <w:t>Artificial Intelligence Machine Learning (AIML) Services – Service</w:t>
        </w:r>
      </w:ins>
    </w:p>
    <w:p w14:paraId="0045F1AB" w14:textId="77777777" w:rsidR="00032CFE" w:rsidRPr="0018365C" w:rsidRDefault="00032CFE" w:rsidP="00032CFE">
      <w:pPr>
        <w:pStyle w:val="PL"/>
        <w:rPr>
          <w:ins w:id="5860" w:author="C1-253389" w:date="2025-05-23T12:06:00Z"/>
        </w:rPr>
      </w:pPr>
      <w:ins w:id="5861" w:author="C1-253389" w:date="2025-05-23T12:06:00Z">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ins>
    </w:p>
    <w:p w14:paraId="1654E6F8" w14:textId="77777777" w:rsidR="00032CFE" w:rsidRPr="0018365C" w:rsidRDefault="00032CFE" w:rsidP="00032CFE">
      <w:pPr>
        <w:pStyle w:val="PL"/>
        <w:rPr>
          <w:ins w:id="5862" w:author="C1-253389" w:date="2025-05-23T12:06:00Z"/>
        </w:rPr>
      </w:pPr>
      <w:ins w:id="5863" w:author="C1-253389" w:date="2025-05-23T12:06:00Z">
        <w:r w:rsidRPr="0018365C">
          <w:t xml:space="preserve">  url: 'https://www.3gpp.org/ftp/Specs/archive/2</w:t>
        </w:r>
        <w:r>
          <w:t>4</w:t>
        </w:r>
        <w:r w:rsidRPr="0018365C">
          <w:t>_series/2</w:t>
        </w:r>
        <w:r>
          <w:t>4</w:t>
        </w:r>
        <w:r w:rsidRPr="0018365C">
          <w:t>.</w:t>
        </w:r>
        <w:r>
          <w:t>560</w:t>
        </w:r>
        <w:r w:rsidRPr="0018365C">
          <w:t>/'</w:t>
        </w:r>
      </w:ins>
    </w:p>
    <w:p w14:paraId="522D7443" w14:textId="77777777" w:rsidR="00032CFE" w:rsidRPr="0018365C" w:rsidRDefault="00032CFE" w:rsidP="00032CFE">
      <w:pPr>
        <w:pStyle w:val="PL"/>
        <w:rPr>
          <w:ins w:id="5864" w:author="C1-253389" w:date="2025-05-23T12:06:00Z"/>
        </w:rPr>
      </w:pPr>
    </w:p>
    <w:p w14:paraId="34D21114" w14:textId="77777777" w:rsidR="00032CFE" w:rsidRPr="0018365C" w:rsidRDefault="00032CFE" w:rsidP="00032CFE">
      <w:pPr>
        <w:pStyle w:val="PL"/>
        <w:rPr>
          <w:ins w:id="5865" w:author="C1-253389" w:date="2025-05-23T12:06:00Z"/>
        </w:rPr>
      </w:pPr>
      <w:ins w:id="5866" w:author="C1-253389" w:date="2025-05-23T12:06:00Z">
        <w:r w:rsidRPr="0018365C">
          <w:t>servers:</w:t>
        </w:r>
      </w:ins>
    </w:p>
    <w:p w14:paraId="79E5F70A" w14:textId="77777777" w:rsidR="00032CFE" w:rsidRPr="0018365C" w:rsidRDefault="00032CFE" w:rsidP="00032CFE">
      <w:pPr>
        <w:pStyle w:val="PL"/>
        <w:rPr>
          <w:ins w:id="5867" w:author="C1-253389" w:date="2025-05-23T12:06:00Z"/>
        </w:rPr>
      </w:pPr>
      <w:ins w:id="5868" w:author="C1-253389" w:date="2025-05-23T12:06:00Z">
        <w:r w:rsidRPr="0018365C">
          <w:t xml:space="preserve">  - url: '{apiRoot}/</w:t>
        </w:r>
        <w:r>
          <w:t>aimlec-task-transfer</w:t>
        </w:r>
        <w:r w:rsidRPr="0018365C">
          <w:t>/v1'</w:t>
        </w:r>
      </w:ins>
    </w:p>
    <w:p w14:paraId="0643457B" w14:textId="77777777" w:rsidR="00032CFE" w:rsidRPr="0018365C" w:rsidRDefault="00032CFE" w:rsidP="00032CFE">
      <w:pPr>
        <w:pStyle w:val="PL"/>
        <w:rPr>
          <w:ins w:id="5869" w:author="C1-253389" w:date="2025-05-23T12:06:00Z"/>
        </w:rPr>
      </w:pPr>
      <w:ins w:id="5870" w:author="C1-253389" w:date="2025-05-23T12:06:00Z">
        <w:r w:rsidRPr="0018365C">
          <w:t xml:space="preserve">    variables:</w:t>
        </w:r>
      </w:ins>
    </w:p>
    <w:p w14:paraId="5DCD2320" w14:textId="77777777" w:rsidR="00032CFE" w:rsidRPr="0018365C" w:rsidRDefault="00032CFE" w:rsidP="00032CFE">
      <w:pPr>
        <w:pStyle w:val="PL"/>
        <w:rPr>
          <w:ins w:id="5871" w:author="C1-253389" w:date="2025-05-23T12:06:00Z"/>
        </w:rPr>
      </w:pPr>
      <w:ins w:id="5872" w:author="C1-253389" w:date="2025-05-23T12:06:00Z">
        <w:r w:rsidRPr="0018365C">
          <w:t xml:space="preserve">      apiRoot:</w:t>
        </w:r>
      </w:ins>
    </w:p>
    <w:p w14:paraId="21C9593F" w14:textId="77777777" w:rsidR="00032CFE" w:rsidRPr="0018365C" w:rsidRDefault="00032CFE" w:rsidP="00032CFE">
      <w:pPr>
        <w:pStyle w:val="PL"/>
        <w:rPr>
          <w:ins w:id="5873" w:author="C1-253389" w:date="2025-05-23T12:06:00Z"/>
        </w:rPr>
      </w:pPr>
      <w:ins w:id="5874" w:author="C1-253389" w:date="2025-05-23T12:06:00Z">
        <w:r w:rsidRPr="0018365C">
          <w:t xml:space="preserve">        default: https://example.com</w:t>
        </w:r>
      </w:ins>
    </w:p>
    <w:p w14:paraId="44717877" w14:textId="77777777" w:rsidR="00032CFE" w:rsidRPr="0018365C" w:rsidRDefault="00032CFE" w:rsidP="00032CFE">
      <w:pPr>
        <w:pStyle w:val="PL"/>
        <w:rPr>
          <w:ins w:id="5875" w:author="C1-253389" w:date="2025-05-23T12:06:00Z"/>
        </w:rPr>
      </w:pPr>
      <w:ins w:id="5876" w:author="C1-253389" w:date="2025-05-23T12:06:00Z">
        <w:r w:rsidRPr="0018365C">
          <w:t xml:space="preserve">        description: apiRoot as defined in clause </w:t>
        </w:r>
        <w:r w:rsidRPr="00145011">
          <w:rPr>
            <w:lang w:eastAsia="zh-CN"/>
          </w:rPr>
          <w:t>5.2.4</w:t>
        </w:r>
        <w:r w:rsidRPr="0018365C">
          <w:t xml:space="preserve"> of 3GPP TS 29.</w:t>
        </w:r>
        <w:r>
          <w:t>122</w:t>
        </w:r>
        <w:r w:rsidRPr="0018365C">
          <w:t>.</w:t>
        </w:r>
      </w:ins>
    </w:p>
    <w:p w14:paraId="50273802" w14:textId="77777777" w:rsidR="00032CFE" w:rsidRPr="0018365C" w:rsidRDefault="00032CFE" w:rsidP="00032CFE">
      <w:pPr>
        <w:pStyle w:val="PL"/>
        <w:rPr>
          <w:ins w:id="5877" w:author="C1-253389" w:date="2025-05-23T12:06:00Z"/>
        </w:rPr>
      </w:pPr>
    </w:p>
    <w:p w14:paraId="0B9C8935" w14:textId="77777777" w:rsidR="00032CFE" w:rsidRPr="0018365C" w:rsidRDefault="00032CFE" w:rsidP="00032CFE">
      <w:pPr>
        <w:pStyle w:val="PL"/>
        <w:rPr>
          <w:ins w:id="5878" w:author="C1-253389" w:date="2025-05-23T12:06:00Z"/>
        </w:rPr>
      </w:pPr>
      <w:ins w:id="5879" w:author="C1-253389" w:date="2025-05-23T12:06:00Z">
        <w:r w:rsidRPr="0018365C">
          <w:t>security:</w:t>
        </w:r>
      </w:ins>
    </w:p>
    <w:p w14:paraId="0F487FFD" w14:textId="77777777" w:rsidR="00032CFE" w:rsidRPr="0018365C" w:rsidRDefault="00032CFE" w:rsidP="00032CFE">
      <w:pPr>
        <w:pStyle w:val="PL"/>
        <w:rPr>
          <w:ins w:id="5880" w:author="C1-253389" w:date="2025-05-23T12:06:00Z"/>
        </w:rPr>
      </w:pPr>
      <w:ins w:id="5881" w:author="C1-253389" w:date="2025-05-23T12:06:00Z">
        <w:r w:rsidRPr="0018365C">
          <w:t xml:space="preserve">  - {}</w:t>
        </w:r>
      </w:ins>
    </w:p>
    <w:p w14:paraId="6B62B631" w14:textId="77777777" w:rsidR="00032CFE" w:rsidRPr="0018365C" w:rsidRDefault="00032CFE" w:rsidP="00032CFE">
      <w:pPr>
        <w:pStyle w:val="PL"/>
        <w:rPr>
          <w:ins w:id="5882" w:author="C1-253389" w:date="2025-05-23T12:06:00Z"/>
        </w:rPr>
      </w:pPr>
      <w:ins w:id="5883" w:author="C1-253389" w:date="2025-05-23T12:06:00Z">
        <w:r w:rsidRPr="0018365C">
          <w:t xml:space="preserve">  - oAuth2ClientCredentials:</w:t>
        </w:r>
        <w:r>
          <w:t xml:space="preserve"> []</w:t>
        </w:r>
      </w:ins>
    </w:p>
    <w:p w14:paraId="44F4793A" w14:textId="77777777" w:rsidR="00032CFE" w:rsidRPr="0018365C" w:rsidRDefault="00032CFE" w:rsidP="00032CFE">
      <w:pPr>
        <w:pStyle w:val="PL"/>
        <w:rPr>
          <w:ins w:id="5884" w:author="C1-253389" w:date="2025-05-23T12:06:00Z"/>
        </w:rPr>
      </w:pPr>
    </w:p>
    <w:p w14:paraId="71DB709F" w14:textId="77777777" w:rsidR="00032CFE" w:rsidRPr="0018365C" w:rsidRDefault="00032CFE" w:rsidP="00032CFE">
      <w:pPr>
        <w:pStyle w:val="PL"/>
        <w:rPr>
          <w:ins w:id="5885" w:author="C1-253389" w:date="2025-05-23T12:06:00Z"/>
        </w:rPr>
      </w:pPr>
      <w:ins w:id="5886" w:author="C1-253389" w:date="2025-05-23T12:06:00Z">
        <w:r w:rsidRPr="0018365C">
          <w:t>paths:</w:t>
        </w:r>
      </w:ins>
    </w:p>
    <w:p w14:paraId="0A7C79B4" w14:textId="77777777" w:rsidR="00032CFE" w:rsidRPr="0018365C" w:rsidRDefault="00032CFE" w:rsidP="00032CFE">
      <w:pPr>
        <w:pStyle w:val="PL"/>
        <w:rPr>
          <w:ins w:id="5887" w:author="C1-253389" w:date="2025-05-23T12:06:00Z"/>
        </w:rPr>
      </w:pPr>
      <w:ins w:id="5888" w:author="C1-253389" w:date="2025-05-23T12:06:00Z">
        <w:r w:rsidRPr="0018365C">
          <w:t xml:space="preserve">  /</w:t>
        </w:r>
        <w:r w:rsidRPr="00464AA6">
          <w:t>reques</w:t>
        </w:r>
        <w:r>
          <w:t>t</w:t>
        </w:r>
        <w:r w:rsidRPr="0018365C">
          <w:t>:</w:t>
        </w:r>
      </w:ins>
    </w:p>
    <w:p w14:paraId="64559E45" w14:textId="77777777" w:rsidR="00032CFE" w:rsidRPr="0018365C" w:rsidRDefault="00032CFE" w:rsidP="00032CFE">
      <w:pPr>
        <w:pStyle w:val="PL"/>
        <w:rPr>
          <w:ins w:id="5889" w:author="C1-253389" w:date="2025-05-23T12:06:00Z"/>
        </w:rPr>
      </w:pPr>
      <w:ins w:id="5890" w:author="C1-253389" w:date="2025-05-23T12:06:00Z">
        <w:r w:rsidRPr="0018365C">
          <w:t xml:space="preserve">    post:</w:t>
        </w:r>
      </w:ins>
    </w:p>
    <w:p w14:paraId="43A59987" w14:textId="77777777" w:rsidR="00032CFE" w:rsidRPr="0018365C" w:rsidRDefault="00032CFE" w:rsidP="00032CFE">
      <w:pPr>
        <w:pStyle w:val="PL"/>
        <w:rPr>
          <w:ins w:id="5891" w:author="C1-253389" w:date="2025-05-23T12:06:00Z"/>
        </w:rPr>
      </w:pPr>
      <w:ins w:id="5892" w:author="C1-253389" w:date="2025-05-23T12:06:00Z">
        <w:r w:rsidRPr="0018365C">
          <w:t xml:space="preserve">      </w:t>
        </w:r>
        <w:r w:rsidRPr="0018365C">
          <w:rPr>
            <w:rFonts w:cs="Courier New"/>
            <w:szCs w:val="16"/>
          </w:rPr>
          <w:t xml:space="preserve">summary: </w:t>
        </w:r>
        <w:r>
          <w:rPr>
            <w:rFonts w:cs="Courier New"/>
            <w:szCs w:val="16"/>
          </w:rPr>
          <w:t xml:space="preserve">Enables </w:t>
        </w:r>
        <w:r w:rsidRPr="00464AA6">
          <w:t>the AIMLE server to request the AIMLE client to perform AIML task transfer.</w:t>
        </w:r>
      </w:ins>
    </w:p>
    <w:p w14:paraId="42FFAF6D" w14:textId="77777777" w:rsidR="00032CFE" w:rsidRPr="0018365C" w:rsidRDefault="00032CFE" w:rsidP="00032CFE">
      <w:pPr>
        <w:pStyle w:val="PL"/>
        <w:rPr>
          <w:ins w:id="5893" w:author="C1-253389" w:date="2025-05-23T12:06:00Z"/>
        </w:rPr>
      </w:pPr>
      <w:ins w:id="5894" w:author="C1-253389" w:date="2025-05-23T12:06:00Z">
        <w:r w:rsidRPr="0018365C">
          <w:t xml:space="preserve">      </w:t>
        </w:r>
        <w:r w:rsidRPr="0018365C">
          <w:rPr>
            <w:rFonts w:cs="Courier New"/>
            <w:szCs w:val="16"/>
          </w:rPr>
          <w:t xml:space="preserve">operationId: </w:t>
        </w:r>
        <w:r>
          <w:rPr>
            <w:rFonts w:cs="Courier New"/>
            <w:szCs w:val="16"/>
          </w:rPr>
          <w:t>AimlTaskTransf</w:t>
        </w:r>
      </w:ins>
    </w:p>
    <w:p w14:paraId="65F9CB34" w14:textId="77777777" w:rsidR="00032CFE" w:rsidRPr="0018365C" w:rsidRDefault="00032CFE" w:rsidP="00032CFE">
      <w:pPr>
        <w:pStyle w:val="PL"/>
        <w:rPr>
          <w:ins w:id="5895" w:author="C1-253389" w:date="2025-05-23T12:06:00Z"/>
        </w:rPr>
      </w:pPr>
      <w:ins w:id="5896" w:author="C1-253389" w:date="2025-05-23T12:06:00Z">
        <w:r w:rsidRPr="0018365C">
          <w:t xml:space="preserve">      tags:</w:t>
        </w:r>
      </w:ins>
    </w:p>
    <w:p w14:paraId="3AF5653B" w14:textId="77777777" w:rsidR="00032CFE" w:rsidRPr="0018365C" w:rsidRDefault="00032CFE" w:rsidP="00032CFE">
      <w:pPr>
        <w:pStyle w:val="PL"/>
        <w:rPr>
          <w:ins w:id="5897" w:author="C1-253389" w:date="2025-05-23T12:06:00Z"/>
        </w:rPr>
      </w:pPr>
      <w:ins w:id="5898" w:author="C1-253389" w:date="2025-05-23T12:06:00Z">
        <w:r w:rsidRPr="0018365C">
          <w:t xml:space="preserve">        - </w:t>
        </w:r>
        <w:r w:rsidRPr="00464AA6">
          <w:t>AIML task transfer</w:t>
        </w:r>
      </w:ins>
    </w:p>
    <w:p w14:paraId="73394C04" w14:textId="77777777" w:rsidR="00032CFE" w:rsidRPr="0018365C" w:rsidRDefault="00032CFE" w:rsidP="00032CFE">
      <w:pPr>
        <w:pStyle w:val="PL"/>
        <w:rPr>
          <w:ins w:id="5899" w:author="C1-253389" w:date="2025-05-23T12:06:00Z"/>
        </w:rPr>
      </w:pPr>
      <w:ins w:id="5900" w:author="C1-253389" w:date="2025-05-23T12:06:00Z">
        <w:r w:rsidRPr="0018365C">
          <w:t xml:space="preserve">      requestBody:</w:t>
        </w:r>
      </w:ins>
    </w:p>
    <w:p w14:paraId="78262F82" w14:textId="77777777" w:rsidR="00032CFE" w:rsidRPr="0018365C" w:rsidRDefault="00032CFE" w:rsidP="00032CFE">
      <w:pPr>
        <w:pStyle w:val="PL"/>
        <w:rPr>
          <w:ins w:id="5901" w:author="C1-253389" w:date="2025-05-23T12:06:00Z"/>
        </w:rPr>
      </w:pPr>
      <w:ins w:id="5902" w:author="C1-253389" w:date="2025-05-23T12:06:00Z">
        <w:r w:rsidRPr="0018365C">
          <w:t xml:space="preserve">        description: </w:t>
        </w:r>
        <w:r>
          <w:rPr>
            <w:rFonts w:cs="Arial"/>
            <w:szCs w:val="18"/>
          </w:rPr>
          <w:t xml:space="preserve">Contains the </w:t>
        </w:r>
        <w:r>
          <w:t>AIMLE client task transfer request information.</w:t>
        </w:r>
      </w:ins>
    </w:p>
    <w:p w14:paraId="6BF98A61" w14:textId="77777777" w:rsidR="00032CFE" w:rsidRPr="0018365C" w:rsidRDefault="00032CFE" w:rsidP="00032CFE">
      <w:pPr>
        <w:pStyle w:val="PL"/>
        <w:rPr>
          <w:ins w:id="5903" w:author="C1-253389" w:date="2025-05-23T12:06:00Z"/>
        </w:rPr>
      </w:pPr>
      <w:ins w:id="5904" w:author="C1-253389" w:date="2025-05-23T12:06:00Z">
        <w:r w:rsidRPr="0018365C">
          <w:t xml:space="preserve">        required: true</w:t>
        </w:r>
      </w:ins>
    </w:p>
    <w:p w14:paraId="5F3EAAB1" w14:textId="77777777" w:rsidR="00032CFE" w:rsidRPr="0018365C" w:rsidRDefault="00032CFE" w:rsidP="00032CFE">
      <w:pPr>
        <w:pStyle w:val="PL"/>
        <w:rPr>
          <w:ins w:id="5905" w:author="C1-253389" w:date="2025-05-23T12:06:00Z"/>
        </w:rPr>
      </w:pPr>
      <w:ins w:id="5906" w:author="C1-253389" w:date="2025-05-23T12:06:00Z">
        <w:r w:rsidRPr="0018365C">
          <w:t xml:space="preserve">        content:</w:t>
        </w:r>
      </w:ins>
    </w:p>
    <w:p w14:paraId="02272118" w14:textId="77777777" w:rsidR="00032CFE" w:rsidRPr="0018365C" w:rsidRDefault="00032CFE" w:rsidP="00032CFE">
      <w:pPr>
        <w:pStyle w:val="PL"/>
        <w:rPr>
          <w:ins w:id="5907" w:author="C1-253389" w:date="2025-05-23T12:06:00Z"/>
        </w:rPr>
      </w:pPr>
      <w:ins w:id="5908" w:author="C1-253389" w:date="2025-05-23T12:06:00Z">
        <w:r w:rsidRPr="0018365C">
          <w:lastRenderedPageBreak/>
          <w:t xml:space="preserve">          application/json:</w:t>
        </w:r>
      </w:ins>
    </w:p>
    <w:p w14:paraId="322D5290" w14:textId="77777777" w:rsidR="00032CFE" w:rsidRPr="0018365C" w:rsidRDefault="00032CFE" w:rsidP="00032CFE">
      <w:pPr>
        <w:pStyle w:val="PL"/>
        <w:rPr>
          <w:ins w:id="5909" w:author="C1-253389" w:date="2025-05-23T12:06:00Z"/>
        </w:rPr>
      </w:pPr>
      <w:ins w:id="5910" w:author="C1-253389" w:date="2025-05-23T12:06:00Z">
        <w:r w:rsidRPr="0018365C">
          <w:t xml:space="preserve">            schema:</w:t>
        </w:r>
      </w:ins>
    </w:p>
    <w:p w14:paraId="0FC524AD" w14:textId="77777777" w:rsidR="00032CFE" w:rsidRPr="0018365C" w:rsidRDefault="00032CFE" w:rsidP="00032CFE">
      <w:pPr>
        <w:pStyle w:val="PL"/>
        <w:rPr>
          <w:ins w:id="5911" w:author="C1-253389" w:date="2025-05-23T12:06:00Z"/>
        </w:rPr>
      </w:pPr>
      <w:ins w:id="5912" w:author="C1-253389" w:date="2025-05-23T12:06:00Z">
        <w:r w:rsidRPr="0018365C">
          <w:t xml:space="preserve">              $ref: '#/components/schemas/</w:t>
        </w:r>
        <w:r w:rsidRPr="00EF5A18">
          <w:t>AimleClient</w:t>
        </w:r>
        <w:r>
          <w:t>TaskTransferReq</w:t>
        </w:r>
        <w:r w:rsidRPr="0018365C">
          <w:t>'</w:t>
        </w:r>
      </w:ins>
    </w:p>
    <w:p w14:paraId="191CBA78" w14:textId="77777777" w:rsidR="00032CFE" w:rsidRPr="0018365C" w:rsidRDefault="00032CFE" w:rsidP="00032CFE">
      <w:pPr>
        <w:pStyle w:val="PL"/>
        <w:rPr>
          <w:ins w:id="5913" w:author="C1-253389" w:date="2025-05-23T12:06:00Z"/>
        </w:rPr>
      </w:pPr>
      <w:ins w:id="5914" w:author="C1-253389" w:date="2025-05-23T12:06:00Z">
        <w:r w:rsidRPr="0018365C">
          <w:t xml:space="preserve">      responses:</w:t>
        </w:r>
      </w:ins>
    </w:p>
    <w:p w14:paraId="7E2A5B37" w14:textId="77777777" w:rsidR="00032CFE" w:rsidRPr="0018365C" w:rsidRDefault="00032CFE" w:rsidP="00032CFE">
      <w:pPr>
        <w:pStyle w:val="PL"/>
        <w:rPr>
          <w:ins w:id="5915" w:author="C1-253389" w:date="2025-05-23T12:06:00Z"/>
        </w:rPr>
      </w:pPr>
      <w:ins w:id="5916" w:author="C1-253389" w:date="2025-05-23T12:06:00Z">
        <w:r w:rsidRPr="0018365C">
          <w:t xml:space="preserve">        '20</w:t>
        </w:r>
        <w:r>
          <w:t>0</w:t>
        </w:r>
        <w:r w:rsidRPr="0018365C">
          <w:t>':</w:t>
        </w:r>
      </w:ins>
    </w:p>
    <w:p w14:paraId="39FA5414" w14:textId="77777777" w:rsidR="00032CFE" w:rsidRPr="0018365C" w:rsidRDefault="00032CFE" w:rsidP="00032CFE">
      <w:pPr>
        <w:pStyle w:val="PL"/>
        <w:rPr>
          <w:ins w:id="5917" w:author="C1-253389" w:date="2025-05-23T12:06:00Z"/>
        </w:rPr>
      </w:pPr>
      <w:ins w:id="5918" w:author="C1-253389" w:date="2025-05-23T12:06:00Z">
        <w:r w:rsidRPr="0018365C">
          <w:t xml:space="preserve">          description: </w:t>
        </w:r>
        <w:r>
          <w:rPr>
            <w:rFonts w:cs="Arial"/>
            <w:szCs w:val="18"/>
          </w:rPr>
          <w:t>Contains the AIMLE client task transfer response information.</w:t>
        </w:r>
      </w:ins>
    </w:p>
    <w:p w14:paraId="537849EC" w14:textId="77777777" w:rsidR="00032CFE" w:rsidRPr="0018365C" w:rsidRDefault="00032CFE" w:rsidP="00032CFE">
      <w:pPr>
        <w:pStyle w:val="PL"/>
        <w:rPr>
          <w:ins w:id="5919" w:author="C1-253389" w:date="2025-05-23T12:06:00Z"/>
        </w:rPr>
      </w:pPr>
      <w:ins w:id="5920" w:author="C1-253389" w:date="2025-05-23T12:06:00Z">
        <w:r w:rsidRPr="0018365C">
          <w:t xml:space="preserve">          content:</w:t>
        </w:r>
      </w:ins>
    </w:p>
    <w:p w14:paraId="48B8C796" w14:textId="77777777" w:rsidR="00032CFE" w:rsidRPr="0018365C" w:rsidRDefault="00032CFE" w:rsidP="00032CFE">
      <w:pPr>
        <w:pStyle w:val="PL"/>
        <w:rPr>
          <w:ins w:id="5921" w:author="C1-253389" w:date="2025-05-23T12:06:00Z"/>
        </w:rPr>
      </w:pPr>
      <w:ins w:id="5922" w:author="C1-253389" w:date="2025-05-23T12:06:00Z">
        <w:r w:rsidRPr="0018365C">
          <w:t xml:space="preserve">            application/json:</w:t>
        </w:r>
      </w:ins>
    </w:p>
    <w:p w14:paraId="73CDB20F" w14:textId="77777777" w:rsidR="00032CFE" w:rsidRPr="0018365C" w:rsidRDefault="00032CFE" w:rsidP="00032CFE">
      <w:pPr>
        <w:pStyle w:val="PL"/>
        <w:rPr>
          <w:ins w:id="5923" w:author="C1-253389" w:date="2025-05-23T12:06:00Z"/>
        </w:rPr>
      </w:pPr>
      <w:ins w:id="5924" w:author="C1-253389" w:date="2025-05-23T12:06:00Z">
        <w:r w:rsidRPr="0018365C">
          <w:t xml:space="preserve">              schema:</w:t>
        </w:r>
      </w:ins>
    </w:p>
    <w:p w14:paraId="3534F138" w14:textId="77777777" w:rsidR="00032CFE" w:rsidRPr="0018365C" w:rsidRDefault="00032CFE" w:rsidP="00032CFE">
      <w:pPr>
        <w:pStyle w:val="PL"/>
        <w:rPr>
          <w:ins w:id="5925" w:author="C1-253389" w:date="2025-05-23T12:06:00Z"/>
        </w:rPr>
      </w:pPr>
      <w:ins w:id="5926" w:author="C1-253389" w:date="2025-05-23T12:06:00Z">
        <w:r w:rsidRPr="0018365C">
          <w:t xml:space="preserve">                $ref: '#/components/schemas/</w:t>
        </w:r>
        <w:r w:rsidRPr="00EF5A18">
          <w:t>AimleClient</w:t>
        </w:r>
        <w:r>
          <w:t>TaskTransferRes</w:t>
        </w:r>
        <w:r w:rsidRPr="0018365C">
          <w:t>'</w:t>
        </w:r>
      </w:ins>
    </w:p>
    <w:p w14:paraId="4B16D047" w14:textId="77777777" w:rsidR="00032CFE" w:rsidRDefault="00032CFE" w:rsidP="00032CFE">
      <w:pPr>
        <w:pStyle w:val="PL"/>
        <w:rPr>
          <w:ins w:id="5927" w:author="C1-253389" w:date="2025-05-23T12:06:00Z"/>
          <w:lang w:val="en-US" w:eastAsia="es-ES"/>
        </w:rPr>
      </w:pPr>
      <w:ins w:id="5928" w:author="C1-253389" w:date="2025-05-23T12:06:00Z">
        <w:r>
          <w:rPr>
            <w:lang w:val="en-US" w:eastAsia="es-ES"/>
          </w:rPr>
          <w:t xml:space="preserve">        '204':</w:t>
        </w:r>
      </w:ins>
    </w:p>
    <w:p w14:paraId="454112F4" w14:textId="77777777" w:rsidR="00032CFE" w:rsidRPr="0018365C" w:rsidRDefault="00032CFE" w:rsidP="00032CFE">
      <w:pPr>
        <w:pStyle w:val="PL"/>
        <w:rPr>
          <w:ins w:id="5929" w:author="C1-253389" w:date="2025-05-23T12:06:00Z"/>
        </w:rPr>
      </w:pPr>
      <w:ins w:id="5930" w:author="C1-253389" w:date="2025-05-23T12:06:00Z">
        <w:r w:rsidRPr="0018365C">
          <w:t xml:space="preserve">          description: </w:t>
        </w:r>
        <w:r>
          <w:t xml:space="preserve">No Content. </w:t>
        </w:r>
        <w:r>
          <w:rPr>
            <w:rFonts w:cs="Arial"/>
            <w:szCs w:val="18"/>
          </w:rPr>
          <w:t xml:space="preserve">The </w:t>
        </w:r>
        <w:r>
          <w:t>AIMLE client AIML task transfer is performed.</w:t>
        </w:r>
      </w:ins>
    </w:p>
    <w:p w14:paraId="6C80E857" w14:textId="77777777" w:rsidR="00032CFE" w:rsidRDefault="00032CFE" w:rsidP="00032CFE">
      <w:pPr>
        <w:pStyle w:val="PL"/>
        <w:rPr>
          <w:ins w:id="5931" w:author="C1-253389" w:date="2025-05-23T12:06:00Z"/>
          <w:lang w:val="en-US" w:eastAsia="es-ES"/>
        </w:rPr>
      </w:pPr>
      <w:ins w:id="5932" w:author="C1-253389" w:date="2025-05-23T12:06:00Z">
        <w:r>
          <w:rPr>
            <w:lang w:val="en-US" w:eastAsia="es-ES"/>
          </w:rPr>
          <w:t xml:space="preserve">        '307':</w:t>
        </w:r>
      </w:ins>
    </w:p>
    <w:p w14:paraId="285E394F" w14:textId="77777777" w:rsidR="00032CFE" w:rsidRDefault="00032CFE" w:rsidP="00032CFE">
      <w:pPr>
        <w:pStyle w:val="PL"/>
        <w:rPr>
          <w:ins w:id="5933" w:author="C1-253389" w:date="2025-05-23T12:06:00Z"/>
          <w:lang w:val="en-US" w:eastAsia="es-ES"/>
        </w:rPr>
      </w:pPr>
      <w:ins w:id="5934" w:author="C1-253389" w:date="2025-05-23T12:06:00Z">
        <w:r>
          <w:rPr>
            <w:lang w:val="en-US" w:eastAsia="es-ES"/>
          </w:rPr>
          <w:t xml:space="preserve">          $ref: 'TS29122_CommonData.yaml#/components/responses/307'</w:t>
        </w:r>
      </w:ins>
    </w:p>
    <w:p w14:paraId="41C94E29" w14:textId="77777777" w:rsidR="00032CFE" w:rsidRDefault="00032CFE" w:rsidP="00032CFE">
      <w:pPr>
        <w:pStyle w:val="PL"/>
        <w:rPr>
          <w:ins w:id="5935" w:author="C1-253389" w:date="2025-05-23T12:06:00Z"/>
          <w:lang w:val="en-US" w:eastAsia="es-ES"/>
        </w:rPr>
      </w:pPr>
      <w:ins w:id="5936" w:author="C1-253389" w:date="2025-05-23T12:06:00Z">
        <w:r>
          <w:rPr>
            <w:lang w:val="en-US" w:eastAsia="es-ES"/>
          </w:rPr>
          <w:t xml:space="preserve">        '308':</w:t>
        </w:r>
      </w:ins>
    </w:p>
    <w:p w14:paraId="62C85927" w14:textId="77777777" w:rsidR="00032CFE" w:rsidRDefault="00032CFE" w:rsidP="00032CFE">
      <w:pPr>
        <w:pStyle w:val="PL"/>
        <w:rPr>
          <w:ins w:id="5937" w:author="C1-253389" w:date="2025-05-23T12:06:00Z"/>
        </w:rPr>
      </w:pPr>
      <w:ins w:id="5938" w:author="C1-253389" w:date="2025-05-23T12:06:00Z">
        <w:r>
          <w:rPr>
            <w:lang w:val="en-US" w:eastAsia="es-ES"/>
          </w:rPr>
          <w:t xml:space="preserve">          $ref: 'TS29122_CommonData.yaml#/components/responses/308'</w:t>
        </w:r>
      </w:ins>
    </w:p>
    <w:p w14:paraId="3B111A57" w14:textId="77777777" w:rsidR="00032CFE" w:rsidRPr="0018365C" w:rsidRDefault="00032CFE" w:rsidP="00032CFE">
      <w:pPr>
        <w:pStyle w:val="PL"/>
        <w:rPr>
          <w:ins w:id="5939" w:author="C1-253389" w:date="2025-05-23T12:06:00Z"/>
        </w:rPr>
      </w:pPr>
      <w:ins w:id="5940" w:author="C1-253389" w:date="2025-05-23T12:06:00Z">
        <w:r w:rsidRPr="0018365C">
          <w:t xml:space="preserve">        '400':</w:t>
        </w:r>
      </w:ins>
    </w:p>
    <w:p w14:paraId="1A2C4809" w14:textId="77777777" w:rsidR="00032CFE" w:rsidRPr="0018365C" w:rsidRDefault="00032CFE" w:rsidP="00032CFE">
      <w:pPr>
        <w:pStyle w:val="PL"/>
        <w:rPr>
          <w:ins w:id="5941" w:author="C1-253389" w:date="2025-05-23T12:06:00Z"/>
        </w:rPr>
      </w:pPr>
      <w:ins w:id="5942" w:author="C1-253389" w:date="2025-05-23T12:06:00Z">
        <w:r w:rsidRPr="0018365C">
          <w:t xml:space="preserve">          $ref: </w:t>
        </w:r>
        <w:r>
          <w:rPr>
            <w:lang w:val="en-US" w:eastAsia="es-ES"/>
          </w:rPr>
          <w:t>'TS29122_CommonData.yaml</w:t>
        </w:r>
        <w:r w:rsidRPr="0018365C">
          <w:t>#/components/responses/400'</w:t>
        </w:r>
      </w:ins>
    </w:p>
    <w:p w14:paraId="2FD43F3D" w14:textId="77777777" w:rsidR="00032CFE" w:rsidRPr="0018365C" w:rsidRDefault="00032CFE" w:rsidP="00032CFE">
      <w:pPr>
        <w:pStyle w:val="PL"/>
        <w:rPr>
          <w:ins w:id="5943" w:author="C1-253389" w:date="2025-05-23T12:06:00Z"/>
        </w:rPr>
      </w:pPr>
      <w:ins w:id="5944" w:author="C1-253389" w:date="2025-05-23T12:06:00Z">
        <w:r w:rsidRPr="0018365C">
          <w:t xml:space="preserve">        '401':</w:t>
        </w:r>
      </w:ins>
    </w:p>
    <w:p w14:paraId="7C8AC2F3" w14:textId="77777777" w:rsidR="00032CFE" w:rsidRPr="0018365C" w:rsidRDefault="00032CFE" w:rsidP="00032CFE">
      <w:pPr>
        <w:pStyle w:val="PL"/>
        <w:rPr>
          <w:ins w:id="5945" w:author="C1-253389" w:date="2025-05-23T12:06:00Z"/>
        </w:rPr>
      </w:pPr>
      <w:ins w:id="5946" w:author="C1-253389" w:date="2025-05-23T12:06:00Z">
        <w:r w:rsidRPr="0018365C">
          <w:t xml:space="preserve">          $ref: </w:t>
        </w:r>
        <w:r>
          <w:rPr>
            <w:lang w:val="en-US" w:eastAsia="es-ES"/>
          </w:rPr>
          <w:t>'</w:t>
        </w:r>
        <w:r>
          <w:t>TS29122_CommonData.yaml</w:t>
        </w:r>
        <w:r w:rsidRPr="0018365C">
          <w:t>#/components/responses/401'</w:t>
        </w:r>
      </w:ins>
    </w:p>
    <w:p w14:paraId="7265E287" w14:textId="77777777" w:rsidR="00032CFE" w:rsidRPr="0018365C" w:rsidRDefault="00032CFE" w:rsidP="00032CFE">
      <w:pPr>
        <w:pStyle w:val="PL"/>
        <w:rPr>
          <w:ins w:id="5947" w:author="C1-253389" w:date="2025-05-23T12:06:00Z"/>
        </w:rPr>
      </w:pPr>
      <w:ins w:id="5948" w:author="C1-253389" w:date="2025-05-23T12:06:00Z">
        <w:r w:rsidRPr="0018365C">
          <w:t xml:space="preserve">        '403':</w:t>
        </w:r>
      </w:ins>
    </w:p>
    <w:p w14:paraId="49B057CB" w14:textId="77777777" w:rsidR="00032CFE" w:rsidRPr="0018365C" w:rsidRDefault="00032CFE" w:rsidP="00032CFE">
      <w:pPr>
        <w:pStyle w:val="PL"/>
        <w:rPr>
          <w:ins w:id="5949" w:author="C1-253389" w:date="2025-05-23T12:06:00Z"/>
        </w:rPr>
      </w:pPr>
      <w:ins w:id="5950" w:author="C1-253389" w:date="2025-05-23T12:06:00Z">
        <w:r w:rsidRPr="0018365C">
          <w:t xml:space="preserve">          $ref: </w:t>
        </w:r>
        <w:r>
          <w:rPr>
            <w:lang w:val="en-US" w:eastAsia="es-ES"/>
          </w:rPr>
          <w:t>'</w:t>
        </w:r>
        <w:r>
          <w:t>TS29122_CommonData.yaml</w:t>
        </w:r>
        <w:r w:rsidRPr="0018365C">
          <w:t>#/components/responses/403'</w:t>
        </w:r>
      </w:ins>
    </w:p>
    <w:p w14:paraId="0D24DF3D" w14:textId="77777777" w:rsidR="00032CFE" w:rsidRPr="0018365C" w:rsidRDefault="00032CFE" w:rsidP="00032CFE">
      <w:pPr>
        <w:pStyle w:val="PL"/>
        <w:rPr>
          <w:ins w:id="5951" w:author="C1-253389" w:date="2025-05-23T12:06:00Z"/>
        </w:rPr>
      </w:pPr>
      <w:ins w:id="5952" w:author="C1-253389" w:date="2025-05-23T12:06:00Z">
        <w:r w:rsidRPr="0018365C">
          <w:t xml:space="preserve">        '404':</w:t>
        </w:r>
      </w:ins>
    </w:p>
    <w:p w14:paraId="5A94EE7E" w14:textId="77777777" w:rsidR="00032CFE" w:rsidRPr="0018365C" w:rsidRDefault="00032CFE" w:rsidP="00032CFE">
      <w:pPr>
        <w:pStyle w:val="PL"/>
        <w:rPr>
          <w:ins w:id="5953" w:author="C1-253389" w:date="2025-05-23T12:06:00Z"/>
        </w:rPr>
      </w:pPr>
      <w:ins w:id="5954" w:author="C1-253389" w:date="2025-05-23T12:06:00Z">
        <w:r w:rsidRPr="0018365C">
          <w:t xml:space="preserve">          $ref: </w:t>
        </w:r>
        <w:r>
          <w:rPr>
            <w:lang w:val="en-US" w:eastAsia="es-ES"/>
          </w:rPr>
          <w:t>'</w:t>
        </w:r>
        <w:r>
          <w:t>TS29122_CommonData.yaml</w:t>
        </w:r>
        <w:r w:rsidRPr="0018365C">
          <w:t>#/components/responses/404'</w:t>
        </w:r>
      </w:ins>
    </w:p>
    <w:p w14:paraId="1E8E2E9E" w14:textId="77777777" w:rsidR="00032CFE" w:rsidRPr="0018365C" w:rsidRDefault="00032CFE" w:rsidP="00032CFE">
      <w:pPr>
        <w:pStyle w:val="PL"/>
        <w:rPr>
          <w:ins w:id="5955" w:author="C1-253389" w:date="2025-05-23T12:06:00Z"/>
        </w:rPr>
      </w:pPr>
      <w:ins w:id="5956" w:author="C1-253389" w:date="2025-05-23T12:06:00Z">
        <w:r w:rsidRPr="0018365C">
          <w:t xml:space="preserve">        '411':</w:t>
        </w:r>
      </w:ins>
    </w:p>
    <w:p w14:paraId="4F9F2AE1" w14:textId="77777777" w:rsidR="00032CFE" w:rsidRPr="0018365C" w:rsidRDefault="00032CFE" w:rsidP="00032CFE">
      <w:pPr>
        <w:pStyle w:val="PL"/>
        <w:rPr>
          <w:ins w:id="5957" w:author="C1-253389" w:date="2025-05-23T12:06:00Z"/>
        </w:rPr>
      </w:pPr>
      <w:ins w:id="5958" w:author="C1-253389" w:date="2025-05-23T12:06:00Z">
        <w:r w:rsidRPr="0018365C">
          <w:t xml:space="preserve">          $ref: </w:t>
        </w:r>
        <w:r>
          <w:rPr>
            <w:lang w:val="en-US" w:eastAsia="es-ES"/>
          </w:rPr>
          <w:t>'</w:t>
        </w:r>
        <w:r>
          <w:t>TS29122_CommonData.yaml</w:t>
        </w:r>
        <w:r w:rsidRPr="0018365C">
          <w:t>#/components/responses/411'</w:t>
        </w:r>
      </w:ins>
    </w:p>
    <w:p w14:paraId="283CDE85" w14:textId="77777777" w:rsidR="00032CFE" w:rsidRPr="0018365C" w:rsidRDefault="00032CFE" w:rsidP="00032CFE">
      <w:pPr>
        <w:pStyle w:val="PL"/>
        <w:rPr>
          <w:ins w:id="5959" w:author="C1-253389" w:date="2025-05-23T12:06:00Z"/>
        </w:rPr>
      </w:pPr>
      <w:ins w:id="5960" w:author="C1-253389" w:date="2025-05-23T12:06:00Z">
        <w:r w:rsidRPr="0018365C">
          <w:t xml:space="preserve">        '413':</w:t>
        </w:r>
      </w:ins>
    </w:p>
    <w:p w14:paraId="4231538E" w14:textId="77777777" w:rsidR="00032CFE" w:rsidRPr="0018365C" w:rsidRDefault="00032CFE" w:rsidP="00032CFE">
      <w:pPr>
        <w:pStyle w:val="PL"/>
        <w:rPr>
          <w:ins w:id="5961" w:author="C1-253389" w:date="2025-05-23T12:06:00Z"/>
        </w:rPr>
      </w:pPr>
      <w:ins w:id="5962" w:author="C1-253389" w:date="2025-05-23T12:06:00Z">
        <w:r w:rsidRPr="0018365C">
          <w:t xml:space="preserve">          $ref: </w:t>
        </w:r>
        <w:r>
          <w:rPr>
            <w:lang w:val="en-US" w:eastAsia="es-ES"/>
          </w:rPr>
          <w:t>'</w:t>
        </w:r>
        <w:r>
          <w:t>TS29122_CommonData.yaml</w:t>
        </w:r>
        <w:r w:rsidRPr="0018365C">
          <w:t>#/components/responses/413'</w:t>
        </w:r>
      </w:ins>
    </w:p>
    <w:p w14:paraId="795F541C" w14:textId="77777777" w:rsidR="00032CFE" w:rsidRPr="0018365C" w:rsidRDefault="00032CFE" w:rsidP="00032CFE">
      <w:pPr>
        <w:pStyle w:val="PL"/>
        <w:rPr>
          <w:ins w:id="5963" w:author="C1-253389" w:date="2025-05-23T12:06:00Z"/>
        </w:rPr>
      </w:pPr>
      <w:ins w:id="5964" w:author="C1-253389" w:date="2025-05-23T12:06:00Z">
        <w:r w:rsidRPr="0018365C">
          <w:t xml:space="preserve">        '415':</w:t>
        </w:r>
      </w:ins>
    </w:p>
    <w:p w14:paraId="592ABB18" w14:textId="77777777" w:rsidR="00032CFE" w:rsidRPr="0018365C" w:rsidRDefault="00032CFE" w:rsidP="00032CFE">
      <w:pPr>
        <w:pStyle w:val="PL"/>
        <w:rPr>
          <w:ins w:id="5965" w:author="C1-253389" w:date="2025-05-23T12:06:00Z"/>
        </w:rPr>
      </w:pPr>
      <w:ins w:id="5966" w:author="C1-253389" w:date="2025-05-23T12:06:00Z">
        <w:r w:rsidRPr="0018365C">
          <w:t xml:space="preserve">          $ref: </w:t>
        </w:r>
        <w:r>
          <w:rPr>
            <w:lang w:val="en-US" w:eastAsia="es-ES"/>
          </w:rPr>
          <w:t>'</w:t>
        </w:r>
        <w:r>
          <w:t>TS29122_CommonData.yaml</w:t>
        </w:r>
        <w:r w:rsidRPr="0018365C">
          <w:t>#/components/responses/415'</w:t>
        </w:r>
      </w:ins>
    </w:p>
    <w:p w14:paraId="57586A8C" w14:textId="77777777" w:rsidR="00032CFE" w:rsidRPr="0018365C" w:rsidRDefault="00032CFE" w:rsidP="00032CFE">
      <w:pPr>
        <w:pStyle w:val="PL"/>
        <w:rPr>
          <w:ins w:id="5967" w:author="C1-253389" w:date="2025-05-23T12:06:00Z"/>
        </w:rPr>
      </w:pPr>
      <w:ins w:id="5968" w:author="C1-253389" w:date="2025-05-23T12:06:00Z">
        <w:r w:rsidRPr="0018365C">
          <w:t xml:space="preserve">        '429':</w:t>
        </w:r>
      </w:ins>
    </w:p>
    <w:p w14:paraId="75FC6D19" w14:textId="77777777" w:rsidR="00032CFE" w:rsidRPr="0018365C" w:rsidRDefault="00032CFE" w:rsidP="00032CFE">
      <w:pPr>
        <w:pStyle w:val="PL"/>
        <w:rPr>
          <w:ins w:id="5969" w:author="C1-253389" w:date="2025-05-23T12:06:00Z"/>
        </w:rPr>
      </w:pPr>
      <w:ins w:id="5970" w:author="C1-253389" w:date="2025-05-23T12:06:00Z">
        <w:r w:rsidRPr="0018365C">
          <w:t xml:space="preserve">          $ref: </w:t>
        </w:r>
        <w:r>
          <w:rPr>
            <w:lang w:val="en-US" w:eastAsia="es-ES"/>
          </w:rPr>
          <w:t>'</w:t>
        </w:r>
        <w:r>
          <w:t>TS29122_CommonData.yaml</w:t>
        </w:r>
        <w:r w:rsidRPr="0018365C">
          <w:t>#/components/responses/429'</w:t>
        </w:r>
      </w:ins>
    </w:p>
    <w:p w14:paraId="6FF25C07" w14:textId="77777777" w:rsidR="00032CFE" w:rsidRPr="0018365C" w:rsidRDefault="00032CFE" w:rsidP="00032CFE">
      <w:pPr>
        <w:pStyle w:val="PL"/>
        <w:rPr>
          <w:ins w:id="5971" w:author="C1-253389" w:date="2025-05-23T12:06:00Z"/>
        </w:rPr>
      </w:pPr>
      <w:ins w:id="5972" w:author="C1-253389" w:date="2025-05-23T12:06:00Z">
        <w:r w:rsidRPr="0018365C">
          <w:t xml:space="preserve">        '500':</w:t>
        </w:r>
      </w:ins>
    </w:p>
    <w:p w14:paraId="3FC173CD" w14:textId="77777777" w:rsidR="00032CFE" w:rsidRPr="0018365C" w:rsidRDefault="00032CFE" w:rsidP="00032CFE">
      <w:pPr>
        <w:pStyle w:val="PL"/>
        <w:rPr>
          <w:ins w:id="5973" w:author="C1-253389" w:date="2025-05-23T12:06:00Z"/>
        </w:rPr>
      </w:pPr>
      <w:ins w:id="5974" w:author="C1-253389" w:date="2025-05-23T12:06:00Z">
        <w:r w:rsidRPr="0018365C">
          <w:t xml:space="preserve">          $ref: </w:t>
        </w:r>
        <w:r>
          <w:rPr>
            <w:lang w:val="en-US" w:eastAsia="es-ES"/>
          </w:rPr>
          <w:t>'</w:t>
        </w:r>
        <w:r>
          <w:t>TS29122_CommonData.yaml</w:t>
        </w:r>
        <w:r w:rsidRPr="0018365C">
          <w:t>#/components/responses/500'</w:t>
        </w:r>
      </w:ins>
    </w:p>
    <w:p w14:paraId="7B8451AA" w14:textId="77777777" w:rsidR="00032CFE" w:rsidRPr="0018365C" w:rsidRDefault="00032CFE" w:rsidP="00032CFE">
      <w:pPr>
        <w:pStyle w:val="PL"/>
        <w:rPr>
          <w:ins w:id="5975" w:author="C1-253389" w:date="2025-05-23T12:06:00Z"/>
        </w:rPr>
      </w:pPr>
      <w:ins w:id="5976" w:author="C1-253389" w:date="2025-05-23T12:06:00Z">
        <w:r w:rsidRPr="0018365C">
          <w:t xml:space="preserve">        '503':</w:t>
        </w:r>
      </w:ins>
    </w:p>
    <w:p w14:paraId="1E3DF0EE" w14:textId="77777777" w:rsidR="00032CFE" w:rsidRPr="0018365C" w:rsidRDefault="00032CFE" w:rsidP="00032CFE">
      <w:pPr>
        <w:pStyle w:val="PL"/>
        <w:rPr>
          <w:ins w:id="5977" w:author="C1-253389" w:date="2025-05-23T12:06:00Z"/>
        </w:rPr>
      </w:pPr>
      <w:ins w:id="5978" w:author="C1-253389" w:date="2025-05-23T12:06:00Z">
        <w:r w:rsidRPr="0018365C">
          <w:t xml:space="preserve">          $ref: </w:t>
        </w:r>
        <w:r>
          <w:rPr>
            <w:lang w:val="en-US" w:eastAsia="es-ES"/>
          </w:rPr>
          <w:t>'</w:t>
        </w:r>
        <w:r>
          <w:t>TS29122_CommonData.yaml</w:t>
        </w:r>
        <w:r w:rsidRPr="0018365C">
          <w:t>#/components/responses/503'</w:t>
        </w:r>
      </w:ins>
    </w:p>
    <w:p w14:paraId="49508BD7" w14:textId="77777777" w:rsidR="00032CFE" w:rsidRPr="0018365C" w:rsidRDefault="00032CFE" w:rsidP="00032CFE">
      <w:pPr>
        <w:pStyle w:val="PL"/>
        <w:rPr>
          <w:ins w:id="5979" w:author="C1-253389" w:date="2025-05-23T12:06:00Z"/>
        </w:rPr>
      </w:pPr>
      <w:ins w:id="5980" w:author="C1-253389" w:date="2025-05-23T12:06:00Z">
        <w:r w:rsidRPr="0018365C">
          <w:t xml:space="preserve">        default:</w:t>
        </w:r>
      </w:ins>
    </w:p>
    <w:p w14:paraId="3211857B" w14:textId="77777777" w:rsidR="00032CFE" w:rsidRPr="0018365C" w:rsidRDefault="00032CFE" w:rsidP="00032CFE">
      <w:pPr>
        <w:pStyle w:val="PL"/>
        <w:rPr>
          <w:ins w:id="5981" w:author="C1-253389" w:date="2025-05-23T12:06:00Z"/>
        </w:rPr>
      </w:pPr>
      <w:ins w:id="5982" w:author="C1-253389" w:date="2025-05-23T12:06:00Z">
        <w:r w:rsidRPr="0018365C">
          <w:t xml:space="preserve">          $ref: </w:t>
        </w:r>
        <w:r>
          <w:rPr>
            <w:lang w:val="en-US" w:eastAsia="es-ES"/>
          </w:rPr>
          <w:t>'</w:t>
        </w:r>
        <w:r>
          <w:t>TS29122_CommonData.yaml</w:t>
        </w:r>
        <w:r w:rsidRPr="0018365C">
          <w:t>#/components/responses/default'</w:t>
        </w:r>
      </w:ins>
    </w:p>
    <w:p w14:paraId="653A995F" w14:textId="77777777" w:rsidR="00032CFE" w:rsidRPr="0018365C" w:rsidRDefault="00032CFE" w:rsidP="00032CFE">
      <w:pPr>
        <w:pStyle w:val="PL"/>
        <w:rPr>
          <w:ins w:id="5983" w:author="C1-253389" w:date="2025-05-23T12:06:00Z"/>
        </w:rPr>
      </w:pPr>
    </w:p>
    <w:p w14:paraId="141ABB9D" w14:textId="77777777" w:rsidR="00032CFE" w:rsidRPr="0018365C" w:rsidRDefault="00032CFE" w:rsidP="00032CFE">
      <w:pPr>
        <w:pStyle w:val="PL"/>
        <w:rPr>
          <w:ins w:id="5984" w:author="C1-253389" w:date="2025-05-23T12:06:00Z"/>
        </w:rPr>
      </w:pPr>
      <w:ins w:id="5985" w:author="C1-253389" w:date="2025-05-23T12:06:00Z">
        <w:r w:rsidRPr="0018365C">
          <w:t xml:space="preserve">  /</w:t>
        </w:r>
        <w:r w:rsidRPr="00464AA6">
          <w:t>request</w:t>
        </w:r>
        <w:r>
          <w:t>-direct</w:t>
        </w:r>
        <w:r w:rsidRPr="0018365C">
          <w:t>:</w:t>
        </w:r>
      </w:ins>
    </w:p>
    <w:p w14:paraId="609C314D" w14:textId="77777777" w:rsidR="00032CFE" w:rsidRPr="0018365C" w:rsidRDefault="00032CFE" w:rsidP="00032CFE">
      <w:pPr>
        <w:pStyle w:val="PL"/>
        <w:rPr>
          <w:ins w:id="5986" w:author="C1-253389" w:date="2025-05-23T12:06:00Z"/>
        </w:rPr>
      </w:pPr>
      <w:ins w:id="5987" w:author="C1-253389" w:date="2025-05-23T12:06:00Z">
        <w:r w:rsidRPr="0018365C">
          <w:t xml:space="preserve">    post:</w:t>
        </w:r>
      </w:ins>
    </w:p>
    <w:p w14:paraId="631C4ACF" w14:textId="77777777" w:rsidR="00032CFE" w:rsidRDefault="00032CFE" w:rsidP="00032CFE">
      <w:pPr>
        <w:pStyle w:val="PL"/>
        <w:rPr>
          <w:ins w:id="5988" w:author="C1-253389" w:date="2025-05-23T12:06:00Z"/>
          <w:rFonts w:cs="Courier New"/>
          <w:szCs w:val="16"/>
        </w:rPr>
      </w:pPr>
      <w:ins w:id="5989" w:author="C1-253389" w:date="2025-05-23T12:06:00Z">
        <w:r w:rsidRPr="0018365C">
          <w:t xml:space="preserve">      </w:t>
        </w:r>
        <w:r w:rsidRPr="0018365C">
          <w:rPr>
            <w:rFonts w:cs="Courier New"/>
            <w:szCs w:val="16"/>
          </w:rPr>
          <w:t xml:space="preserve">summary: </w:t>
        </w:r>
        <w:r>
          <w:rPr>
            <w:rFonts w:cs="Courier New"/>
            <w:szCs w:val="16"/>
          </w:rPr>
          <w:t>&gt;</w:t>
        </w:r>
      </w:ins>
    </w:p>
    <w:p w14:paraId="4F6EE05C" w14:textId="77777777" w:rsidR="00032CFE" w:rsidRPr="0018365C" w:rsidRDefault="00032CFE" w:rsidP="00032CFE">
      <w:pPr>
        <w:pStyle w:val="PL"/>
        <w:rPr>
          <w:ins w:id="5990" w:author="C1-253389" w:date="2025-05-23T12:06:00Z"/>
        </w:rPr>
      </w:pPr>
      <w:ins w:id="5991" w:author="C1-253389" w:date="2025-05-23T12:06:00Z">
        <w:r w:rsidRPr="0018365C">
          <w:t xml:space="preserve">      </w:t>
        </w:r>
        <w:r>
          <w:t xml:space="preserve">  </w:t>
        </w:r>
        <w:r>
          <w:rPr>
            <w:rFonts w:cs="Courier New"/>
            <w:szCs w:val="16"/>
          </w:rPr>
          <w:t xml:space="preserve">Enables </w:t>
        </w:r>
        <w:r w:rsidRPr="00464AA6">
          <w:t>the AIMLE client to request the target AIMLE client to perform AIML task transfer.</w:t>
        </w:r>
      </w:ins>
    </w:p>
    <w:p w14:paraId="6BA1F83E" w14:textId="77777777" w:rsidR="00032CFE" w:rsidRPr="0018365C" w:rsidRDefault="00032CFE" w:rsidP="00032CFE">
      <w:pPr>
        <w:pStyle w:val="PL"/>
        <w:rPr>
          <w:ins w:id="5992" w:author="C1-253389" w:date="2025-05-23T12:06:00Z"/>
        </w:rPr>
      </w:pPr>
      <w:ins w:id="5993" w:author="C1-253389" w:date="2025-05-23T12:06:00Z">
        <w:r w:rsidRPr="0018365C">
          <w:t xml:space="preserve">      </w:t>
        </w:r>
        <w:r w:rsidRPr="0018365C">
          <w:rPr>
            <w:rFonts w:cs="Courier New"/>
            <w:szCs w:val="16"/>
          </w:rPr>
          <w:t xml:space="preserve">operationId: </w:t>
        </w:r>
        <w:r>
          <w:rPr>
            <w:rFonts w:cs="Courier New"/>
            <w:szCs w:val="16"/>
          </w:rPr>
          <w:t>DirAimlTaskTransf</w:t>
        </w:r>
      </w:ins>
    </w:p>
    <w:p w14:paraId="3FBD6606" w14:textId="77777777" w:rsidR="00032CFE" w:rsidRPr="0018365C" w:rsidRDefault="00032CFE" w:rsidP="00032CFE">
      <w:pPr>
        <w:pStyle w:val="PL"/>
        <w:rPr>
          <w:ins w:id="5994" w:author="C1-253389" w:date="2025-05-23T12:06:00Z"/>
        </w:rPr>
      </w:pPr>
      <w:ins w:id="5995" w:author="C1-253389" w:date="2025-05-23T12:06:00Z">
        <w:r w:rsidRPr="0018365C">
          <w:t xml:space="preserve">      tags:</w:t>
        </w:r>
      </w:ins>
    </w:p>
    <w:p w14:paraId="5FFFC5A0" w14:textId="77777777" w:rsidR="00032CFE" w:rsidRPr="0018365C" w:rsidRDefault="00032CFE" w:rsidP="00032CFE">
      <w:pPr>
        <w:pStyle w:val="PL"/>
        <w:rPr>
          <w:ins w:id="5996" w:author="C1-253389" w:date="2025-05-23T12:06:00Z"/>
        </w:rPr>
      </w:pPr>
      <w:ins w:id="5997" w:author="C1-253389" w:date="2025-05-23T12:06:00Z">
        <w:r w:rsidRPr="0018365C">
          <w:t xml:space="preserve">        - </w:t>
        </w:r>
        <w:r w:rsidRPr="00464AA6">
          <w:t>Direct AIML task transfer</w:t>
        </w:r>
      </w:ins>
    </w:p>
    <w:p w14:paraId="724D75F8" w14:textId="77777777" w:rsidR="00032CFE" w:rsidRPr="0018365C" w:rsidRDefault="00032CFE" w:rsidP="00032CFE">
      <w:pPr>
        <w:pStyle w:val="PL"/>
        <w:rPr>
          <w:ins w:id="5998" w:author="C1-253389" w:date="2025-05-23T12:06:00Z"/>
        </w:rPr>
      </w:pPr>
      <w:ins w:id="5999" w:author="C1-253389" w:date="2025-05-23T12:06:00Z">
        <w:r w:rsidRPr="0018365C">
          <w:t xml:space="preserve">      requestBody:</w:t>
        </w:r>
      </w:ins>
    </w:p>
    <w:p w14:paraId="20B3AC0C" w14:textId="77777777" w:rsidR="00032CFE" w:rsidRPr="0018365C" w:rsidRDefault="00032CFE" w:rsidP="00032CFE">
      <w:pPr>
        <w:pStyle w:val="PL"/>
        <w:rPr>
          <w:ins w:id="6000" w:author="C1-253389" w:date="2025-05-23T12:06:00Z"/>
        </w:rPr>
      </w:pPr>
      <w:ins w:id="6001" w:author="C1-253389" w:date="2025-05-23T12:06:00Z">
        <w:r w:rsidRPr="0018365C">
          <w:t xml:space="preserve">        description: </w:t>
        </w:r>
        <w:r>
          <w:rPr>
            <w:rFonts w:cs="Arial"/>
            <w:szCs w:val="18"/>
          </w:rPr>
          <w:t xml:space="preserve">Contains the </w:t>
        </w:r>
        <w:r>
          <w:t>AIMLE client direct task transfer request information.</w:t>
        </w:r>
      </w:ins>
    </w:p>
    <w:p w14:paraId="27DC1311" w14:textId="77777777" w:rsidR="00032CFE" w:rsidRPr="0018365C" w:rsidRDefault="00032CFE" w:rsidP="00032CFE">
      <w:pPr>
        <w:pStyle w:val="PL"/>
        <w:rPr>
          <w:ins w:id="6002" w:author="C1-253389" w:date="2025-05-23T12:06:00Z"/>
        </w:rPr>
      </w:pPr>
      <w:ins w:id="6003" w:author="C1-253389" w:date="2025-05-23T12:06:00Z">
        <w:r w:rsidRPr="0018365C">
          <w:t xml:space="preserve">        required: true</w:t>
        </w:r>
      </w:ins>
    </w:p>
    <w:p w14:paraId="40D42A53" w14:textId="77777777" w:rsidR="00032CFE" w:rsidRPr="0018365C" w:rsidRDefault="00032CFE" w:rsidP="00032CFE">
      <w:pPr>
        <w:pStyle w:val="PL"/>
        <w:rPr>
          <w:ins w:id="6004" w:author="C1-253389" w:date="2025-05-23T12:06:00Z"/>
        </w:rPr>
      </w:pPr>
      <w:ins w:id="6005" w:author="C1-253389" w:date="2025-05-23T12:06:00Z">
        <w:r w:rsidRPr="0018365C">
          <w:t xml:space="preserve">        content:</w:t>
        </w:r>
      </w:ins>
    </w:p>
    <w:p w14:paraId="26688001" w14:textId="77777777" w:rsidR="00032CFE" w:rsidRPr="0018365C" w:rsidRDefault="00032CFE" w:rsidP="00032CFE">
      <w:pPr>
        <w:pStyle w:val="PL"/>
        <w:rPr>
          <w:ins w:id="6006" w:author="C1-253389" w:date="2025-05-23T12:06:00Z"/>
        </w:rPr>
      </w:pPr>
      <w:ins w:id="6007" w:author="C1-253389" w:date="2025-05-23T12:06:00Z">
        <w:r w:rsidRPr="0018365C">
          <w:t xml:space="preserve">          application/json:</w:t>
        </w:r>
      </w:ins>
    </w:p>
    <w:p w14:paraId="120375A4" w14:textId="77777777" w:rsidR="00032CFE" w:rsidRPr="0018365C" w:rsidRDefault="00032CFE" w:rsidP="00032CFE">
      <w:pPr>
        <w:pStyle w:val="PL"/>
        <w:rPr>
          <w:ins w:id="6008" w:author="C1-253389" w:date="2025-05-23T12:06:00Z"/>
        </w:rPr>
      </w:pPr>
      <w:ins w:id="6009" w:author="C1-253389" w:date="2025-05-23T12:06:00Z">
        <w:r w:rsidRPr="0018365C">
          <w:t xml:space="preserve">            schema:</w:t>
        </w:r>
      </w:ins>
    </w:p>
    <w:p w14:paraId="29C4CECD" w14:textId="77777777" w:rsidR="00032CFE" w:rsidRPr="0018365C" w:rsidRDefault="00032CFE" w:rsidP="00032CFE">
      <w:pPr>
        <w:pStyle w:val="PL"/>
        <w:rPr>
          <w:ins w:id="6010" w:author="C1-253389" w:date="2025-05-23T12:06:00Z"/>
        </w:rPr>
      </w:pPr>
      <w:ins w:id="6011" w:author="C1-253389" w:date="2025-05-23T12:06:00Z">
        <w:r w:rsidRPr="0018365C">
          <w:t xml:space="preserve">              $ref: '#/components/schemas/</w:t>
        </w:r>
        <w:r w:rsidRPr="00EF5A18">
          <w:t>AimleClient</w:t>
        </w:r>
        <w:r>
          <w:t>DirectTransferReq</w:t>
        </w:r>
        <w:r w:rsidRPr="0018365C">
          <w:t>'</w:t>
        </w:r>
      </w:ins>
    </w:p>
    <w:p w14:paraId="7E3E471D" w14:textId="77777777" w:rsidR="00032CFE" w:rsidRPr="0018365C" w:rsidRDefault="00032CFE" w:rsidP="00032CFE">
      <w:pPr>
        <w:pStyle w:val="PL"/>
        <w:rPr>
          <w:ins w:id="6012" w:author="C1-253389" w:date="2025-05-23T12:06:00Z"/>
        </w:rPr>
      </w:pPr>
      <w:ins w:id="6013" w:author="C1-253389" w:date="2025-05-23T12:06:00Z">
        <w:r w:rsidRPr="0018365C">
          <w:t xml:space="preserve">      responses:</w:t>
        </w:r>
      </w:ins>
    </w:p>
    <w:p w14:paraId="363B3007" w14:textId="77777777" w:rsidR="00032CFE" w:rsidRDefault="00032CFE" w:rsidP="00032CFE">
      <w:pPr>
        <w:pStyle w:val="PL"/>
        <w:rPr>
          <w:ins w:id="6014" w:author="C1-253389" w:date="2025-05-23T12:06:00Z"/>
          <w:lang w:val="en-US" w:eastAsia="es-ES"/>
        </w:rPr>
      </w:pPr>
      <w:ins w:id="6015" w:author="C1-253389" w:date="2025-05-23T12:06:00Z">
        <w:r>
          <w:rPr>
            <w:lang w:val="en-US" w:eastAsia="es-ES"/>
          </w:rPr>
          <w:t xml:space="preserve">        '204':</w:t>
        </w:r>
      </w:ins>
    </w:p>
    <w:p w14:paraId="17AE4633" w14:textId="77777777" w:rsidR="00032CFE" w:rsidRPr="0018365C" w:rsidRDefault="00032CFE" w:rsidP="00032CFE">
      <w:pPr>
        <w:pStyle w:val="PL"/>
        <w:rPr>
          <w:ins w:id="6016" w:author="C1-253389" w:date="2025-05-23T12:06:00Z"/>
        </w:rPr>
      </w:pPr>
      <w:ins w:id="6017" w:author="C1-253389" w:date="2025-05-23T12:06:00Z">
        <w:r w:rsidRPr="0018365C">
          <w:t xml:space="preserve">          description: </w:t>
        </w:r>
        <w:r>
          <w:t xml:space="preserve">No Content. </w:t>
        </w:r>
        <w:r>
          <w:rPr>
            <w:rFonts w:cs="Arial"/>
            <w:szCs w:val="18"/>
          </w:rPr>
          <w:t xml:space="preserve">The </w:t>
        </w:r>
        <w:r>
          <w:t>AIMLE client direct AIML task transfer is performed</w:t>
        </w:r>
        <w:r w:rsidRPr="0018365C">
          <w:t>.</w:t>
        </w:r>
      </w:ins>
    </w:p>
    <w:p w14:paraId="13C7DB36" w14:textId="77777777" w:rsidR="00032CFE" w:rsidRDefault="00032CFE" w:rsidP="00032CFE">
      <w:pPr>
        <w:pStyle w:val="PL"/>
        <w:rPr>
          <w:ins w:id="6018" w:author="C1-253389" w:date="2025-05-23T12:06:00Z"/>
          <w:lang w:val="en-US" w:eastAsia="es-ES"/>
        </w:rPr>
      </w:pPr>
      <w:ins w:id="6019" w:author="C1-253389" w:date="2025-05-23T12:06:00Z">
        <w:r>
          <w:rPr>
            <w:lang w:val="en-US" w:eastAsia="es-ES"/>
          </w:rPr>
          <w:t xml:space="preserve">        '307':</w:t>
        </w:r>
      </w:ins>
    </w:p>
    <w:p w14:paraId="7531616F" w14:textId="77777777" w:rsidR="00032CFE" w:rsidRDefault="00032CFE" w:rsidP="00032CFE">
      <w:pPr>
        <w:pStyle w:val="PL"/>
        <w:rPr>
          <w:ins w:id="6020" w:author="C1-253389" w:date="2025-05-23T12:06:00Z"/>
          <w:lang w:val="en-US" w:eastAsia="es-ES"/>
        </w:rPr>
      </w:pPr>
      <w:ins w:id="6021" w:author="C1-253389" w:date="2025-05-23T12:06:00Z">
        <w:r>
          <w:rPr>
            <w:lang w:val="en-US" w:eastAsia="es-ES"/>
          </w:rPr>
          <w:t xml:space="preserve">          $ref: 'TS29122_CommonData.yaml#/components/responses/307'</w:t>
        </w:r>
      </w:ins>
    </w:p>
    <w:p w14:paraId="0273CFB9" w14:textId="77777777" w:rsidR="00032CFE" w:rsidRDefault="00032CFE" w:rsidP="00032CFE">
      <w:pPr>
        <w:pStyle w:val="PL"/>
        <w:rPr>
          <w:ins w:id="6022" w:author="C1-253389" w:date="2025-05-23T12:06:00Z"/>
          <w:lang w:val="en-US" w:eastAsia="es-ES"/>
        </w:rPr>
      </w:pPr>
      <w:ins w:id="6023" w:author="C1-253389" w:date="2025-05-23T12:06:00Z">
        <w:r>
          <w:rPr>
            <w:lang w:val="en-US" w:eastAsia="es-ES"/>
          </w:rPr>
          <w:t xml:space="preserve">        '308':</w:t>
        </w:r>
      </w:ins>
    </w:p>
    <w:p w14:paraId="2FF48B01" w14:textId="77777777" w:rsidR="00032CFE" w:rsidRDefault="00032CFE" w:rsidP="00032CFE">
      <w:pPr>
        <w:pStyle w:val="PL"/>
        <w:rPr>
          <w:ins w:id="6024" w:author="C1-253389" w:date="2025-05-23T12:06:00Z"/>
        </w:rPr>
      </w:pPr>
      <w:ins w:id="6025" w:author="C1-253389" w:date="2025-05-23T12:06:00Z">
        <w:r>
          <w:rPr>
            <w:lang w:val="en-US" w:eastAsia="es-ES"/>
          </w:rPr>
          <w:t xml:space="preserve">          $ref: 'TS29122_CommonData.yaml#/components/responses/308'</w:t>
        </w:r>
      </w:ins>
    </w:p>
    <w:p w14:paraId="538571F1" w14:textId="77777777" w:rsidR="00032CFE" w:rsidRPr="0018365C" w:rsidRDefault="00032CFE" w:rsidP="00032CFE">
      <w:pPr>
        <w:pStyle w:val="PL"/>
        <w:rPr>
          <w:ins w:id="6026" w:author="C1-253389" w:date="2025-05-23T12:06:00Z"/>
        </w:rPr>
      </w:pPr>
      <w:ins w:id="6027" w:author="C1-253389" w:date="2025-05-23T12:06:00Z">
        <w:r w:rsidRPr="0018365C">
          <w:t xml:space="preserve">        '400':</w:t>
        </w:r>
      </w:ins>
    </w:p>
    <w:p w14:paraId="41710D75" w14:textId="77777777" w:rsidR="00032CFE" w:rsidRPr="0018365C" w:rsidRDefault="00032CFE" w:rsidP="00032CFE">
      <w:pPr>
        <w:pStyle w:val="PL"/>
        <w:rPr>
          <w:ins w:id="6028" w:author="C1-253389" w:date="2025-05-23T12:06:00Z"/>
        </w:rPr>
      </w:pPr>
      <w:ins w:id="6029" w:author="C1-253389" w:date="2025-05-23T12:06:00Z">
        <w:r w:rsidRPr="0018365C">
          <w:t xml:space="preserve">          $ref: </w:t>
        </w:r>
        <w:r>
          <w:rPr>
            <w:lang w:val="en-US" w:eastAsia="es-ES"/>
          </w:rPr>
          <w:t>'TS29122_CommonData.yaml</w:t>
        </w:r>
        <w:r w:rsidRPr="0018365C">
          <w:t>#/components/responses/400'</w:t>
        </w:r>
      </w:ins>
    </w:p>
    <w:p w14:paraId="291E125A" w14:textId="77777777" w:rsidR="00032CFE" w:rsidRPr="0018365C" w:rsidRDefault="00032CFE" w:rsidP="00032CFE">
      <w:pPr>
        <w:pStyle w:val="PL"/>
        <w:rPr>
          <w:ins w:id="6030" w:author="C1-253389" w:date="2025-05-23T12:06:00Z"/>
        </w:rPr>
      </w:pPr>
      <w:ins w:id="6031" w:author="C1-253389" w:date="2025-05-23T12:06:00Z">
        <w:r w:rsidRPr="0018365C">
          <w:t xml:space="preserve">        '401':</w:t>
        </w:r>
      </w:ins>
    </w:p>
    <w:p w14:paraId="01B2E02A" w14:textId="77777777" w:rsidR="00032CFE" w:rsidRPr="0018365C" w:rsidRDefault="00032CFE" w:rsidP="00032CFE">
      <w:pPr>
        <w:pStyle w:val="PL"/>
        <w:rPr>
          <w:ins w:id="6032" w:author="C1-253389" w:date="2025-05-23T12:06:00Z"/>
        </w:rPr>
      </w:pPr>
      <w:ins w:id="6033" w:author="C1-253389" w:date="2025-05-23T12:06:00Z">
        <w:r w:rsidRPr="0018365C">
          <w:t xml:space="preserve">          $ref: </w:t>
        </w:r>
        <w:r>
          <w:rPr>
            <w:lang w:val="en-US" w:eastAsia="es-ES"/>
          </w:rPr>
          <w:t>'</w:t>
        </w:r>
        <w:r>
          <w:t>TS29122_CommonData.yaml</w:t>
        </w:r>
        <w:r w:rsidRPr="0018365C">
          <w:t>#/components/responses/401'</w:t>
        </w:r>
      </w:ins>
    </w:p>
    <w:p w14:paraId="464E5A17" w14:textId="77777777" w:rsidR="00032CFE" w:rsidRPr="0018365C" w:rsidRDefault="00032CFE" w:rsidP="00032CFE">
      <w:pPr>
        <w:pStyle w:val="PL"/>
        <w:rPr>
          <w:ins w:id="6034" w:author="C1-253389" w:date="2025-05-23T12:06:00Z"/>
        </w:rPr>
      </w:pPr>
      <w:ins w:id="6035" w:author="C1-253389" w:date="2025-05-23T12:06:00Z">
        <w:r w:rsidRPr="0018365C">
          <w:t xml:space="preserve">        '403':</w:t>
        </w:r>
      </w:ins>
    </w:p>
    <w:p w14:paraId="46E2EBFD" w14:textId="77777777" w:rsidR="00032CFE" w:rsidRPr="0018365C" w:rsidRDefault="00032CFE" w:rsidP="00032CFE">
      <w:pPr>
        <w:pStyle w:val="PL"/>
        <w:rPr>
          <w:ins w:id="6036" w:author="C1-253389" w:date="2025-05-23T12:06:00Z"/>
        </w:rPr>
      </w:pPr>
      <w:ins w:id="6037" w:author="C1-253389" w:date="2025-05-23T12:06:00Z">
        <w:r w:rsidRPr="0018365C">
          <w:t xml:space="preserve">          $ref: </w:t>
        </w:r>
        <w:r>
          <w:rPr>
            <w:lang w:val="en-US" w:eastAsia="es-ES"/>
          </w:rPr>
          <w:t>'</w:t>
        </w:r>
        <w:r>
          <w:t>TS29122_CommonData.yaml</w:t>
        </w:r>
        <w:r w:rsidRPr="0018365C">
          <w:t>#/components/responses/403'</w:t>
        </w:r>
      </w:ins>
    </w:p>
    <w:p w14:paraId="0A842C45" w14:textId="77777777" w:rsidR="00032CFE" w:rsidRPr="0018365C" w:rsidRDefault="00032CFE" w:rsidP="00032CFE">
      <w:pPr>
        <w:pStyle w:val="PL"/>
        <w:rPr>
          <w:ins w:id="6038" w:author="C1-253389" w:date="2025-05-23T12:06:00Z"/>
        </w:rPr>
      </w:pPr>
      <w:ins w:id="6039" w:author="C1-253389" w:date="2025-05-23T12:06:00Z">
        <w:r w:rsidRPr="0018365C">
          <w:t xml:space="preserve">        '404':</w:t>
        </w:r>
      </w:ins>
    </w:p>
    <w:p w14:paraId="0BA30100" w14:textId="77777777" w:rsidR="00032CFE" w:rsidRPr="0018365C" w:rsidRDefault="00032CFE" w:rsidP="00032CFE">
      <w:pPr>
        <w:pStyle w:val="PL"/>
        <w:rPr>
          <w:ins w:id="6040" w:author="C1-253389" w:date="2025-05-23T12:06:00Z"/>
        </w:rPr>
      </w:pPr>
      <w:ins w:id="6041" w:author="C1-253389" w:date="2025-05-23T12:06:00Z">
        <w:r w:rsidRPr="0018365C">
          <w:t xml:space="preserve">          $ref: </w:t>
        </w:r>
        <w:r>
          <w:rPr>
            <w:lang w:val="en-US" w:eastAsia="es-ES"/>
          </w:rPr>
          <w:t>'</w:t>
        </w:r>
        <w:r>
          <w:t>TS29122_CommonData.yaml</w:t>
        </w:r>
        <w:r w:rsidRPr="0018365C">
          <w:t>#/components/responses/404'</w:t>
        </w:r>
      </w:ins>
    </w:p>
    <w:p w14:paraId="076A1DBE" w14:textId="77777777" w:rsidR="00032CFE" w:rsidRPr="0018365C" w:rsidRDefault="00032CFE" w:rsidP="00032CFE">
      <w:pPr>
        <w:pStyle w:val="PL"/>
        <w:rPr>
          <w:ins w:id="6042" w:author="C1-253389" w:date="2025-05-23T12:06:00Z"/>
        </w:rPr>
      </w:pPr>
      <w:ins w:id="6043" w:author="C1-253389" w:date="2025-05-23T12:06:00Z">
        <w:r w:rsidRPr="0018365C">
          <w:t xml:space="preserve">        '411':</w:t>
        </w:r>
      </w:ins>
    </w:p>
    <w:p w14:paraId="0D03B31B" w14:textId="77777777" w:rsidR="00032CFE" w:rsidRPr="0018365C" w:rsidRDefault="00032CFE" w:rsidP="00032CFE">
      <w:pPr>
        <w:pStyle w:val="PL"/>
        <w:rPr>
          <w:ins w:id="6044" w:author="C1-253389" w:date="2025-05-23T12:06:00Z"/>
        </w:rPr>
      </w:pPr>
      <w:ins w:id="6045" w:author="C1-253389" w:date="2025-05-23T12:06:00Z">
        <w:r w:rsidRPr="0018365C">
          <w:t xml:space="preserve">          $ref: </w:t>
        </w:r>
        <w:r>
          <w:rPr>
            <w:lang w:val="en-US" w:eastAsia="es-ES"/>
          </w:rPr>
          <w:t>'</w:t>
        </w:r>
        <w:r>
          <w:t>TS29122_CommonData.yaml</w:t>
        </w:r>
        <w:r w:rsidRPr="0018365C">
          <w:t>#/components/responses/411'</w:t>
        </w:r>
      </w:ins>
    </w:p>
    <w:p w14:paraId="61FAC54F" w14:textId="77777777" w:rsidR="00032CFE" w:rsidRPr="0018365C" w:rsidRDefault="00032CFE" w:rsidP="00032CFE">
      <w:pPr>
        <w:pStyle w:val="PL"/>
        <w:rPr>
          <w:ins w:id="6046" w:author="C1-253389" w:date="2025-05-23T12:06:00Z"/>
        </w:rPr>
      </w:pPr>
      <w:ins w:id="6047" w:author="C1-253389" w:date="2025-05-23T12:06:00Z">
        <w:r w:rsidRPr="0018365C">
          <w:t xml:space="preserve">        '413':</w:t>
        </w:r>
      </w:ins>
    </w:p>
    <w:p w14:paraId="6C7051DF" w14:textId="77777777" w:rsidR="00032CFE" w:rsidRPr="0018365C" w:rsidRDefault="00032CFE" w:rsidP="00032CFE">
      <w:pPr>
        <w:pStyle w:val="PL"/>
        <w:rPr>
          <w:ins w:id="6048" w:author="C1-253389" w:date="2025-05-23T12:06:00Z"/>
        </w:rPr>
      </w:pPr>
      <w:ins w:id="6049" w:author="C1-253389" w:date="2025-05-23T12:06:00Z">
        <w:r w:rsidRPr="0018365C">
          <w:t xml:space="preserve">          $ref: </w:t>
        </w:r>
        <w:r>
          <w:rPr>
            <w:lang w:val="en-US" w:eastAsia="es-ES"/>
          </w:rPr>
          <w:t>'</w:t>
        </w:r>
        <w:r>
          <w:t>TS29122_CommonData.yaml</w:t>
        </w:r>
        <w:r w:rsidRPr="0018365C">
          <w:t>#/components/responses/413'</w:t>
        </w:r>
      </w:ins>
    </w:p>
    <w:p w14:paraId="2C01C09D" w14:textId="77777777" w:rsidR="00032CFE" w:rsidRPr="0018365C" w:rsidRDefault="00032CFE" w:rsidP="00032CFE">
      <w:pPr>
        <w:pStyle w:val="PL"/>
        <w:rPr>
          <w:ins w:id="6050" w:author="C1-253389" w:date="2025-05-23T12:06:00Z"/>
        </w:rPr>
      </w:pPr>
      <w:ins w:id="6051" w:author="C1-253389" w:date="2025-05-23T12:06:00Z">
        <w:r w:rsidRPr="0018365C">
          <w:t xml:space="preserve">        '415':</w:t>
        </w:r>
      </w:ins>
    </w:p>
    <w:p w14:paraId="5A471064" w14:textId="77777777" w:rsidR="00032CFE" w:rsidRPr="0018365C" w:rsidRDefault="00032CFE" w:rsidP="00032CFE">
      <w:pPr>
        <w:pStyle w:val="PL"/>
        <w:rPr>
          <w:ins w:id="6052" w:author="C1-253389" w:date="2025-05-23T12:06:00Z"/>
        </w:rPr>
      </w:pPr>
      <w:ins w:id="6053" w:author="C1-253389" w:date="2025-05-23T12:06:00Z">
        <w:r w:rsidRPr="0018365C">
          <w:t xml:space="preserve">          $ref: </w:t>
        </w:r>
        <w:r>
          <w:rPr>
            <w:lang w:val="en-US" w:eastAsia="es-ES"/>
          </w:rPr>
          <w:t>'</w:t>
        </w:r>
        <w:r>
          <w:t>TS29122_CommonData.yaml</w:t>
        </w:r>
        <w:r w:rsidRPr="0018365C">
          <w:t>#/components/responses/415'</w:t>
        </w:r>
      </w:ins>
    </w:p>
    <w:p w14:paraId="734C9F7F" w14:textId="77777777" w:rsidR="00032CFE" w:rsidRPr="0018365C" w:rsidRDefault="00032CFE" w:rsidP="00032CFE">
      <w:pPr>
        <w:pStyle w:val="PL"/>
        <w:rPr>
          <w:ins w:id="6054" w:author="C1-253389" w:date="2025-05-23T12:06:00Z"/>
        </w:rPr>
      </w:pPr>
      <w:ins w:id="6055" w:author="C1-253389" w:date="2025-05-23T12:06:00Z">
        <w:r w:rsidRPr="0018365C">
          <w:t xml:space="preserve">        '429':</w:t>
        </w:r>
      </w:ins>
    </w:p>
    <w:p w14:paraId="5D8FBCCD" w14:textId="77777777" w:rsidR="00032CFE" w:rsidRPr="0018365C" w:rsidRDefault="00032CFE" w:rsidP="00032CFE">
      <w:pPr>
        <w:pStyle w:val="PL"/>
        <w:rPr>
          <w:ins w:id="6056" w:author="C1-253389" w:date="2025-05-23T12:06:00Z"/>
        </w:rPr>
      </w:pPr>
      <w:ins w:id="6057" w:author="C1-253389" w:date="2025-05-23T12:06:00Z">
        <w:r w:rsidRPr="0018365C">
          <w:t xml:space="preserve">          $ref: </w:t>
        </w:r>
        <w:r>
          <w:rPr>
            <w:lang w:val="en-US" w:eastAsia="es-ES"/>
          </w:rPr>
          <w:t>'</w:t>
        </w:r>
        <w:r>
          <w:t>TS29122_CommonData.yaml</w:t>
        </w:r>
        <w:r w:rsidRPr="0018365C">
          <w:t>#/components/responses/429'</w:t>
        </w:r>
      </w:ins>
    </w:p>
    <w:p w14:paraId="6E4AF370" w14:textId="77777777" w:rsidR="00032CFE" w:rsidRPr="0018365C" w:rsidRDefault="00032CFE" w:rsidP="00032CFE">
      <w:pPr>
        <w:pStyle w:val="PL"/>
        <w:rPr>
          <w:ins w:id="6058" w:author="C1-253389" w:date="2025-05-23T12:06:00Z"/>
        </w:rPr>
      </w:pPr>
      <w:ins w:id="6059" w:author="C1-253389" w:date="2025-05-23T12:06:00Z">
        <w:r w:rsidRPr="0018365C">
          <w:t xml:space="preserve">        '500':</w:t>
        </w:r>
      </w:ins>
    </w:p>
    <w:p w14:paraId="4C6A1044" w14:textId="77777777" w:rsidR="00032CFE" w:rsidRPr="0018365C" w:rsidRDefault="00032CFE" w:rsidP="00032CFE">
      <w:pPr>
        <w:pStyle w:val="PL"/>
        <w:rPr>
          <w:ins w:id="6060" w:author="C1-253389" w:date="2025-05-23T12:06:00Z"/>
        </w:rPr>
      </w:pPr>
      <w:ins w:id="6061" w:author="C1-253389" w:date="2025-05-23T12:06:00Z">
        <w:r w:rsidRPr="0018365C">
          <w:t xml:space="preserve">          $ref: </w:t>
        </w:r>
        <w:r>
          <w:rPr>
            <w:lang w:val="en-US" w:eastAsia="es-ES"/>
          </w:rPr>
          <w:t>'</w:t>
        </w:r>
        <w:r>
          <w:t>TS29122_CommonData.yaml</w:t>
        </w:r>
        <w:r w:rsidRPr="0018365C">
          <w:t>#/components/responses/500'</w:t>
        </w:r>
      </w:ins>
    </w:p>
    <w:p w14:paraId="1BFECEDB" w14:textId="77777777" w:rsidR="00032CFE" w:rsidRPr="0018365C" w:rsidRDefault="00032CFE" w:rsidP="00032CFE">
      <w:pPr>
        <w:pStyle w:val="PL"/>
        <w:rPr>
          <w:ins w:id="6062" w:author="C1-253389" w:date="2025-05-23T12:06:00Z"/>
        </w:rPr>
      </w:pPr>
      <w:ins w:id="6063" w:author="C1-253389" w:date="2025-05-23T12:06:00Z">
        <w:r w:rsidRPr="0018365C">
          <w:lastRenderedPageBreak/>
          <w:t xml:space="preserve">        '503':</w:t>
        </w:r>
      </w:ins>
    </w:p>
    <w:p w14:paraId="19526C58" w14:textId="77777777" w:rsidR="00032CFE" w:rsidRPr="0018365C" w:rsidRDefault="00032CFE" w:rsidP="00032CFE">
      <w:pPr>
        <w:pStyle w:val="PL"/>
        <w:rPr>
          <w:ins w:id="6064" w:author="C1-253389" w:date="2025-05-23T12:06:00Z"/>
        </w:rPr>
      </w:pPr>
      <w:ins w:id="6065" w:author="C1-253389" w:date="2025-05-23T12:06:00Z">
        <w:r w:rsidRPr="0018365C">
          <w:t xml:space="preserve">          $ref: </w:t>
        </w:r>
        <w:r>
          <w:rPr>
            <w:lang w:val="en-US" w:eastAsia="es-ES"/>
          </w:rPr>
          <w:t>'</w:t>
        </w:r>
        <w:r>
          <w:t>TS29122_CommonData.yaml</w:t>
        </w:r>
        <w:r w:rsidRPr="0018365C">
          <w:t>#/components/responses/503'</w:t>
        </w:r>
      </w:ins>
    </w:p>
    <w:p w14:paraId="0A133C12" w14:textId="77777777" w:rsidR="00032CFE" w:rsidRPr="0018365C" w:rsidRDefault="00032CFE" w:rsidP="00032CFE">
      <w:pPr>
        <w:pStyle w:val="PL"/>
        <w:rPr>
          <w:ins w:id="6066" w:author="C1-253389" w:date="2025-05-23T12:06:00Z"/>
        </w:rPr>
      </w:pPr>
      <w:ins w:id="6067" w:author="C1-253389" w:date="2025-05-23T12:06:00Z">
        <w:r w:rsidRPr="0018365C">
          <w:t xml:space="preserve">        default:</w:t>
        </w:r>
      </w:ins>
    </w:p>
    <w:p w14:paraId="1EF438B0" w14:textId="77777777" w:rsidR="00032CFE" w:rsidRPr="0018365C" w:rsidRDefault="00032CFE" w:rsidP="00032CFE">
      <w:pPr>
        <w:pStyle w:val="PL"/>
        <w:rPr>
          <w:ins w:id="6068" w:author="C1-253389" w:date="2025-05-23T12:06:00Z"/>
        </w:rPr>
      </w:pPr>
      <w:ins w:id="6069" w:author="C1-253389" w:date="2025-05-23T12:06:00Z">
        <w:r w:rsidRPr="0018365C">
          <w:t xml:space="preserve">          $ref: </w:t>
        </w:r>
        <w:r>
          <w:rPr>
            <w:lang w:val="en-US" w:eastAsia="es-ES"/>
          </w:rPr>
          <w:t>'</w:t>
        </w:r>
        <w:r>
          <w:t>TS29122_CommonData.yaml</w:t>
        </w:r>
        <w:r w:rsidRPr="0018365C">
          <w:t>#/components/responses/default'</w:t>
        </w:r>
      </w:ins>
    </w:p>
    <w:p w14:paraId="1A2F699E" w14:textId="77777777" w:rsidR="00032CFE" w:rsidRPr="0018365C" w:rsidRDefault="00032CFE" w:rsidP="00032CFE">
      <w:pPr>
        <w:pStyle w:val="PL"/>
        <w:rPr>
          <w:ins w:id="6070" w:author="C1-253389" w:date="2025-05-23T12:06:00Z"/>
        </w:rPr>
      </w:pPr>
    </w:p>
    <w:p w14:paraId="27F39649" w14:textId="77777777" w:rsidR="00032CFE" w:rsidRPr="0018365C" w:rsidRDefault="00032CFE" w:rsidP="00032CFE">
      <w:pPr>
        <w:pStyle w:val="PL"/>
        <w:rPr>
          <w:ins w:id="6071" w:author="C1-253389" w:date="2025-05-23T12:06:00Z"/>
        </w:rPr>
      </w:pPr>
      <w:ins w:id="6072" w:author="C1-253389" w:date="2025-05-23T12:06:00Z">
        <w:r w:rsidRPr="0018365C">
          <w:t>components:</w:t>
        </w:r>
      </w:ins>
    </w:p>
    <w:p w14:paraId="46D937B9" w14:textId="77777777" w:rsidR="00032CFE" w:rsidRPr="0018365C" w:rsidRDefault="00032CFE" w:rsidP="00032CFE">
      <w:pPr>
        <w:pStyle w:val="PL"/>
        <w:rPr>
          <w:ins w:id="6073" w:author="C1-253389" w:date="2025-05-23T12:06:00Z"/>
        </w:rPr>
      </w:pPr>
    </w:p>
    <w:p w14:paraId="163B9FCF" w14:textId="77777777" w:rsidR="00032CFE" w:rsidRPr="0018365C" w:rsidRDefault="00032CFE" w:rsidP="00032CFE">
      <w:pPr>
        <w:pStyle w:val="PL"/>
        <w:rPr>
          <w:ins w:id="6074" w:author="C1-253389" w:date="2025-05-23T12:06:00Z"/>
        </w:rPr>
      </w:pPr>
      <w:ins w:id="6075" w:author="C1-253389" w:date="2025-05-23T12:06:00Z">
        <w:r w:rsidRPr="0018365C">
          <w:t xml:space="preserve">  securitySchemes:</w:t>
        </w:r>
      </w:ins>
    </w:p>
    <w:p w14:paraId="086E7562" w14:textId="77777777" w:rsidR="00032CFE" w:rsidRPr="0018365C" w:rsidRDefault="00032CFE" w:rsidP="00032CFE">
      <w:pPr>
        <w:pStyle w:val="PL"/>
        <w:rPr>
          <w:ins w:id="6076" w:author="C1-253389" w:date="2025-05-23T12:06:00Z"/>
        </w:rPr>
      </w:pPr>
      <w:ins w:id="6077" w:author="C1-253389" w:date="2025-05-23T12:06:00Z">
        <w:r w:rsidRPr="0018365C">
          <w:t xml:space="preserve">    oAuth2ClientCredentials:</w:t>
        </w:r>
      </w:ins>
    </w:p>
    <w:p w14:paraId="1099F863" w14:textId="77777777" w:rsidR="00032CFE" w:rsidRPr="0018365C" w:rsidRDefault="00032CFE" w:rsidP="00032CFE">
      <w:pPr>
        <w:pStyle w:val="PL"/>
        <w:rPr>
          <w:ins w:id="6078" w:author="C1-253389" w:date="2025-05-23T12:06:00Z"/>
        </w:rPr>
      </w:pPr>
      <w:ins w:id="6079" w:author="C1-253389" w:date="2025-05-23T12:06:00Z">
        <w:r w:rsidRPr="0018365C">
          <w:t xml:space="preserve">      type: oauth2</w:t>
        </w:r>
      </w:ins>
    </w:p>
    <w:p w14:paraId="7DDAA1E3" w14:textId="77777777" w:rsidR="00032CFE" w:rsidRPr="0018365C" w:rsidRDefault="00032CFE" w:rsidP="00032CFE">
      <w:pPr>
        <w:pStyle w:val="PL"/>
        <w:rPr>
          <w:ins w:id="6080" w:author="C1-253389" w:date="2025-05-23T12:06:00Z"/>
        </w:rPr>
      </w:pPr>
      <w:ins w:id="6081" w:author="C1-253389" w:date="2025-05-23T12:06:00Z">
        <w:r w:rsidRPr="0018365C">
          <w:t xml:space="preserve">      flows:</w:t>
        </w:r>
      </w:ins>
    </w:p>
    <w:p w14:paraId="47817CF2" w14:textId="77777777" w:rsidR="00032CFE" w:rsidRPr="0018365C" w:rsidRDefault="00032CFE" w:rsidP="00032CFE">
      <w:pPr>
        <w:pStyle w:val="PL"/>
        <w:rPr>
          <w:ins w:id="6082" w:author="C1-253389" w:date="2025-05-23T12:06:00Z"/>
        </w:rPr>
      </w:pPr>
      <w:ins w:id="6083" w:author="C1-253389" w:date="2025-05-23T12:06:00Z">
        <w:r w:rsidRPr="0018365C">
          <w:t xml:space="preserve">        clientCredentials:</w:t>
        </w:r>
      </w:ins>
    </w:p>
    <w:p w14:paraId="4DA336F1" w14:textId="77777777" w:rsidR="00032CFE" w:rsidRPr="0018365C" w:rsidRDefault="00032CFE" w:rsidP="00032CFE">
      <w:pPr>
        <w:pStyle w:val="PL"/>
        <w:rPr>
          <w:ins w:id="6084" w:author="C1-253389" w:date="2025-05-23T12:06:00Z"/>
        </w:rPr>
      </w:pPr>
      <w:ins w:id="6085" w:author="C1-253389" w:date="2025-05-23T12:06:00Z">
        <w:r w:rsidRPr="0018365C">
          <w:t xml:space="preserve">          </w:t>
        </w:r>
        <w:r>
          <w:rPr>
            <w:lang w:val="en-US"/>
          </w:rPr>
          <w:t>tokenUrl: '{tokenUrl}'</w:t>
        </w:r>
      </w:ins>
    </w:p>
    <w:p w14:paraId="097F8C07" w14:textId="77777777" w:rsidR="00032CFE" w:rsidRPr="0018365C" w:rsidRDefault="00032CFE" w:rsidP="00032CFE">
      <w:pPr>
        <w:pStyle w:val="PL"/>
        <w:rPr>
          <w:ins w:id="6086" w:author="C1-253389" w:date="2025-05-23T12:06:00Z"/>
        </w:rPr>
      </w:pPr>
      <w:ins w:id="6087" w:author="C1-253389" w:date="2025-05-23T12:06:00Z">
        <w:r w:rsidRPr="0018365C">
          <w:t xml:space="preserve">          </w:t>
        </w:r>
        <w:r>
          <w:rPr>
            <w:lang w:val="en-US"/>
          </w:rPr>
          <w:t>scopes: {}</w:t>
        </w:r>
      </w:ins>
    </w:p>
    <w:p w14:paraId="7D2B9F2A" w14:textId="77777777" w:rsidR="00032CFE" w:rsidRPr="0018365C" w:rsidRDefault="00032CFE" w:rsidP="00032CFE">
      <w:pPr>
        <w:pStyle w:val="PL"/>
        <w:rPr>
          <w:ins w:id="6088" w:author="C1-253389" w:date="2025-05-23T12:06:00Z"/>
        </w:rPr>
      </w:pPr>
    </w:p>
    <w:p w14:paraId="0D85F80F" w14:textId="77777777" w:rsidR="00032CFE" w:rsidRPr="0018365C" w:rsidRDefault="00032CFE" w:rsidP="00032CFE">
      <w:pPr>
        <w:pStyle w:val="PL"/>
        <w:rPr>
          <w:ins w:id="6089" w:author="C1-253389" w:date="2025-05-23T12:06:00Z"/>
        </w:rPr>
      </w:pPr>
      <w:ins w:id="6090" w:author="C1-253389" w:date="2025-05-23T12:06:00Z">
        <w:r w:rsidRPr="0018365C">
          <w:t xml:space="preserve">  schemas:</w:t>
        </w:r>
      </w:ins>
    </w:p>
    <w:p w14:paraId="678A1D35" w14:textId="77777777" w:rsidR="00032CFE" w:rsidRPr="0018365C" w:rsidRDefault="00032CFE" w:rsidP="00032CFE">
      <w:pPr>
        <w:pStyle w:val="PL"/>
        <w:rPr>
          <w:ins w:id="6091" w:author="C1-253389" w:date="2025-05-23T12:06:00Z"/>
        </w:rPr>
      </w:pPr>
    </w:p>
    <w:p w14:paraId="388F5837" w14:textId="77777777" w:rsidR="00032CFE" w:rsidRPr="0018365C" w:rsidRDefault="00032CFE" w:rsidP="00032CFE">
      <w:pPr>
        <w:pStyle w:val="PL"/>
        <w:rPr>
          <w:ins w:id="6092" w:author="C1-253389" w:date="2025-05-23T12:06:00Z"/>
        </w:rPr>
      </w:pPr>
      <w:ins w:id="6093" w:author="C1-253389" w:date="2025-05-23T12:06:00Z">
        <w:r w:rsidRPr="0018365C">
          <w:t># Structured data types</w:t>
        </w:r>
      </w:ins>
    </w:p>
    <w:p w14:paraId="6E380746" w14:textId="77777777" w:rsidR="00032CFE" w:rsidRDefault="00032CFE" w:rsidP="00032CFE">
      <w:pPr>
        <w:pStyle w:val="PL"/>
        <w:rPr>
          <w:ins w:id="6094" w:author="C1-253389" w:date="2025-05-23T12:06:00Z"/>
        </w:rPr>
      </w:pPr>
    </w:p>
    <w:p w14:paraId="767C0BB3" w14:textId="77777777" w:rsidR="00032CFE" w:rsidRPr="0018365C" w:rsidRDefault="00032CFE" w:rsidP="00032CFE">
      <w:pPr>
        <w:pStyle w:val="PL"/>
        <w:rPr>
          <w:ins w:id="6095" w:author="C1-253389" w:date="2025-05-23T12:06:00Z"/>
        </w:rPr>
      </w:pPr>
      <w:ins w:id="6096" w:author="C1-253389" w:date="2025-05-23T12:06:00Z">
        <w:r w:rsidRPr="0018365C">
          <w:t xml:space="preserve">    </w:t>
        </w:r>
        <w:r w:rsidRPr="00A471CE">
          <w:t>AimleClientTaskTransferReq</w:t>
        </w:r>
        <w:r w:rsidRPr="0018365C">
          <w:t>:</w:t>
        </w:r>
      </w:ins>
    </w:p>
    <w:p w14:paraId="0FD9DB39" w14:textId="77777777" w:rsidR="00032CFE" w:rsidRPr="0018365C" w:rsidRDefault="00032CFE" w:rsidP="00032CFE">
      <w:pPr>
        <w:pStyle w:val="PL"/>
        <w:rPr>
          <w:ins w:id="6097" w:author="C1-253389" w:date="2025-05-23T12:06:00Z"/>
        </w:rPr>
      </w:pPr>
      <w:ins w:id="6098" w:author="C1-253389" w:date="2025-05-23T12:06:00Z">
        <w:r w:rsidRPr="0018365C">
          <w:t xml:space="preserve">      description: </w:t>
        </w:r>
        <w:r>
          <w:rPr>
            <w:rFonts w:cs="Arial"/>
            <w:szCs w:val="18"/>
          </w:rPr>
          <w:t>Contains the AIMLE client task transfer request information</w:t>
        </w:r>
        <w:r w:rsidRPr="0018365C">
          <w:t>.</w:t>
        </w:r>
      </w:ins>
    </w:p>
    <w:p w14:paraId="33BBE3AA" w14:textId="77777777" w:rsidR="00032CFE" w:rsidRPr="0018365C" w:rsidRDefault="00032CFE" w:rsidP="00032CFE">
      <w:pPr>
        <w:pStyle w:val="PL"/>
        <w:rPr>
          <w:ins w:id="6099" w:author="C1-253389" w:date="2025-05-23T12:06:00Z"/>
        </w:rPr>
      </w:pPr>
      <w:ins w:id="6100" w:author="C1-253389" w:date="2025-05-23T12:06:00Z">
        <w:r w:rsidRPr="0018365C">
          <w:t xml:space="preserve">      type: object</w:t>
        </w:r>
      </w:ins>
    </w:p>
    <w:p w14:paraId="4A19AEF3" w14:textId="77777777" w:rsidR="00032CFE" w:rsidRPr="0018365C" w:rsidRDefault="00032CFE" w:rsidP="00032CFE">
      <w:pPr>
        <w:pStyle w:val="PL"/>
        <w:rPr>
          <w:ins w:id="6101" w:author="C1-253389" w:date="2025-05-23T12:06:00Z"/>
        </w:rPr>
      </w:pPr>
      <w:ins w:id="6102" w:author="C1-253389" w:date="2025-05-23T12:06:00Z">
        <w:r w:rsidRPr="0018365C">
          <w:t xml:space="preserve">      required:</w:t>
        </w:r>
      </w:ins>
    </w:p>
    <w:p w14:paraId="565970F9" w14:textId="77777777" w:rsidR="00032CFE" w:rsidRPr="0018365C" w:rsidRDefault="00032CFE" w:rsidP="00032CFE">
      <w:pPr>
        <w:pStyle w:val="PL"/>
        <w:rPr>
          <w:ins w:id="6103" w:author="C1-253389" w:date="2025-05-23T12:06:00Z"/>
        </w:rPr>
      </w:pPr>
      <w:ins w:id="6104" w:author="C1-253389" w:date="2025-05-23T12:06:00Z">
        <w:r w:rsidRPr="0018365C">
          <w:t xml:space="preserve">      - </w:t>
        </w:r>
        <w:r w:rsidRPr="006E26AE">
          <w:t>requestorId</w:t>
        </w:r>
      </w:ins>
    </w:p>
    <w:p w14:paraId="404FF259" w14:textId="77777777" w:rsidR="00032CFE" w:rsidRPr="0018365C" w:rsidRDefault="00032CFE" w:rsidP="00032CFE">
      <w:pPr>
        <w:pStyle w:val="PL"/>
        <w:rPr>
          <w:ins w:id="6105" w:author="C1-253389" w:date="2025-05-23T12:06:00Z"/>
        </w:rPr>
      </w:pPr>
      <w:ins w:id="6106" w:author="C1-253389" w:date="2025-05-23T12:06:00Z">
        <w:r w:rsidRPr="0018365C">
          <w:t xml:space="preserve">      - </w:t>
        </w:r>
        <w:r>
          <w:t>source</w:t>
        </w:r>
        <w:r w:rsidRPr="006E26AE">
          <w:t>Aiml</w:t>
        </w:r>
        <w:r>
          <w:t>Id</w:t>
        </w:r>
      </w:ins>
    </w:p>
    <w:p w14:paraId="56111DC4" w14:textId="77777777" w:rsidR="00032CFE" w:rsidRPr="0018365C" w:rsidRDefault="00032CFE" w:rsidP="00032CFE">
      <w:pPr>
        <w:pStyle w:val="PL"/>
        <w:rPr>
          <w:ins w:id="6107" w:author="C1-253389" w:date="2025-05-23T12:06:00Z"/>
        </w:rPr>
      </w:pPr>
      <w:ins w:id="6108" w:author="C1-253389" w:date="2025-05-23T12:06:00Z">
        <w:r w:rsidRPr="0018365C">
          <w:t xml:space="preserve">      - </w:t>
        </w:r>
        <w:r>
          <w:t>aimlTaskType</w:t>
        </w:r>
      </w:ins>
    </w:p>
    <w:p w14:paraId="69AFD572" w14:textId="77777777" w:rsidR="00032CFE" w:rsidRPr="0018365C" w:rsidRDefault="00032CFE" w:rsidP="00032CFE">
      <w:pPr>
        <w:pStyle w:val="PL"/>
        <w:rPr>
          <w:ins w:id="6109" w:author="C1-253389" w:date="2025-05-23T12:06:00Z"/>
        </w:rPr>
      </w:pPr>
      <w:ins w:id="6110" w:author="C1-253389" w:date="2025-05-23T12:06:00Z">
        <w:r w:rsidRPr="0018365C">
          <w:t xml:space="preserve">      - </w:t>
        </w:r>
        <w:r>
          <w:t>aimlInfoType</w:t>
        </w:r>
      </w:ins>
    </w:p>
    <w:p w14:paraId="199C702D" w14:textId="77777777" w:rsidR="00032CFE" w:rsidRPr="0018365C" w:rsidRDefault="00032CFE" w:rsidP="00032CFE">
      <w:pPr>
        <w:pStyle w:val="PL"/>
        <w:rPr>
          <w:ins w:id="6111" w:author="C1-253389" w:date="2025-05-23T12:06:00Z"/>
        </w:rPr>
      </w:pPr>
      <w:ins w:id="6112" w:author="C1-253389" w:date="2025-05-23T12:06:00Z">
        <w:r w:rsidRPr="0018365C">
          <w:t xml:space="preserve">      properties:</w:t>
        </w:r>
      </w:ins>
    </w:p>
    <w:p w14:paraId="21882832" w14:textId="77777777" w:rsidR="00032CFE" w:rsidRPr="0018365C" w:rsidRDefault="00032CFE" w:rsidP="00032CFE">
      <w:pPr>
        <w:pStyle w:val="PL"/>
        <w:rPr>
          <w:ins w:id="6113" w:author="C1-253389" w:date="2025-05-23T12:06:00Z"/>
        </w:rPr>
      </w:pPr>
      <w:ins w:id="6114" w:author="C1-253389" w:date="2025-05-23T12:06:00Z">
        <w:r w:rsidRPr="0018365C">
          <w:t xml:space="preserve">        </w:t>
        </w:r>
        <w:r w:rsidRPr="006E26AE">
          <w:t>requestorId</w:t>
        </w:r>
        <w:r w:rsidRPr="0018365C">
          <w:t>:</w:t>
        </w:r>
      </w:ins>
    </w:p>
    <w:p w14:paraId="7F7AC254" w14:textId="77777777" w:rsidR="00032CFE" w:rsidRPr="0018365C" w:rsidRDefault="00032CFE" w:rsidP="00032CFE">
      <w:pPr>
        <w:pStyle w:val="PL"/>
        <w:rPr>
          <w:ins w:id="6115" w:author="C1-253389" w:date="2025-05-23T12:06:00Z"/>
        </w:rPr>
      </w:pPr>
      <w:ins w:id="6116" w:author="C1-253389" w:date="2025-05-23T12:06:00Z">
        <w:r w:rsidRPr="0018365C">
          <w:t xml:space="preserve">          description: </w:t>
        </w:r>
        <w:r>
          <w:t>Represents</w:t>
        </w:r>
        <w:r w:rsidRPr="0018365C">
          <w:t xml:space="preserve"> </w:t>
        </w:r>
        <w:r>
          <w:t xml:space="preserve">the </w:t>
        </w:r>
        <w:r>
          <w:rPr>
            <w:kern w:val="2"/>
            <w:lang w:eastAsia="zh-CN"/>
          </w:rPr>
          <w:t>identifier of the AIMLE server.</w:t>
        </w:r>
      </w:ins>
    </w:p>
    <w:p w14:paraId="237E0B40" w14:textId="77777777" w:rsidR="00032CFE" w:rsidRPr="0018365C" w:rsidRDefault="00032CFE" w:rsidP="00032CFE">
      <w:pPr>
        <w:pStyle w:val="PL"/>
        <w:rPr>
          <w:ins w:id="6117" w:author="C1-253389" w:date="2025-05-23T12:06:00Z"/>
        </w:rPr>
      </w:pPr>
      <w:ins w:id="6118" w:author="C1-253389" w:date="2025-05-23T12:06:00Z">
        <w:r w:rsidRPr="0018365C">
          <w:t xml:space="preserve">          type: </w:t>
        </w:r>
        <w:r>
          <w:t>string</w:t>
        </w:r>
      </w:ins>
    </w:p>
    <w:p w14:paraId="35825E1B" w14:textId="77777777" w:rsidR="00032CFE" w:rsidRPr="0018365C" w:rsidRDefault="00032CFE" w:rsidP="00032CFE">
      <w:pPr>
        <w:pStyle w:val="PL"/>
        <w:rPr>
          <w:ins w:id="6119" w:author="C1-253389" w:date="2025-05-23T12:06:00Z"/>
        </w:rPr>
      </w:pPr>
      <w:ins w:id="6120" w:author="C1-253389" w:date="2025-05-23T12:06:00Z">
        <w:r w:rsidRPr="0018365C">
          <w:t xml:space="preserve">        </w:t>
        </w:r>
        <w:r>
          <w:t>source</w:t>
        </w:r>
        <w:r w:rsidRPr="006E26AE">
          <w:t>Aiml</w:t>
        </w:r>
        <w:r>
          <w:t>Id</w:t>
        </w:r>
        <w:r w:rsidRPr="0018365C">
          <w:t>:</w:t>
        </w:r>
      </w:ins>
    </w:p>
    <w:p w14:paraId="65611310" w14:textId="77777777" w:rsidR="00032CFE" w:rsidRPr="0018365C" w:rsidRDefault="00032CFE" w:rsidP="00032CFE">
      <w:pPr>
        <w:pStyle w:val="PL"/>
        <w:rPr>
          <w:ins w:id="6121" w:author="C1-253389" w:date="2025-05-23T12:06:00Z"/>
        </w:rPr>
      </w:pPr>
      <w:ins w:id="6122" w:author="C1-253389" w:date="2025-05-23T12:06:00Z">
        <w:r w:rsidRPr="0018365C">
          <w:t xml:space="preserve">          $ref: '</w:t>
        </w:r>
        <w:r>
          <w:t>TS29549_SS_UserProfileRetrieval.yaml</w:t>
        </w:r>
        <w:r w:rsidRPr="0018365C">
          <w:t>#/components/schemas/</w:t>
        </w:r>
        <w:r w:rsidRPr="00596C31">
          <w:t>ValTargetUe</w:t>
        </w:r>
        <w:r w:rsidRPr="0018365C">
          <w:t>'</w:t>
        </w:r>
      </w:ins>
    </w:p>
    <w:p w14:paraId="5825442C" w14:textId="77777777" w:rsidR="00032CFE" w:rsidRPr="0018365C" w:rsidRDefault="00032CFE" w:rsidP="00032CFE">
      <w:pPr>
        <w:pStyle w:val="PL"/>
        <w:rPr>
          <w:ins w:id="6123" w:author="C1-253389" w:date="2025-05-23T12:06:00Z"/>
        </w:rPr>
      </w:pPr>
      <w:ins w:id="6124" w:author="C1-253389" w:date="2025-05-23T12:06:00Z">
        <w:r w:rsidRPr="0018365C">
          <w:t xml:space="preserve">        </w:t>
        </w:r>
        <w:r>
          <w:t>aimlTaskType</w:t>
        </w:r>
        <w:r w:rsidRPr="0018365C">
          <w:t>:</w:t>
        </w:r>
      </w:ins>
    </w:p>
    <w:p w14:paraId="28B53363" w14:textId="77777777" w:rsidR="00032CFE" w:rsidRPr="0018365C" w:rsidRDefault="00032CFE" w:rsidP="00032CFE">
      <w:pPr>
        <w:pStyle w:val="PL"/>
        <w:rPr>
          <w:ins w:id="6125" w:author="C1-253389" w:date="2025-05-23T12:06:00Z"/>
        </w:rPr>
      </w:pPr>
      <w:ins w:id="6126" w:author="C1-253389" w:date="2025-05-23T12:06:00Z">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ins>
    </w:p>
    <w:p w14:paraId="4A8129EA" w14:textId="77777777" w:rsidR="00032CFE" w:rsidRPr="0018365C" w:rsidRDefault="00032CFE" w:rsidP="00032CFE">
      <w:pPr>
        <w:pStyle w:val="PL"/>
        <w:rPr>
          <w:ins w:id="6127" w:author="C1-253389" w:date="2025-05-23T12:06:00Z"/>
        </w:rPr>
      </w:pPr>
      <w:ins w:id="6128" w:author="C1-253389" w:date="2025-05-23T12:06:00Z">
        <w:r w:rsidRPr="0018365C">
          <w:t xml:space="preserve">        </w:t>
        </w:r>
        <w:r>
          <w:t>aimlInfoType</w:t>
        </w:r>
        <w:r w:rsidRPr="0018365C">
          <w:t>:</w:t>
        </w:r>
      </w:ins>
    </w:p>
    <w:p w14:paraId="5831E4C0" w14:textId="77777777" w:rsidR="00032CFE" w:rsidRPr="0018365C" w:rsidRDefault="00032CFE" w:rsidP="00032CFE">
      <w:pPr>
        <w:pStyle w:val="PL"/>
        <w:rPr>
          <w:ins w:id="6129" w:author="C1-253389" w:date="2025-05-23T12:06:00Z"/>
        </w:rPr>
      </w:pPr>
      <w:ins w:id="6130" w:author="C1-253389" w:date="2025-05-23T12:06:00Z">
        <w:r w:rsidRPr="0018365C">
          <w:t xml:space="preserve">          $ref: '#/components/schemas/</w:t>
        </w:r>
        <w:r>
          <w:t>AimlInfoType</w:t>
        </w:r>
        <w:r w:rsidRPr="0018365C">
          <w:t>'</w:t>
        </w:r>
      </w:ins>
    </w:p>
    <w:p w14:paraId="0D21856D" w14:textId="77777777" w:rsidR="00032CFE" w:rsidRPr="0018365C" w:rsidRDefault="00032CFE" w:rsidP="00032CFE">
      <w:pPr>
        <w:pStyle w:val="PL"/>
        <w:rPr>
          <w:ins w:id="6131" w:author="C1-253389" w:date="2025-05-23T12:06:00Z"/>
        </w:rPr>
      </w:pPr>
      <w:ins w:id="6132" w:author="C1-253389" w:date="2025-05-23T12:06:00Z">
        <w:r w:rsidRPr="0018365C">
          <w:t xml:space="preserve">        </w:t>
        </w:r>
        <w:r>
          <w:t>aimlTaskTransferTime</w:t>
        </w:r>
        <w:r w:rsidRPr="0018365C">
          <w:t>:</w:t>
        </w:r>
      </w:ins>
    </w:p>
    <w:p w14:paraId="5A085ABF" w14:textId="77777777" w:rsidR="00032CFE" w:rsidRPr="0018365C" w:rsidRDefault="00032CFE" w:rsidP="00032CFE">
      <w:pPr>
        <w:pStyle w:val="PL"/>
        <w:rPr>
          <w:ins w:id="6133" w:author="C1-253389" w:date="2025-05-23T12:06:00Z"/>
        </w:rPr>
      </w:pPr>
      <w:ins w:id="6134" w:author="C1-253389" w:date="2025-05-23T12:06:00Z">
        <w:r w:rsidRPr="0018365C">
          <w:t xml:space="preserve">          $ref: 'TS29122_CommonData.yaml#/components/schemas/</w:t>
        </w:r>
        <w:r>
          <w:t>TimeWindow</w:t>
        </w:r>
        <w:r w:rsidRPr="0018365C">
          <w:t>'</w:t>
        </w:r>
      </w:ins>
    </w:p>
    <w:p w14:paraId="0D8E3B6A" w14:textId="77777777" w:rsidR="00032CFE" w:rsidRPr="0018365C" w:rsidRDefault="00032CFE" w:rsidP="00032CFE">
      <w:pPr>
        <w:pStyle w:val="PL"/>
        <w:rPr>
          <w:ins w:id="6135" w:author="C1-253389" w:date="2025-05-23T12:06:00Z"/>
        </w:rPr>
      </w:pPr>
      <w:ins w:id="6136" w:author="C1-253389" w:date="2025-05-23T12:06:00Z">
        <w:r w:rsidRPr="0018365C">
          <w:t xml:space="preserve">        </w:t>
        </w:r>
        <w:r>
          <w:t>timeValidity</w:t>
        </w:r>
        <w:r w:rsidRPr="0018365C">
          <w:t>:</w:t>
        </w:r>
      </w:ins>
    </w:p>
    <w:p w14:paraId="248A05CF" w14:textId="77777777" w:rsidR="00032CFE" w:rsidRPr="0018365C" w:rsidRDefault="00032CFE" w:rsidP="00032CFE">
      <w:pPr>
        <w:pStyle w:val="PL"/>
        <w:rPr>
          <w:ins w:id="6137" w:author="C1-253389" w:date="2025-05-23T12:06:00Z"/>
        </w:rPr>
      </w:pPr>
      <w:ins w:id="6138" w:author="C1-253389" w:date="2025-05-23T12:06:00Z">
        <w:r w:rsidRPr="0018365C">
          <w:t xml:space="preserve">          $ref: 'TS29122_CommonData.yaml#/components/schemas/</w:t>
        </w:r>
        <w:r>
          <w:t>TimeWindow</w:t>
        </w:r>
        <w:r w:rsidRPr="0018365C">
          <w:t>'</w:t>
        </w:r>
      </w:ins>
    </w:p>
    <w:p w14:paraId="5E0DA7CB" w14:textId="77777777" w:rsidR="00032CFE" w:rsidRDefault="00032CFE" w:rsidP="00032CFE">
      <w:pPr>
        <w:pStyle w:val="PL"/>
        <w:rPr>
          <w:ins w:id="6139" w:author="C1-253389" w:date="2025-05-23T12:06:00Z"/>
        </w:rPr>
      </w:pPr>
    </w:p>
    <w:p w14:paraId="4CEB0F88" w14:textId="77777777" w:rsidR="00032CFE" w:rsidRPr="0018365C" w:rsidRDefault="00032CFE" w:rsidP="00032CFE">
      <w:pPr>
        <w:pStyle w:val="PL"/>
        <w:rPr>
          <w:ins w:id="6140" w:author="C1-253389" w:date="2025-05-23T12:06:00Z"/>
        </w:rPr>
      </w:pPr>
      <w:ins w:id="6141" w:author="C1-253389" w:date="2025-05-23T12:06:00Z">
        <w:r w:rsidRPr="0018365C">
          <w:t xml:space="preserve">    </w:t>
        </w:r>
        <w:r w:rsidRPr="004F2760">
          <w:t>AimleClientTaskTransferRes</w:t>
        </w:r>
        <w:r w:rsidRPr="0018365C">
          <w:t>:</w:t>
        </w:r>
      </w:ins>
    </w:p>
    <w:p w14:paraId="70BFA6C0" w14:textId="77777777" w:rsidR="00032CFE" w:rsidRPr="0018365C" w:rsidRDefault="00032CFE" w:rsidP="00032CFE">
      <w:pPr>
        <w:pStyle w:val="PL"/>
        <w:rPr>
          <w:ins w:id="6142" w:author="C1-253389" w:date="2025-05-23T12:06:00Z"/>
        </w:rPr>
      </w:pPr>
      <w:ins w:id="6143" w:author="C1-253389" w:date="2025-05-23T12:06:00Z">
        <w:r w:rsidRPr="0018365C">
          <w:t xml:space="preserve">      description: </w:t>
        </w:r>
        <w:r>
          <w:rPr>
            <w:rFonts w:cs="Arial"/>
            <w:szCs w:val="18"/>
          </w:rPr>
          <w:t>Contains the AIMLE client task transfer response information.</w:t>
        </w:r>
      </w:ins>
    </w:p>
    <w:p w14:paraId="036D057F" w14:textId="77777777" w:rsidR="00032CFE" w:rsidRPr="0018365C" w:rsidRDefault="00032CFE" w:rsidP="00032CFE">
      <w:pPr>
        <w:pStyle w:val="PL"/>
        <w:rPr>
          <w:ins w:id="6144" w:author="C1-253389" w:date="2025-05-23T12:06:00Z"/>
        </w:rPr>
      </w:pPr>
      <w:ins w:id="6145" w:author="C1-253389" w:date="2025-05-23T12:06:00Z">
        <w:r w:rsidRPr="0018365C">
          <w:t xml:space="preserve">      type: object</w:t>
        </w:r>
      </w:ins>
    </w:p>
    <w:p w14:paraId="0878826D" w14:textId="77777777" w:rsidR="00032CFE" w:rsidRPr="0018365C" w:rsidRDefault="00032CFE" w:rsidP="00032CFE">
      <w:pPr>
        <w:pStyle w:val="PL"/>
        <w:rPr>
          <w:ins w:id="6146" w:author="C1-253389" w:date="2025-05-23T12:06:00Z"/>
        </w:rPr>
      </w:pPr>
      <w:ins w:id="6147" w:author="C1-253389" w:date="2025-05-23T12:06:00Z">
        <w:r w:rsidRPr="0018365C">
          <w:t xml:space="preserve">      properties:</w:t>
        </w:r>
      </w:ins>
    </w:p>
    <w:p w14:paraId="1230464C" w14:textId="77777777" w:rsidR="00032CFE" w:rsidRPr="0018365C" w:rsidRDefault="00032CFE" w:rsidP="00032CFE">
      <w:pPr>
        <w:pStyle w:val="PL"/>
        <w:rPr>
          <w:ins w:id="6148" w:author="C1-253389" w:date="2025-05-23T12:06:00Z"/>
        </w:rPr>
      </w:pPr>
      <w:ins w:id="6149" w:author="C1-253389" w:date="2025-05-23T12:06:00Z">
        <w:r w:rsidRPr="0018365C">
          <w:t xml:space="preserve">        </w:t>
        </w:r>
        <w:r>
          <w:t>aimlTaskTransferTime</w:t>
        </w:r>
        <w:r w:rsidRPr="0018365C">
          <w:t>:</w:t>
        </w:r>
      </w:ins>
    </w:p>
    <w:p w14:paraId="61059C03" w14:textId="77777777" w:rsidR="00032CFE" w:rsidRPr="0018365C" w:rsidRDefault="00032CFE" w:rsidP="00032CFE">
      <w:pPr>
        <w:pStyle w:val="PL"/>
        <w:rPr>
          <w:ins w:id="6150" w:author="C1-253389" w:date="2025-05-23T12:06:00Z"/>
        </w:rPr>
      </w:pPr>
      <w:ins w:id="6151" w:author="C1-253389" w:date="2025-05-23T12:06:00Z">
        <w:r w:rsidRPr="0018365C">
          <w:t xml:space="preserve">          $ref: 'TS29122_CommonData.yaml#/components/schemas/</w:t>
        </w:r>
        <w:r>
          <w:t>TimeWindow</w:t>
        </w:r>
        <w:r w:rsidRPr="0018365C">
          <w:t>'</w:t>
        </w:r>
      </w:ins>
    </w:p>
    <w:p w14:paraId="2F3F0717" w14:textId="77777777" w:rsidR="00032CFE" w:rsidRDefault="00032CFE" w:rsidP="00032CFE">
      <w:pPr>
        <w:pStyle w:val="PL"/>
        <w:rPr>
          <w:ins w:id="6152" w:author="C1-253389" w:date="2025-05-23T12:06:00Z"/>
        </w:rPr>
      </w:pPr>
    </w:p>
    <w:p w14:paraId="1FFFDBB1" w14:textId="77777777" w:rsidR="00032CFE" w:rsidRPr="0018365C" w:rsidRDefault="00032CFE" w:rsidP="00032CFE">
      <w:pPr>
        <w:pStyle w:val="PL"/>
        <w:rPr>
          <w:ins w:id="6153" w:author="C1-253389" w:date="2025-05-23T12:06:00Z"/>
        </w:rPr>
      </w:pPr>
      <w:ins w:id="6154" w:author="C1-253389" w:date="2025-05-23T12:06:00Z">
        <w:r w:rsidRPr="0018365C">
          <w:t xml:space="preserve">    </w:t>
        </w:r>
        <w:r w:rsidRPr="00627D0F">
          <w:t>AimleClientDirectTransferReq</w:t>
        </w:r>
        <w:r w:rsidRPr="0018365C">
          <w:t>:</w:t>
        </w:r>
      </w:ins>
    </w:p>
    <w:p w14:paraId="359BE314" w14:textId="77777777" w:rsidR="00032CFE" w:rsidRPr="0018365C" w:rsidRDefault="00032CFE" w:rsidP="00032CFE">
      <w:pPr>
        <w:pStyle w:val="PL"/>
        <w:rPr>
          <w:ins w:id="6155" w:author="C1-253389" w:date="2025-05-23T12:06:00Z"/>
        </w:rPr>
      </w:pPr>
      <w:ins w:id="6156" w:author="C1-253389" w:date="2025-05-23T12:06:00Z">
        <w:r w:rsidRPr="0018365C">
          <w:t xml:space="preserve">      description: </w:t>
        </w:r>
        <w:r>
          <w:rPr>
            <w:rFonts w:cs="Arial"/>
            <w:szCs w:val="18"/>
          </w:rPr>
          <w:t>Contains the AIMLE client direct task transfer request information.</w:t>
        </w:r>
      </w:ins>
    </w:p>
    <w:p w14:paraId="38633E92" w14:textId="77777777" w:rsidR="00032CFE" w:rsidRPr="0018365C" w:rsidRDefault="00032CFE" w:rsidP="00032CFE">
      <w:pPr>
        <w:pStyle w:val="PL"/>
        <w:rPr>
          <w:ins w:id="6157" w:author="C1-253389" w:date="2025-05-23T12:06:00Z"/>
        </w:rPr>
      </w:pPr>
      <w:ins w:id="6158" w:author="C1-253389" w:date="2025-05-23T12:06:00Z">
        <w:r w:rsidRPr="0018365C">
          <w:t xml:space="preserve">      type: object</w:t>
        </w:r>
      </w:ins>
    </w:p>
    <w:p w14:paraId="52644BBE" w14:textId="77777777" w:rsidR="00032CFE" w:rsidRPr="0018365C" w:rsidRDefault="00032CFE" w:rsidP="00032CFE">
      <w:pPr>
        <w:pStyle w:val="PL"/>
        <w:rPr>
          <w:ins w:id="6159" w:author="C1-253389" w:date="2025-05-23T12:06:00Z"/>
        </w:rPr>
      </w:pPr>
      <w:ins w:id="6160" w:author="C1-253389" w:date="2025-05-23T12:06:00Z">
        <w:r w:rsidRPr="0018365C">
          <w:t xml:space="preserve">      required:</w:t>
        </w:r>
      </w:ins>
    </w:p>
    <w:p w14:paraId="6CBA96A8" w14:textId="77777777" w:rsidR="00032CFE" w:rsidRPr="0018365C" w:rsidRDefault="00032CFE" w:rsidP="00032CFE">
      <w:pPr>
        <w:pStyle w:val="PL"/>
        <w:rPr>
          <w:ins w:id="6161" w:author="C1-253389" w:date="2025-05-23T12:06:00Z"/>
        </w:rPr>
      </w:pPr>
      <w:ins w:id="6162" w:author="C1-253389" w:date="2025-05-23T12:06:00Z">
        <w:r w:rsidRPr="0018365C">
          <w:t xml:space="preserve">      - </w:t>
        </w:r>
        <w:r w:rsidRPr="006E26AE">
          <w:t>requestorId</w:t>
        </w:r>
      </w:ins>
    </w:p>
    <w:p w14:paraId="4D3294AE" w14:textId="77777777" w:rsidR="00032CFE" w:rsidRPr="0018365C" w:rsidRDefault="00032CFE" w:rsidP="00032CFE">
      <w:pPr>
        <w:pStyle w:val="PL"/>
        <w:rPr>
          <w:ins w:id="6163" w:author="C1-253389" w:date="2025-05-23T12:06:00Z"/>
        </w:rPr>
      </w:pPr>
      <w:ins w:id="6164" w:author="C1-253389" w:date="2025-05-23T12:06:00Z">
        <w:r w:rsidRPr="0018365C">
          <w:t xml:space="preserve">      - </w:t>
        </w:r>
        <w:r>
          <w:t>aimlTaskType</w:t>
        </w:r>
      </w:ins>
    </w:p>
    <w:p w14:paraId="287EB58C" w14:textId="77777777" w:rsidR="00032CFE" w:rsidRPr="0018365C" w:rsidRDefault="00032CFE" w:rsidP="00032CFE">
      <w:pPr>
        <w:pStyle w:val="PL"/>
        <w:rPr>
          <w:ins w:id="6165" w:author="C1-253389" w:date="2025-05-23T12:06:00Z"/>
        </w:rPr>
      </w:pPr>
      <w:ins w:id="6166" w:author="C1-253389" w:date="2025-05-23T12:06:00Z">
        <w:r w:rsidRPr="0018365C">
          <w:t xml:space="preserve">      - </w:t>
        </w:r>
        <w:r>
          <w:t>aimlInfoType</w:t>
        </w:r>
      </w:ins>
    </w:p>
    <w:p w14:paraId="200789A3" w14:textId="77777777" w:rsidR="00032CFE" w:rsidRPr="0018365C" w:rsidRDefault="00032CFE" w:rsidP="00032CFE">
      <w:pPr>
        <w:pStyle w:val="PL"/>
        <w:rPr>
          <w:ins w:id="6167" w:author="C1-253389" w:date="2025-05-23T12:06:00Z"/>
        </w:rPr>
      </w:pPr>
      <w:ins w:id="6168" w:author="C1-253389" w:date="2025-05-23T12:06:00Z">
        <w:r w:rsidRPr="0018365C">
          <w:t xml:space="preserve">      properties:</w:t>
        </w:r>
      </w:ins>
    </w:p>
    <w:p w14:paraId="5C37FA85" w14:textId="77777777" w:rsidR="00032CFE" w:rsidRPr="0018365C" w:rsidRDefault="00032CFE" w:rsidP="00032CFE">
      <w:pPr>
        <w:pStyle w:val="PL"/>
        <w:rPr>
          <w:ins w:id="6169" w:author="C1-253389" w:date="2025-05-23T12:06:00Z"/>
        </w:rPr>
      </w:pPr>
      <w:ins w:id="6170" w:author="C1-253389" w:date="2025-05-23T12:06:00Z">
        <w:r w:rsidRPr="0018365C">
          <w:t xml:space="preserve">        </w:t>
        </w:r>
        <w:r w:rsidRPr="006E26AE">
          <w:t>requestorId</w:t>
        </w:r>
        <w:r w:rsidRPr="0018365C">
          <w:t>:</w:t>
        </w:r>
      </w:ins>
    </w:p>
    <w:p w14:paraId="6A92A505" w14:textId="77777777" w:rsidR="00032CFE" w:rsidRPr="0018365C" w:rsidRDefault="00032CFE" w:rsidP="00032CFE">
      <w:pPr>
        <w:pStyle w:val="PL"/>
        <w:rPr>
          <w:ins w:id="6171" w:author="C1-253389" w:date="2025-05-23T12:06:00Z"/>
        </w:rPr>
      </w:pPr>
      <w:ins w:id="6172" w:author="C1-253389" w:date="2025-05-23T12:06:00Z">
        <w:r w:rsidRPr="0018365C">
          <w:t xml:space="preserve">          $ref: '</w:t>
        </w:r>
        <w:r>
          <w:t>TS29549_SS_UserProfileRetrieval.yaml</w:t>
        </w:r>
        <w:r w:rsidRPr="0018365C">
          <w:t>#/components/schemas/</w:t>
        </w:r>
        <w:r w:rsidRPr="00596C31">
          <w:t>ValTargetUe</w:t>
        </w:r>
        <w:r w:rsidRPr="0018365C">
          <w:t>'</w:t>
        </w:r>
      </w:ins>
    </w:p>
    <w:p w14:paraId="16D18F74" w14:textId="77777777" w:rsidR="00032CFE" w:rsidRPr="0018365C" w:rsidRDefault="00032CFE" w:rsidP="00032CFE">
      <w:pPr>
        <w:pStyle w:val="PL"/>
        <w:rPr>
          <w:ins w:id="6173" w:author="C1-253389" w:date="2025-05-23T12:06:00Z"/>
        </w:rPr>
      </w:pPr>
      <w:ins w:id="6174" w:author="C1-253389" w:date="2025-05-23T12:06:00Z">
        <w:r w:rsidRPr="0018365C">
          <w:t xml:space="preserve">        </w:t>
        </w:r>
        <w:r>
          <w:t>aimlTaskType</w:t>
        </w:r>
        <w:r w:rsidRPr="0018365C">
          <w:t>:</w:t>
        </w:r>
      </w:ins>
    </w:p>
    <w:p w14:paraId="0079186E" w14:textId="77777777" w:rsidR="00032CFE" w:rsidRPr="0018365C" w:rsidRDefault="00032CFE" w:rsidP="00032CFE">
      <w:pPr>
        <w:pStyle w:val="PL"/>
        <w:rPr>
          <w:ins w:id="6175" w:author="C1-253389" w:date="2025-05-23T12:06:00Z"/>
        </w:rPr>
      </w:pPr>
      <w:ins w:id="6176" w:author="C1-253389" w:date="2025-05-23T12:06:00Z">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ins>
    </w:p>
    <w:p w14:paraId="40AAEBC8" w14:textId="77777777" w:rsidR="00032CFE" w:rsidRPr="0018365C" w:rsidRDefault="00032CFE" w:rsidP="00032CFE">
      <w:pPr>
        <w:pStyle w:val="PL"/>
        <w:rPr>
          <w:ins w:id="6177" w:author="C1-253389" w:date="2025-05-23T12:06:00Z"/>
        </w:rPr>
      </w:pPr>
      <w:ins w:id="6178" w:author="C1-253389" w:date="2025-05-23T12:06:00Z">
        <w:r w:rsidRPr="0018365C">
          <w:t xml:space="preserve">        </w:t>
        </w:r>
        <w:r>
          <w:t>aimlInfoType</w:t>
        </w:r>
        <w:r w:rsidRPr="0018365C">
          <w:t>:</w:t>
        </w:r>
      </w:ins>
    </w:p>
    <w:p w14:paraId="78243DDB" w14:textId="77777777" w:rsidR="00032CFE" w:rsidRPr="0018365C" w:rsidRDefault="00032CFE" w:rsidP="00032CFE">
      <w:pPr>
        <w:pStyle w:val="PL"/>
        <w:rPr>
          <w:ins w:id="6179" w:author="C1-253389" w:date="2025-05-23T12:06:00Z"/>
        </w:rPr>
      </w:pPr>
      <w:ins w:id="6180" w:author="C1-253389" w:date="2025-05-23T12:06:00Z">
        <w:r w:rsidRPr="0018365C">
          <w:t xml:space="preserve">          $ref: '#/components/schemas/</w:t>
        </w:r>
        <w:r>
          <w:t>AimlInfoType</w:t>
        </w:r>
        <w:r w:rsidRPr="0018365C">
          <w:t>'</w:t>
        </w:r>
      </w:ins>
    </w:p>
    <w:p w14:paraId="2165FCF0" w14:textId="77777777" w:rsidR="00032CFE" w:rsidRPr="0018365C" w:rsidRDefault="00032CFE" w:rsidP="00032CFE">
      <w:pPr>
        <w:pStyle w:val="PL"/>
        <w:rPr>
          <w:ins w:id="6181" w:author="C1-253389" w:date="2025-05-23T12:06:00Z"/>
        </w:rPr>
      </w:pPr>
      <w:ins w:id="6182" w:author="C1-253389" w:date="2025-05-23T12:06:00Z">
        <w:r w:rsidRPr="0018365C">
          <w:t xml:space="preserve">        </w:t>
        </w:r>
        <w:r>
          <w:t>aimlTaskTransferTime</w:t>
        </w:r>
        <w:r w:rsidRPr="0018365C">
          <w:t>:</w:t>
        </w:r>
      </w:ins>
    </w:p>
    <w:p w14:paraId="60A538C2" w14:textId="77777777" w:rsidR="00032CFE" w:rsidRPr="0018365C" w:rsidRDefault="00032CFE" w:rsidP="00032CFE">
      <w:pPr>
        <w:pStyle w:val="PL"/>
        <w:rPr>
          <w:ins w:id="6183" w:author="C1-253389" w:date="2025-05-23T12:06:00Z"/>
        </w:rPr>
      </w:pPr>
      <w:ins w:id="6184" w:author="C1-253389" w:date="2025-05-23T12:06:00Z">
        <w:r w:rsidRPr="0018365C">
          <w:t xml:space="preserve">          $ref: 'TS29122_CommonData.yaml#/components/schemas/</w:t>
        </w:r>
        <w:r>
          <w:t>TimeWindow</w:t>
        </w:r>
        <w:r w:rsidRPr="0018365C">
          <w:t>'</w:t>
        </w:r>
      </w:ins>
    </w:p>
    <w:p w14:paraId="3D7F65CF" w14:textId="77777777" w:rsidR="00032CFE" w:rsidRPr="0018365C" w:rsidRDefault="00032CFE" w:rsidP="00032CFE">
      <w:pPr>
        <w:pStyle w:val="PL"/>
        <w:rPr>
          <w:ins w:id="6185" w:author="C1-253389" w:date="2025-05-23T12:06:00Z"/>
        </w:rPr>
      </w:pPr>
      <w:ins w:id="6186" w:author="C1-253389" w:date="2025-05-23T12:06:00Z">
        <w:r w:rsidRPr="0018365C">
          <w:t xml:space="preserve">        </w:t>
        </w:r>
        <w:r>
          <w:t>timeValidity</w:t>
        </w:r>
        <w:r w:rsidRPr="0018365C">
          <w:t>:</w:t>
        </w:r>
      </w:ins>
    </w:p>
    <w:p w14:paraId="5B718F4A" w14:textId="77777777" w:rsidR="00032CFE" w:rsidRPr="0018365C" w:rsidRDefault="00032CFE" w:rsidP="00032CFE">
      <w:pPr>
        <w:pStyle w:val="PL"/>
        <w:rPr>
          <w:ins w:id="6187" w:author="C1-253389" w:date="2025-05-23T12:06:00Z"/>
        </w:rPr>
      </w:pPr>
      <w:ins w:id="6188" w:author="C1-253389" w:date="2025-05-23T12:06:00Z">
        <w:r w:rsidRPr="0018365C">
          <w:t xml:space="preserve">          $ref: 'TS29122_CommonData.yaml#/components/schemas/</w:t>
        </w:r>
        <w:r>
          <w:t>TimeWindow</w:t>
        </w:r>
        <w:r w:rsidRPr="0018365C">
          <w:t>'</w:t>
        </w:r>
      </w:ins>
    </w:p>
    <w:p w14:paraId="2E92E299" w14:textId="77777777" w:rsidR="00032CFE" w:rsidRDefault="00032CFE" w:rsidP="00032CFE">
      <w:pPr>
        <w:pStyle w:val="PL"/>
        <w:rPr>
          <w:ins w:id="6189" w:author="C1-253389" w:date="2025-05-23T12:06:00Z"/>
        </w:rPr>
      </w:pPr>
    </w:p>
    <w:p w14:paraId="540BE3D1" w14:textId="77777777" w:rsidR="00032CFE" w:rsidRPr="0018365C" w:rsidRDefault="00032CFE" w:rsidP="00032CFE">
      <w:pPr>
        <w:pStyle w:val="PL"/>
        <w:rPr>
          <w:ins w:id="6190" w:author="C1-253389" w:date="2025-05-23T12:06:00Z"/>
        </w:rPr>
      </w:pPr>
    </w:p>
    <w:p w14:paraId="672FB9C4" w14:textId="77777777" w:rsidR="00032CFE" w:rsidRPr="0018365C" w:rsidRDefault="00032CFE" w:rsidP="00032CFE">
      <w:pPr>
        <w:pStyle w:val="PL"/>
        <w:rPr>
          <w:ins w:id="6191" w:author="C1-253389" w:date="2025-05-23T12:06:00Z"/>
        </w:rPr>
      </w:pPr>
      <w:ins w:id="6192" w:author="C1-253389" w:date="2025-05-23T12:06:00Z">
        <w:r w:rsidRPr="0018365C">
          <w:t># Simple data types</w:t>
        </w:r>
      </w:ins>
    </w:p>
    <w:p w14:paraId="2CF6832C" w14:textId="77777777" w:rsidR="00032CFE" w:rsidRDefault="00032CFE" w:rsidP="00032CFE">
      <w:pPr>
        <w:pStyle w:val="PL"/>
        <w:rPr>
          <w:ins w:id="6193" w:author="C1-253389" w:date="2025-05-23T12:06:00Z"/>
        </w:rPr>
      </w:pPr>
    </w:p>
    <w:p w14:paraId="08130934" w14:textId="77777777" w:rsidR="00032CFE" w:rsidRPr="0018365C" w:rsidRDefault="00032CFE" w:rsidP="00032CFE">
      <w:pPr>
        <w:pStyle w:val="PL"/>
        <w:rPr>
          <w:ins w:id="6194" w:author="C1-253389" w:date="2025-05-23T12:06:00Z"/>
        </w:rPr>
      </w:pPr>
    </w:p>
    <w:p w14:paraId="5D54B7AD" w14:textId="77777777" w:rsidR="00032CFE" w:rsidRPr="0018365C" w:rsidRDefault="00032CFE" w:rsidP="00032CFE">
      <w:pPr>
        <w:pStyle w:val="PL"/>
        <w:rPr>
          <w:ins w:id="6195" w:author="C1-253389" w:date="2025-05-23T12:06:00Z"/>
        </w:rPr>
      </w:pPr>
      <w:ins w:id="6196" w:author="C1-253389" w:date="2025-05-23T12:06:00Z">
        <w:r w:rsidRPr="0018365C">
          <w:t xml:space="preserve"># </w:t>
        </w:r>
        <w:r>
          <w:t>Enumerations</w:t>
        </w:r>
      </w:ins>
    </w:p>
    <w:p w14:paraId="161752FF" w14:textId="77777777" w:rsidR="00032CFE" w:rsidRDefault="00032CFE" w:rsidP="00032CFE">
      <w:pPr>
        <w:pStyle w:val="PL"/>
        <w:rPr>
          <w:ins w:id="6197" w:author="C1-253389" w:date="2025-05-23T12:06:00Z"/>
        </w:rPr>
      </w:pPr>
    </w:p>
    <w:p w14:paraId="17D7D0BD" w14:textId="77777777" w:rsidR="00032CFE" w:rsidRPr="00F9618C" w:rsidRDefault="00032CFE" w:rsidP="00032CFE">
      <w:pPr>
        <w:pStyle w:val="PL"/>
        <w:rPr>
          <w:ins w:id="6198" w:author="C1-253389" w:date="2025-05-23T12:06:00Z"/>
        </w:rPr>
      </w:pPr>
      <w:ins w:id="6199" w:author="C1-253389" w:date="2025-05-23T12:06:00Z">
        <w:r w:rsidRPr="00F9618C">
          <w:t xml:space="preserve">    </w:t>
        </w:r>
        <w:r w:rsidRPr="009451EC">
          <w:t>AimlInfoType</w:t>
        </w:r>
        <w:r w:rsidRPr="00F9618C">
          <w:t>:</w:t>
        </w:r>
      </w:ins>
    </w:p>
    <w:p w14:paraId="4D6F9CCE" w14:textId="77777777" w:rsidR="00032CFE" w:rsidRPr="00F9618C" w:rsidRDefault="00032CFE" w:rsidP="00032CFE">
      <w:pPr>
        <w:pStyle w:val="PL"/>
        <w:rPr>
          <w:ins w:id="6200" w:author="C1-253389" w:date="2025-05-23T12:06:00Z"/>
        </w:rPr>
      </w:pPr>
      <w:ins w:id="6201" w:author="C1-253389" w:date="2025-05-23T12:06:00Z">
        <w:r w:rsidRPr="00F9618C">
          <w:t xml:space="preserve">      anyOf:</w:t>
        </w:r>
      </w:ins>
    </w:p>
    <w:p w14:paraId="4DDF62E0" w14:textId="77777777" w:rsidR="00032CFE" w:rsidRPr="00F9618C" w:rsidRDefault="00032CFE" w:rsidP="00032CFE">
      <w:pPr>
        <w:pStyle w:val="PL"/>
        <w:rPr>
          <w:ins w:id="6202" w:author="C1-253389" w:date="2025-05-23T12:06:00Z"/>
        </w:rPr>
      </w:pPr>
      <w:ins w:id="6203" w:author="C1-253389" w:date="2025-05-23T12:06:00Z">
        <w:r w:rsidRPr="00F9618C">
          <w:t xml:space="preserve">      - type: string</w:t>
        </w:r>
      </w:ins>
    </w:p>
    <w:p w14:paraId="0DE115A0" w14:textId="77777777" w:rsidR="00032CFE" w:rsidRPr="00F9618C" w:rsidRDefault="00032CFE" w:rsidP="00032CFE">
      <w:pPr>
        <w:pStyle w:val="PL"/>
        <w:rPr>
          <w:ins w:id="6204" w:author="C1-253389" w:date="2025-05-23T12:06:00Z"/>
        </w:rPr>
      </w:pPr>
      <w:ins w:id="6205" w:author="C1-253389" w:date="2025-05-23T12:06:00Z">
        <w:r w:rsidRPr="00F9618C">
          <w:t xml:space="preserve">        enum:</w:t>
        </w:r>
      </w:ins>
    </w:p>
    <w:p w14:paraId="0F076455" w14:textId="77777777" w:rsidR="00032CFE" w:rsidRPr="00F9618C" w:rsidRDefault="00032CFE" w:rsidP="00032CFE">
      <w:pPr>
        <w:pStyle w:val="PL"/>
        <w:rPr>
          <w:ins w:id="6206" w:author="C1-253389" w:date="2025-05-23T12:06:00Z"/>
        </w:rPr>
      </w:pPr>
      <w:ins w:id="6207" w:author="C1-253389" w:date="2025-05-23T12:06:00Z">
        <w:r w:rsidRPr="00F9618C">
          <w:lastRenderedPageBreak/>
          <w:t xml:space="preserve">          - </w:t>
        </w:r>
        <w:r>
          <w:t>INTERMEDIATE_AIML_OP_RESULTS</w:t>
        </w:r>
      </w:ins>
    </w:p>
    <w:p w14:paraId="29A0D61D" w14:textId="77777777" w:rsidR="00032CFE" w:rsidRPr="00F9618C" w:rsidRDefault="00032CFE" w:rsidP="00032CFE">
      <w:pPr>
        <w:pStyle w:val="PL"/>
        <w:rPr>
          <w:ins w:id="6208" w:author="C1-253389" w:date="2025-05-23T12:06:00Z"/>
        </w:rPr>
      </w:pPr>
      <w:ins w:id="6209" w:author="C1-253389" w:date="2025-05-23T12:06:00Z">
        <w:r w:rsidRPr="00F9618C">
          <w:t xml:space="preserve">          - </w:t>
        </w:r>
        <w:r>
          <w:t>INTERMEDIATE_AIML_OP_STATUS</w:t>
        </w:r>
      </w:ins>
    </w:p>
    <w:p w14:paraId="1A42EA15" w14:textId="77777777" w:rsidR="00032CFE" w:rsidRPr="00F9618C" w:rsidRDefault="00032CFE" w:rsidP="00032CFE">
      <w:pPr>
        <w:pStyle w:val="PL"/>
        <w:rPr>
          <w:ins w:id="6210" w:author="C1-253389" w:date="2025-05-23T12:06:00Z"/>
        </w:rPr>
      </w:pPr>
      <w:ins w:id="6211" w:author="C1-253389" w:date="2025-05-23T12:06:00Z">
        <w:r w:rsidRPr="00F9618C">
          <w:t xml:space="preserve">          - FIRST_MATCH</w:t>
        </w:r>
      </w:ins>
    </w:p>
    <w:p w14:paraId="141AEF6A" w14:textId="77777777" w:rsidR="00032CFE" w:rsidRPr="00F9618C" w:rsidRDefault="00032CFE" w:rsidP="00032CFE">
      <w:pPr>
        <w:pStyle w:val="PL"/>
        <w:rPr>
          <w:ins w:id="6212" w:author="C1-253389" w:date="2025-05-23T12:06:00Z"/>
        </w:rPr>
      </w:pPr>
      <w:ins w:id="6213" w:author="C1-253389" w:date="2025-05-23T12:06:00Z">
        <w:r w:rsidRPr="00F9618C">
          <w:t xml:space="preserve">      - type: string</w:t>
        </w:r>
      </w:ins>
    </w:p>
    <w:p w14:paraId="685F696E" w14:textId="77777777" w:rsidR="00032CFE" w:rsidRPr="00F9618C" w:rsidRDefault="00032CFE" w:rsidP="00032CFE">
      <w:pPr>
        <w:pStyle w:val="PL"/>
        <w:rPr>
          <w:ins w:id="6214" w:author="C1-253389" w:date="2025-05-23T12:06:00Z"/>
        </w:rPr>
      </w:pPr>
      <w:ins w:id="6215" w:author="C1-253389" w:date="2025-05-23T12:06:00Z">
        <w:r w:rsidRPr="00F9618C">
          <w:t xml:space="preserve">        description: &gt;</w:t>
        </w:r>
      </w:ins>
    </w:p>
    <w:p w14:paraId="2F5C9C72" w14:textId="77777777" w:rsidR="00032CFE" w:rsidRPr="00F9618C" w:rsidRDefault="00032CFE" w:rsidP="00032CFE">
      <w:pPr>
        <w:pStyle w:val="PL"/>
        <w:rPr>
          <w:ins w:id="6216" w:author="C1-253389" w:date="2025-05-23T12:06:00Z"/>
        </w:rPr>
      </w:pPr>
      <w:ins w:id="6217" w:author="C1-253389" w:date="2025-05-23T12:06:00Z">
        <w:r w:rsidRPr="00F9618C">
          <w:t xml:space="preserve">          This string provides forward-compatibility with future extensions to the enumeration</w:t>
        </w:r>
      </w:ins>
    </w:p>
    <w:p w14:paraId="0EEA8215" w14:textId="77777777" w:rsidR="00032CFE" w:rsidRPr="00F9618C" w:rsidRDefault="00032CFE" w:rsidP="00032CFE">
      <w:pPr>
        <w:pStyle w:val="PL"/>
        <w:rPr>
          <w:ins w:id="6218" w:author="C1-253389" w:date="2025-05-23T12:06:00Z"/>
        </w:rPr>
      </w:pPr>
      <w:ins w:id="6219" w:author="C1-253389" w:date="2025-05-23T12:06:00Z">
        <w:r w:rsidRPr="00F9618C">
          <w:t xml:space="preserve">          </w:t>
        </w:r>
        <w:r>
          <w:t xml:space="preserve">but </w:t>
        </w:r>
        <w:r w:rsidRPr="00F9618C">
          <w:t>is not used to encode content defined in the present version of this API.</w:t>
        </w:r>
      </w:ins>
    </w:p>
    <w:p w14:paraId="558D09BD" w14:textId="77777777" w:rsidR="00032CFE" w:rsidRPr="00F9618C" w:rsidRDefault="00032CFE" w:rsidP="00032CFE">
      <w:pPr>
        <w:pStyle w:val="PL"/>
        <w:rPr>
          <w:ins w:id="6220" w:author="C1-253389" w:date="2025-05-23T12:06:00Z"/>
        </w:rPr>
      </w:pPr>
      <w:ins w:id="6221" w:author="C1-253389" w:date="2025-05-23T12:06:00Z">
        <w:r w:rsidRPr="00F9618C">
          <w:t xml:space="preserve">      description: |</w:t>
        </w:r>
      </w:ins>
    </w:p>
    <w:p w14:paraId="1EBB74A6" w14:textId="77777777" w:rsidR="00032CFE" w:rsidRPr="00F9618C" w:rsidRDefault="00032CFE" w:rsidP="00032CFE">
      <w:pPr>
        <w:pStyle w:val="PL"/>
        <w:rPr>
          <w:ins w:id="6222" w:author="C1-253389" w:date="2025-05-23T12:06:00Z"/>
        </w:rPr>
      </w:pPr>
      <w:ins w:id="6223" w:author="C1-253389" w:date="2025-05-23T12:06:00Z">
        <w:r w:rsidRPr="00F9618C">
          <w:t xml:space="preserve">        </w:t>
        </w:r>
        <w:r w:rsidRPr="00F9618C">
          <w:rPr>
            <w:rFonts w:cs="Arial"/>
            <w:szCs w:val="18"/>
            <w:lang w:eastAsia="zh-CN"/>
          </w:rPr>
          <w:t xml:space="preserve">Represents </w:t>
        </w:r>
        <w:r>
          <w:t>the type of the AIML Information</w:t>
        </w:r>
        <w:r w:rsidRPr="00384E92">
          <w:t>.</w:t>
        </w:r>
      </w:ins>
    </w:p>
    <w:p w14:paraId="1876C7BE" w14:textId="77777777" w:rsidR="00032CFE" w:rsidRPr="00F9618C" w:rsidRDefault="00032CFE" w:rsidP="00032CFE">
      <w:pPr>
        <w:pStyle w:val="PL"/>
        <w:rPr>
          <w:ins w:id="6224" w:author="C1-253389" w:date="2025-05-23T12:06:00Z"/>
        </w:rPr>
      </w:pPr>
      <w:ins w:id="6225" w:author="C1-253389" w:date="2025-05-23T12:06:00Z">
        <w:r w:rsidRPr="00F9618C">
          <w:t xml:space="preserve">        Possible values are:</w:t>
        </w:r>
      </w:ins>
    </w:p>
    <w:p w14:paraId="1FD989C9" w14:textId="77777777" w:rsidR="00032CFE" w:rsidRDefault="00032CFE" w:rsidP="00032CFE">
      <w:pPr>
        <w:pStyle w:val="PL"/>
        <w:rPr>
          <w:ins w:id="6226" w:author="C1-253389" w:date="2025-05-23T12:06:00Z"/>
        </w:rPr>
      </w:pPr>
      <w:ins w:id="6227" w:author="C1-253389" w:date="2025-05-23T12:06:00Z">
        <w:r w:rsidRPr="00F9618C">
          <w:t xml:space="preserve">        - </w:t>
        </w:r>
        <w:r>
          <w:t>INTERMEDIATE_AIML_OP_RESULTS</w:t>
        </w:r>
        <w:r w:rsidRPr="00F9618C">
          <w:t xml:space="preserve">: </w:t>
        </w:r>
        <w:r>
          <w:t>Indicates the intermediate AIML operation results type</w:t>
        </w:r>
      </w:ins>
    </w:p>
    <w:p w14:paraId="77879B9D" w14:textId="77777777" w:rsidR="00032CFE" w:rsidRPr="00F9618C" w:rsidRDefault="00032CFE" w:rsidP="00032CFE">
      <w:pPr>
        <w:pStyle w:val="PL"/>
        <w:rPr>
          <w:ins w:id="6228" w:author="C1-253389" w:date="2025-05-23T12:06:00Z"/>
        </w:rPr>
      </w:pPr>
      <w:ins w:id="6229" w:author="C1-253389" w:date="2025-05-23T12:06:00Z">
        <w:r w:rsidRPr="00F9618C">
          <w:t xml:space="preserve">          </w:t>
        </w:r>
        <w:r>
          <w:t>of the AIML information.</w:t>
        </w:r>
      </w:ins>
    </w:p>
    <w:p w14:paraId="2869CDB3" w14:textId="77777777" w:rsidR="00032CFE" w:rsidRDefault="00032CFE" w:rsidP="00032CFE">
      <w:pPr>
        <w:pStyle w:val="PL"/>
        <w:rPr>
          <w:ins w:id="6230" w:author="C1-253389" w:date="2025-05-23T12:06:00Z"/>
        </w:rPr>
      </w:pPr>
      <w:ins w:id="6231" w:author="C1-253389" w:date="2025-05-23T12:06:00Z">
        <w:r w:rsidRPr="00F9618C">
          <w:t xml:space="preserve">        - </w:t>
        </w:r>
        <w:r>
          <w:t>INTERMEDIATE_AIML_OP_STATUS</w:t>
        </w:r>
        <w:r w:rsidRPr="00F9618C">
          <w:t xml:space="preserve">: </w:t>
        </w:r>
        <w:r>
          <w:t>Indicates the intermediate AIML operation status type of</w:t>
        </w:r>
      </w:ins>
    </w:p>
    <w:p w14:paraId="7E0502A6" w14:textId="77777777" w:rsidR="00032CFE" w:rsidRPr="00F9618C" w:rsidRDefault="00032CFE" w:rsidP="00032CFE">
      <w:pPr>
        <w:pStyle w:val="PL"/>
        <w:rPr>
          <w:ins w:id="6232" w:author="C1-253389" w:date="2025-05-23T12:06:00Z"/>
        </w:rPr>
      </w:pPr>
      <w:ins w:id="6233" w:author="C1-253389" w:date="2025-05-23T12:06:00Z">
        <w:r w:rsidRPr="00F9618C">
          <w:t xml:space="preserve">          </w:t>
        </w:r>
        <w:r>
          <w:t>the AIML information.</w:t>
        </w:r>
      </w:ins>
    </w:p>
    <w:p w14:paraId="2143841B" w14:textId="77777777" w:rsidR="00032CFE" w:rsidRPr="00F9618C" w:rsidRDefault="00032CFE" w:rsidP="00032CFE">
      <w:pPr>
        <w:pStyle w:val="PL"/>
        <w:rPr>
          <w:ins w:id="6234" w:author="C1-253389" w:date="2025-05-23T12:06:00Z"/>
        </w:rPr>
      </w:pPr>
      <w:ins w:id="6235" w:author="C1-253389" w:date="2025-05-23T12:06:00Z">
        <w:r w:rsidRPr="00F9618C">
          <w:t xml:space="preserve">        - </w:t>
        </w:r>
        <w:r>
          <w:t>OTHER_AIML_INFO_TYPE</w:t>
        </w:r>
        <w:r w:rsidRPr="00F9618C">
          <w:t xml:space="preserve">: Indicates </w:t>
        </w:r>
        <w:r>
          <w:t>other types of the AIML information.</w:t>
        </w:r>
      </w:ins>
    </w:p>
    <w:p w14:paraId="362FC591" w14:textId="77777777" w:rsidR="00032CFE" w:rsidRPr="0018365C" w:rsidRDefault="00032CFE" w:rsidP="00032CFE">
      <w:pPr>
        <w:pStyle w:val="PL"/>
        <w:rPr>
          <w:ins w:id="6236" w:author="C1-253389" w:date="2025-05-23T12:06:00Z"/>
        </w:rPr>
      </w:pPr>
    </w:p>
    <w:p w14:paraId="09AD56DB" w14:textId="72E51DA9" w:rsidR="00032CFE" w:rsidRPr="0018365C" w:rsidRDefault="00032CFE" w:rsidP="00032CFE">
      <w:pPr>
        <w:pStyle w:val="Heading2"/>
        <w:rPr>
          <w:ins w:id="6237" w:author="C1-253390" w:date="2025-05-23T12:09:00Z"/>
          <w:noProof/>
        </w:rPr>
      </w:pPr>
      <w:bookmarkStart w:id="6238" w:name="_Toc199145814"/>
      <w:ins w:id="6239" w:author="C1-253390" w:date="2025-05-23T12:09:00Z">
        <w:r w:rsidRPr="0018365C">
          <w:rPr>
            <w:noProof/>
          </w:rPr>
          <w:t>A.</w:t>
        </w:r>
      </w:ins>
      <w:ins w:id="6240" w:author="rapporteur" w:date="2025-05-26T09:47:00Z">
        <w:r w:rsidR="00950B26">
          <w:rPr>
            <w:noProof/>
          </w:rPr>
          <w:t>13</w:t>
        </w:r>
      </w:ins>
      <w:ins w:id="6241" w:author="C1-253390" w:date="2025-05-23T12:09:00Z">
        <w:r w:rsidRPr="0018365C">
          <w:rPr>
            <w:noProof/>
          </w:rPr>
          <w:tab/>
        </w:r>
        <w:r w:rsidRPr="006E26AE">
          <w:rPr>
            <w:noProof/>
          </w:rPr>
          <w:t>Aimles_AimlTaskTransfer</w:t>
        </w:r>
        <w:r w:rsidRPr="0018365C">
          <w:rPr>
            <w:noProof/>
          </w:rPr>
          <w:t xml:space="preserve"> API</w:t>
        </w:r>
        <w:bookmarkEnd w:id="6238"/>
      </w:ins>
    </w:p>
    <w:p w14:paraId="59E9B6F8" w14:textId="77777777" w:rsidR="00032CFE" w:rsidRPr="0018365C" w:rsidRDefault="00032CFE" w:rsidP="00032CFE">
      <w:pPr>
        <w:pStyle w:val="PL"/>
        <w:rPr>
          <w:ins w:id="6242" w:author="C1-253390" w:date="2025-05-23T12:09:00Z"/>
        </w:rPr>
      </w:pPr>
      <w:ins w:id="6243" w:author="C1-253390" w:date="2025-05-23T12:09:00Z">
        <w:r w:rsidRPr="0018365C">
          <w:t>openapi: 3.0.0</w:t>
        </w:r>
      </w:ins>
    </w:p>
    <w:p w14:paraId="761D36C3" w14:textId="77777777" w:rsidR="00032CFE" w:rsidRPr="0018365C" w:rsidRDefault="00032CFE" w:rsidP="00032CFE">
      <w:pPr>
        <w:pStyle w:val="PL"/>
        <w:rPr>
          <w:ins w:id="6244" w:author="C1-253390" w:date="2025-05-23T12:09:00Z"/>
        </w:rPr>
      </w:pPr>
    </w:p>
    <w:p w14:paraId="59CABB8B" w14:textId="77777777" w:rsidR="00032CFE" w:rsidRPr="0018365C" w:rsidRDefault="00032CFE" w:rsidP="00032CFE">
      <w:pPr>
        <w:pStyle w:val="PL"/>
        <w:rPr>
          <w:ins w:id="6245" w:author="C1-253390" w:date="2025-05-23T12:09:00Z"/>
        </w:rPr>
      </w:pPr>
      <w:ins w:id="6246" w:author="C1-253390" w:date="2025-05-23T12:09:00Z">
        <w:r w:rsidRPr="0018365C">
          <w:t>info:</w:t>
        </w:r>
      </w:ins>
    </w:p>
    <w:p w14:paraId="5189A221" w14:textId="77777777" w:rsidR="00032CFE" w:rsidRPr="0018365C" w:rsidRDefault="00032CFE" w:rsidP="00032CFE">
      <w:pPr>
        <w:pStyle w:val="PL"/>
        <w:rPr>
          <w:ins w:id="6247" w:author="C1-253390" w:date="2025-05-23T12:09:00Z"/>
        </w:rPr>
      </w:pPr>
      <w:ins w:id="6248" w:author="C1-253390" w:date="2025-05-23T12:09:00Z">
        <w:r w:rsidRPr="0018365C">
          <w:t xml:space="preserve">  title: </w:t>
        </w:r>
        <w:r w:rsidRPr="006E26AE">
          <w:t>Aimles_AimlTaskTransfer</w:t>
        </w:r>
      </w:ins>
    </w:p>
    <w:p w14:paraId="281DB5A4" w14:textId="77777777" w:rsidR="00032CFE" w:rsidRPr="0018365C" w:rsidRDefault="00032CFE" w:rsidP="00032CFE">
      <w:pPr>
        <w:pStyle w:val="PL"/>
        <w:rPr>
          <w:ins w:id="6249" w:author="C1-253390" w:date="2025-05-23T12:09:00Z"/>
        </w:rPr>
      </w:pPr>
      <w:ins w:id="6250" w:author="C1-253390" w:date="2025-05-23T12:09:00Z">
        <w:r w:rsidRPr="0018365C">
          <w:t xml:space="preserve">  version: </w:t>
        </w:r>
        <w:r w:rsidRPr="0018365C">
          <w:rPr>
            <w:rFonts w:cs="Courier New"/>
            <w:szCs w:val="16"/>
          </w:rPr>
          <w:t>1.</w:t>
        </w:r>
        <w:r>
          <w:rPr>
            <w:rFonts w:cs="Courier New"/>
            <w:szCs w:val="16"/>
          </w:rPr>
          <w:t>0</w:t>
        </w:r>
        <w:r w:rsidRPr="0018365C">
          <w:rPr>
            <w:rFonts w:cs="Courier New"/>
            <w:szCs w:val="16"/>
          </w:rPr>
          <w:t>.0</w:t>
        </w:r>
        <w:r>
          <w:rPr>
            <w:lang w:val="en-US"/>
          </w:rPr>
          <w:t>-alpha.1</w:t>
        </w:r>
      </w:ins>
    </w:p>
    <w:p w14:paraId="16CE0C67" w14:textId="77777777" w:rsidR="00032CFE" w:rsidRPr="0018365C" w:rsidRDefault="00032CFE" w:rsidP="00032CFE">
      <w:pPr>
        <w:pStyle w:val="PL"/>
        <w:rPr>
          <w:ins w:id="6251" w:author="C1-253390" w:date="2025-05-23T12:09:00Z"/>
        </w:rPr>
      </w:pPr>
      <w:ins w:id="6252" w:author="C1-253390" w:date="2025-05-23T12:09:00Z">
        <w:r w:rsidRPr="0018365C">
          <w:t xml:space="preserve">  description: |</w:t>
        </w:r>
      </w:ins>
    </w:p>
    <w:p w14:paraId="79BE8B41" w14:textId="77777777" w:rsidR="00032CFE" w:rsidRPr="0018365C" w:rsidRDefault="00032CFE" w:rsidP="00032CFE">
      <w:pPr>
        <w:pStyle w:val="PL"/>
        <w:rPr>
          <w:ins w:id="6253" w:author="C1-253390" w:date="2025-05-23T12:09:00Z"/>
        </w:rPr>
      </w:pPr>
      <w:ins w:id="6254" w:author="C1-253390" w:date="2025-05-23T12:09:00Z">
        <w:r w:rsidRPr="0018365C">
          <w:t xml:space="preserve">    </w:t>
        </w:r>
        <w:r>
          <w:t xml:space="preserve">API for </w:t>
        </w:r>
        <w:r w:rsidRPr="006E26AE">
          <w:t xml:space="preserve">AIMLE </w:t>
        </w:r>
        <w:r>
          <w:t>S</w:t>
        </w:r>
        <w:r w:rsidRPr="006E26AE">
          <w:t xml:space="preserve">erver AIML </w:t>
        </w:r>
        <w:r>
          <w:t>T</w:t>
        </w:r>
        <w:r w:rsidRPr="006E26AE">
          <w:t xml:space="preserve">ask </w:t>
        </w:r>
        <w:r>
          <w:t>T</w:t>
        </w:r>
        <w:r w:rsidRPr="006E26AE">
          <w:t>ransfer</w:t>
        </w:r>
        <w:r w:rsidRPr="0018365C">
          <w:t xml:space="preserve"> Service.  </w:t>
        </w:r>
      </w:ins>
    </w:p>
    <w:p w14:paraId="1DF13387" w14:textId="77777777" w:rsidR="00032CFE" w:rsidRPr="0018365C" w:rsidRDefault="00032CFE" w:rsidP="00032CFE">
      <w:pPr>
        <w:pStyle w:val="PL"/>
        <w:rPr>
          <w:ins w:id="6255" w:author="C1-253390" w:date="2025-05-23T12:09:00Z"/>
        </w:rPr>
      </w:pPr>
      <w:ins w:id="6256" w:author="C1-253390" w:date="2025-05-23T12:09:00Z">
        <w:r w:rsidRPr="0018365C">
          <w:t xml:space="preserve">    © 202</w:t>
        </w:r>
        <w:r>
          <w:t>5</w:t>
        </w:r>
        <w:r w:rsidRPr="0018365C">
          <w:t xml:space="preserve">, 3GPP Organizational Partners (ARIB, ATIS, CCSA, ETSI, TSDSI, TTA, TTC).  </w:t>
        </w:r>
      </w:ins>
    </w:p>
    <w:p w14:paraId="49527FB5" w14:textId="77777777" w:rsidR="00032CFE" w:rsidRPr="0018365C" w:rsidRDefault="00032CFE" w:rsidP="00032CFE">
      <w:pPr>
        <w:pStyle w:val="PL"/>
        <w:rPr>
          <w:ins w:id="6257" w:author="C1-253390" w:date="2025-05-23T12:09:00Z"/>
        </w:rPr>
      </w:pPr>
      <w:ins w:id="6258" w:author="C1-253390" w:date="2025-05-23T12:09:00Z">
        <w:r w:rsidRPr="0018365C">
          <w:t xml:space="preserve">    All rights reserved.</w:t>
        </w:r>
      </w:ins>
    </w:p>
    <w:p w14:paraId="7CFA2F66" w14:textId="77777777" w:rsidR="00032CFE" w:rsidRPr="0018365C" w:rsidRDefault="00032CFE" w:rsidP="00032CFE">
      <w:pPr>
        <w:pStyle w:val="PL"/>
        <w:rPr>
          <w:ins w:id="6259" w:author="C1-253390" w:date="2025-05-23T12:09:00Z"/>
        </w:rPr>
      </w:pPr>
    </w:p>
    <w:p w14:paraId="24F9446F" w14:textId="77777777" w:rsidR="00032CFE" w:rsidRPr="0018365C" w:rsidRDefault="00032CFE" w:rsidP="00032CFE">
      <w:pPr>
        <w:pStyle w:val="PL"/>
        <w:rPr>
          <w:ins w:id="6260" w:author="C1-253390" w:date="2025-05-23T12:09:00Z"/>
        </w:rPr>
      </w:pPr>
      <w:ins w:id="6261" w:author="C1-253390" w:date="2025-05-23T12:09:00Z">
        <w:r w:rsidRPr="0018365C">
          <w:t>externalDocs:</w:t>
        </w:r>
      </w:ins>
    </w:p>
    <w:p w14:paraId="09C30ADA" w14:textId="77777777" w:rsidR="00032CFE" w:rsidRPr="0018365C" w:rsidRDefault="00032CFE" w:rsidP="00032CFE">
      <w:pPr>
        <w:pStyle w:val="PL"/>
        <w:rPr>
          <w:ins w:id="6262" w:author="C1-253390" w:date="2025-05-23T12:09:00Z"/>
        </w:rPr>
      </w:pPr>
      <w:ins w:id="6263" w:author="C1-253390" w:date="2025-05-23T12:09:00Z">
        <w:r w:rsidRPr="0018365C">
          <w:t xml:space="preserve">  description: &gt;</w:t>
        </w:r>
      </w:ins>
    </w:p>
    <w:p w14:paraId="1A840D56" w14:textId="77777777" w:rsidR="00032CFE" w:rsidRDefault="00032CFE" w:rsidP="00032CFE">
      <w:pPr>
        <w:pStyle w:val="PL"/>
        <w:rPr>
          <w:ins w:id="6264" w:author="C1-253390" w:date="2025-05-23T12:09:00Z"/>
          <w:lang w:eastAsia="zh-CN"/>
        </w:rPr>
      </w:pPr>
      <w:ins w:id="6265" w:author="C1-253390" w:date="2025-05-23T12:09:00Z">
        <w:r w:rsidRPr="0018365C">
          <w:t xml:space="preserve">    3GPP TS 2</w:t>
        </w:r>
        <w:r>
          <w:t>4</w:t>
        </w:r>
        <w:r w:rsidRPr="0018365C">
          <w:t>.5</w:t>
        </w:r>
        <w:r>
          <w:t>60</w:t>
        </w:r>
        <w:r w:rsidRPr="0018365C">
          <w:t xml:space="preserve"> V</w:t>
        </w:r>
        <w:r>
          <w:t>0</w:t>
        </w:r>
        <w:r w:rsidRPr="0018365C">
          <w:t>.</w:t>
        </w:r>
        <w:r>
          <w:t>5</w:t>
        </w:r>
        <w:r w:rsidRPr="0018365C">
          <w:t xml:space="preserve">.0; </w:t>
        </w:r>
        <w:r>
          <w:rPr>
            <w:lang w:eastAsia="zh-CN"/>
          </w:rPr>
          <w:t>Artificial Intelligence Machine Learning (AIML) Services – Service</w:t>
        </w:r>
      </w:ins>
    </w:p>
    <w:p w14:paraId="5700624D" w14:textId="77777777" w:rsidR="00032CFE" w:rsidRPr="0018365C" w:rsidRDefault="00032CFE" w:rsidP="00032CFE">
      <w:pPr>
        <w:pStyle w:val="PL"/>
        <w:rPr>
          <w:ins w:id="6266" w:author="C1-253390" w:date="2025-05-23T12:09:00Z"/>
        </w:rPr>
      </w:pPr>
      <w:ins w:id="6267" w:author="C1-253390" w:date="2025-05-23T12:09:00Z">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ins>
    </w:p>
    <w:p w14:paraId="44C7F771" w14:textId="77777777" w:rsidR="00032CFE" w:rsidRPr="0018365C" w:rsidRDefault="00032CFE" w:rsidP="00032CFE">
      <w:pPr>
        <w:pStyle w:val="PL"/>
        <w:rPr>
          <w:ins w:id="6268" w:author="C1-253390" w:date="2025-05-23T12:09:00Z"/>
        </w:rPr>
      </w:pPr>
      <w:ins w:id="6269" w:author="C1-253390" w:date="2025-05-23T12:09:00Z">
        <w:r w:rsidRPr="0018365C">
          <w:t xml:space="preserve">  url: 'https://www.3gpp.org/ftp/Specs/archive/2</w:t>
        </w:r>
        <w:r>
          <w:t>4</w:t>
        </w:r>
        <w:r w:rsidRPr="0018365C">
          <w:t>_series/2</w:t>
        </w:r>
        <w:r>
          <w:t>4</w:t>
        </w:r>
        <w:r w:rsidRPr="0018365C">
          <w:t>.</w:t>
        </w:r>
        <w:r>
          <w:t>560</w:t>
        </w:r>
        <w:r w:rsidRPr="0018365C">
          <w:t>/'</w:t>
        </w:r>
      </w:ins>
    </w:p>
    <w:p w14:paraId="466C913A" w14:textId="77777777" w:rsidR="00032CFE" w:rsidRPr="0018365C" w:rsidRDefault="00032CFE" w:rsidP="00032CFE">
      <w:pPr>
        <w:pStyle w:val="PL"/>
        <w:rPr>
          <w:ins w:id="6270" w:author="C1-253390" w:date="2025-05-23T12:09:00Z"/>
        </w:rPr>
      </w:pPr>
    </w:p>
    <w:p w14:paraId="4E0C3C7B" w14:textId="77777777" w:rsidR="00032CFE" w:rsidRPr="0018365C" w:rsidRDefault="00032CFE" w:rsidP="00032CFE">
      <w:pPr>
        <w:pStyle w:val="PL"/>
        <w:rPr>
          <w:ins w:id="6271" w:author="C1-253390" w:date="2025-05-23T12:09:00Z"/>
        </w:rPr>
      </w:pPr>
      <w:ins w:id="6272" w:author="C1-253390" w:date="2025-05-23T12:09:00Z">
        <w:r w:rsidRPr="0018365C">
          <w:t>servers:</w:t>
        </w:r>
      </w:ins>
    </w:p>
    <w:p w14:paraId="46790F6D" w14:textId="77777777" w:rsidR="00032CFE" w:rsidRPr="0018365C" w:rsidRDefault="00032CFE" w:rsidP="00032CFE">
      <w:pPr>
        <w:pStyle w:val="PL"/>
        <w:rPr>
          <w:ins w:id="6273" w:author="C1-253390" w:date="2025-05-23T12:09:00Z"/>
        </w:rPr>
      </w:pPr>
      <w:ins w:id="6274" w:author="C1-253390" w:date="2025-05-23T12:09:00Z">
        <w:r w:rsidRPr="0018365C">
          <w:t xml:space="preserve">  - url: '{apiRoot}/</w:t>
        </w:r>
        <w:r w:rsidRPr="006E26AE">
          <w:t>aimles-task-transfer</w:t>
        </w:r>
        <w:r w:rsidRPr="0018365C">
          <w:t>/v1'</w:t>
        </w:r>
      </w:ins>
    </w:p>
    <w:p w14:paraId="2D51B326" w14:textId="77777777" w:rsidR="00032CFE" w:rsidRPr="0018365C" w:rsidRDefault="00032CFE" w:rsidP="00032CFE">
      <w:pPr>
        <w:pStyle w:val="PL"/>
        <w:rPr>
          <w:ins w:id="6275" w:author="C1-253390" w:date="2025-05-23T12:09:00Z"/>
        </w:rPr>
      </w:pPr>
      <w:ins w:id="6276" w:author="C1-253390" w:date="2025-05-23T12:09:00Z">
        <w:r w:rsidRPr="0018365C">
          <w:t xml:space="preserve">    variables:</w:t>
        </w:r>
      </w:ins>
    </w:p>
    <w:p w14:paraId="32527785" w14:textId="77777777" w:rsidR="00032CFE" w:rsidRPr="0018365C" w:rsidRDefault="00032CFE" w:rsidP="00032CFE">
      <w:pPr>
        <w:pStyle w:val="PL"/>
        <w:rPr>
          <w:ins w:id="6277" w:author="C1-253390" w:date="2025-05-23T12:09:00Z"/>
        </w:rPr>
      </w:pPr>
      <w:ins w:id="6278" w:author="C1-253390" w:date="2025-05-23T12:09:00Z">
        <w:r w:rsidRPr="0018365C">
          <w:t xml:space="preserve">      apiRoot:</w:t>
        </w:r>
      </w:ins>
    </w:p>
    <w:p w14:paraId="20C0046E" w14:textId="77777777" w:rsidR="00032CFE" w:rsidRPr="0018365C" w:rsidRDefault="00032CFE" w:rsidP="00032CFE">
      <w:pPr>
        <w:pStyle w:val="PL"/>
        <w:rPr>
          <w:ins w:id="6279" w:author="C1-253390" w:date="2025-05-23T12:09:00Z"/>
        </w:rPr>
      </w:pPr>
      <w:ins w:id="6280" w:author="C1-253390" w:date="2025-05-23T12:09:00Z">
        <w:r w:rsidRPr="0018365C">
          <w:t xml:space="preserve">        default: https://example.com</w:t>
        </w:r>
      </w:ins>
    </w:p>
    <w:p w14:paraId="0176C502" w14:textId="77777777" w:rsidR="00032CFE" w:rsidRPr="0018365C" w:rsidRDefault="00032CFE" w:rsidP="00032CFE">
      <w:pPr>
        <w:pStyle w:val="PL"/>
        <w:rPr>
          <w:ins w:id="6281" w:author="C1-253390" w:date="2025-05-23T12:09:00Z"/>
        </w:rPr>
      </w:pPr>
      <w:ins w:id="6282" w:author="C1-253390" w:date="2025-05-23T12:09:00Z">
        <w:r w:rsidRPr="0018365C">
          <w:t xml:space="preserve">        description: apiRoot as defined in clause </w:t>
        </w:r>
        <w:r w:rsidRPr="00145011">
          <w:rPr>
            <w:lang w:eastAsia="zh-CN"/>
          </w:rPr>
          <w:t>5.2.4</w:t>
        </w:r>
        <w:r w:rsidRPr="0018365C">
          <w:t xml:space="preserve"> of 3GPP TS 29.</w:t>
        </w:r>
        <w:r>
          <w:t>122</w:t>
        </w:r>
        <w:r w:rsidRPr="0018365C">
          <w:t>.</w:t>
        </w:r>
      </w:ins>
    </w:p>
    <w:p w14:paraId="4470976C" w14:textId="77777777" w:rsidR="00032CFE" w:rsidRPr="0018365C" w:rsidRDefault="00032CFE" w:rsidP="00032CFE">
      <w:pPr>
        <w:pStyle w:val="PL"/>
        <w:rPr>
          <w:ins w:id="6283" w:author="C1-253390" w:date="2025-05-23T12:09:00Z"/>
        </w:rPr>
      </w:pPr>
    </w:p>
    <w:p w14:paraId="2E6DDED5" w14:textId="77777777" w:rsidR="00032CFE" w:rsidRPr="0018365C" w:rsidRDefault="00032CFE" w:rsidP="00032CFE">
      <w:pPr>
        <w:pStyle w:val="PL"/>
        <w:rPr>
          <w:ins w:id="6284" w:author="C1-253390" w:date="2025-05-23T12:09:00Z"/>
        </w:rPr>
      </w:pPr>
      <w:ins w:id="6285" w:author="C1-253390" w:date="2025-05-23T12:09:00Z">
        <w:r w:rsidRPr="0018365C">
          <w:t>security:</w:t>
        </w:r>
      </w:ins>
    </w:p>
    <w:p w14:paraId="480A5317" w14:textId="77777777" w:rsidR="00032CFE" w:rsidRPr="0018365C" w:rsidRDefault="00032CFE" w:rsidP="00032CFE">
      <w:pPr>
        <w:pStyle w:val="PL"/>
        <w:rPr>
          <w:ins w:id="6286" w:author="C1-253390" w:date="2025-05-23T12:09:00Z"/>
        </w:rPr>
      </w:pPr>
      <w:ins w:id="6287" w:author="C1-253390" w:date="2025-05-23T12:09:00Z">
        <w:r w:rsidRPr="0018365C">
          <w:t xml:space="preserve">  - {}</w:t>
        </w:r>
      </w:ins>
    </w:p>
    <w:p w14:paraId="4F227EA8" w14:textId="77777777" w:rsidR="00032CFE" w:rsidRPr="0018365C" w:rsidRDefault="00032CFE" w:rsidP="00032CFE">
      <w:pPr>
        <w:pStyle w:val="PL"/>
        <w:rPr>
          <w:ins w:id="6288" w:author="C1-253390" w:date="2025-05-23T12:09:00Z"/>
        </w:rPr>
      </w:pPr>
      <w:ins w:id="6289" w:author="C1-253390" w:date="2025-05-23T12:09:00Z">
        <w:r w:rsidRPr="0018365C">
          <w:t xml:space="preserve">  - oAuth2ClientCredentials:</w:t>
        </w:r>
        <w:r>
          <w:t xml:space="preserve"> []</w:t>
        </w:r>
      </w:ins>
    </w:p>
    <w:p w14:paraId="7961E30C" w14:textId="77777777" w:rsidR="00032CFE" w:rsidRPr="0018365C" w:rsidRDefault="00032CFE" w:rsidP="00032CFE">
      <w:pPr>
        <w:pStyle w:val="PL"/>
        <w:rPr>
          <w:ins w:id="6290" w:author="C1-253390" w:date="2025-05-23T12:09:00Z"/>
        </w:rPr>
      </w:pPr>
    </w:p>
    <w:p w14:paraId="3B503267" w14:textId="77777777" w:rsidR="00032CFE" w:rsidRPr="0018365C" w:rsidRDefault="00032CFE" w:rsidP="00032CFE">
      <w:pPr>
        <w:pStyle w:val="PL"/>
        <w:rPr>
          <w:ins w:id="6291" w:author="C1-253390" w:date="2025-05-23T12:09:00Z"/>
        </w:rPr>
      </w:pPr>
      <w:ins w:id="6292" w:author="C1-253390" w:date="2025-05-23T12:09:00Z">
        <w:r w:rsidRPr="0018365C">
          <w:t>paths:</w:t>
        </w:r>
      </w:ins>
    </w:p>
    <w:p w14:paraId="0EAA7AC1" w14:textId="77777777" w:rsidR="00032CFE" w:rsidRPr="0018365C" w:rsidRDefault="00032CFE" w:rsidP="00032CFE">
      <w:pPr>
        <w:pStyle w:val="PL"/>
        <w:rPr>
          <w:ins w:id="6293" w:author="C1-253390" w:date="2025-05-23T12:09:00Z"/>
        </w:rPr>
      </w:pPr>
      <w:ins w:id="6294" w:author="C1-253390" w:date="2025-05-23T12:09:00Z">
        <w:r w:rsidRPr="0018365C">
          <w:t xml:space="preserve">  /</w:t>
        </w:r>
        <w:r w:rsidRPr="006E26AE">
          <w:t>assist</w:t>
        </w:r>
        <w:r>
          <w:t>-tt</w:t>
        </w:r>
        <w:r w:rsidRPr="0018365C">
          <w:t>:</w:t>
        </w:r>
      </w:ins>
    </w:p>
    <w:p w14:paraId="3D33EFB7" w14:textId="77777777" w:rsidR="00032CFE" w:rsidRPr="0018365C" w:rsidRDefault="00032CFE" w:rsidP="00032CFE">
      <w:pPr>
        <w:pStyle w:val="PL"/>
        <w:rPr>
          <w:ins w:id="6295" w:author="C1-253390" w:date="2025-05-23T12:09:00Z"/>
        </w:rPr>
      </w:pPr>
      <w:ins w:id="6296" w:author="C1-253390" w:date="2025-05-23T12:09:00Z">
        <w:r w:rsidRPr="0018365C">
          <w:t xml:space="preserve">    post:</w:t>
        </w:r>
      </w:ins>
    </w:p>
    <w:p w14:paraId="0C8022C4" w14:textId="77777777" w:rsidR="00032CFE" w:rsidRDefault="00032CFE" w:rsidP="00032CFE">
      <w:pPr>
        <w:pStyle w:val="PL"/>
        <w:rPr>
          <w:ins w:id="6297" w:author="C1-253390" w:date="2025-05-23T12:09:00Z"/>
          <w:rFonts w:cs="Courier New"/>
          <w:szCs w:val="16"/>
        </w:rPr>
      </w:pPr>
      <w:ins w:id="6298" w:author="C1-253390" w:date="2025-05-23T12:09:00Z">
        <w:r w:rsidRPr="0018365C">
          <w:t xml:space="preserve">      </w:t>
        </w:r>
        <w:r w:rsidRPr="0018365C">
          <w:rPr>
            <w:rFonts w:cs="Courier New"/>
            <w:szCs w:val="16"/>
          </w:rPr>
          <w:t xml:space="preserve">summary: </w:t>
        </w:r>
        <w:r>
          <w:rPr>
            <w:rFonts w:cs="Courier New"/>
            <w:szCs w:val="16"/>
          </w:rPr>
          <w:t>&gt;</w:t>
        </w:r>
      </w:ins>
    </w:p>
    <w:p w14:paraId="2AC2602B" w14:textId="77777777" w:rsidR="00032CFE" w:rsidRPr="0018365C" w:rsidRDefault="00032CFE" w:rsidP="00032CFE">
      <w:pPr>
        <w:pStyle w:val="PL"/>
        <w:rPr>
          <w:ins w:id="6299" w:author="C1-253390" w:date="2025-05-23T12:09:00Z"/>
        </w:rPr>
      </w:pPr>
      <w:ins w:id="6300" w:author="C1-253390" w:date="2025-05-23T12:09:00Z">
        <w:r w:rsidRPr="0018365C">
          <w:t xml:space="preserve">      </w:t>
        </w:r>
        <w:r>
          <w:t xml:space="preserve">  </w:t>
        </w:r>
        <w:r>
          <w:rPr>
            <w:rFonts w:cs="Courier New"/>
            <w:szCs w:val="16"/>
          </w:rPr>
          <w:t xml:space="preserve">Enables </w:t>
        </w:r>
        <w:r w:rsidRPr="006E26AE">
          <w:t>the AIMLE client to request the AIMLE server to perform task transfer assist.</w:t>
        </w:r>
      </w:ins>
    </w:p>
    <w:p w14:paraId="7DF0167A" w14:textId="77777777" w:rsidR="00032CFE" w:rsidRPr="0018365C" w:rsidRDefault="00032CFE" w:rsidP="00032CFE">
      <w:pPr>
        <w:pStyle w:val="PL"/>
        <w:rPr>
          <w:ins w:id="6301" w:author="C1-253390" w:date="2025-05-23T12:09:00Z"/>
        </w:rPr>
      </w:pPr>
      <w:ins w:id="6302" w:author="C1-253390" w:date="2025-05-23T12:09:00Z">
        <w:r w:rsidRPr="0018365C">
          <w:t xml:space="preserve">      </w:t>
        </w:r>
        <w:r w:rsidRPr="0018365C">
          <w:rPr>
            <w:rFonts w:cs="Courier New"/>
            <w:szCs w:val="16"/>
          </w:rPr>
          <w:t xml:space="preserve">operationId: </w:t>
        </w:r>
        <w:r>
          <w:rPr>
            <w:rFonts w:cs="Courier New"/>
            <w:szCs w:val="16"/>
          </w:rPr>
          <w:t>AimlTtAssist</w:t>
        </w:r>
      </w:ins>
    </w:p>
    <w:p w14:paraId="7E9B43BF" w14:textId="77777777" w:rsidR="00032CFE" w:rsidRPr="0018365C" w:rsidRDefault="00032CFE" w:rsidP="00032CFE">
      <w:pPr>
        <w:pStyle w:val="PL"/>
        <w:rPr>
          <w:ins w:id="6303" w:author="C1-253390" w:date="2025-05-23T12:09:00Z"/>
        </w:rPr>
      </w:pPr>
      <w:ins w:id="6304" w:author="C1-253390" w:date="2025-05-23T12:09:00Z">
        <w:r w:rsidRPr="0018365C">
          <w:t xml:space="preserve">      tags:</w:t>
        </w:r>
      </w:ins>
    </w:p>
    <w:p w14:paraId="2582F94A" w14:textId="77777777" w:rsidR="00032CFE" w:rsidRPr="0018365C" w:rsidRDefault="00032CFE" w:rsidP="00032CFE">
      <w:pPr>
        <w:pStyle w:val="PL"/>
        <w:rPr>
          <w:ins w:id="6305" w:author="C1-253390" w:date="2025-05-23T12:09:00Z"/>
        </w:rPr>
      </w:pPr>
      <w:ins w:id="6306" w:author="C1-253390" w:date="2025-05-23T12:09:00Z">
        <w:r w:rsidRPr="0018365C">
          <w:t xml:space="preserve">        - </w:t>
        </w:r>
        <w:r w:rsidRPr="006E26AE">
          <w:t>AIML task transfer assist</w:t>
        </w:r>
      </w:ins>
    </w:p>
    <w:p w14:paraId="2CA24BF3" w14:textId="77777777" w:rsidR="00032CFE" w:rsidRPr="0018365C" w:rsidRDefault="00032CFE" w:rsidP="00032CFE">
      <w:pPr>
        <w:pStyle w:val="PL"/>
        <w:rPr>
          <w:ins w:id="6307" w:author="C1-253390" w:date="2025-05-23T12:09:00Z"/>
        </w:rPr>
      </w:pPr>
      <w:ins w:id="6308" w:author="C1-253390" w:date="2025-05-23T12:09:00Z">
        <w:r w:rsidRPr="0018365C">
          <w:t xml:space="preserve">      requestBody:</w:t>
        </w:r>
      </w:ins>
    </w:p>
    <w:p w14:paraId="6948685D" w14:textId="77777777" w:rsidR="00032CFE" w:rsidRPr="007F764B" w:rsidRDefault="00032CFE" w:rsidP="00032CFE">
      <w:pPr>
        <w:pStyle w:val="PL"/>
        <w:rPr>
          <w:ins w:id="6309" w:author="C1-253390" w:date="2025-05-23T12:09:00Z"/>
          <w:rFonts w:cs="Arial"/>
          <w:szCs w:val="18"/>
        </w:rPr>
      </w:pPr>
      <w:ins w:id="6310" w:author="C1-253390" w:date="2025-05-23T12:09:00Z">
        <w:r w:rsidRPr="0018365C">
          <w:t xml:space="preserve">        description: </w:t>
        </w:r>
        <w:r w:rsidRPr="006E26AE">
          <w:rPr>
            <w:rFonts w:cs="Arial"/>
            <w:szCs w:val="18"/>
          </w:rPr>
          <w:t xml:space="preserve">Contains the </w:t>
        </w:r>
        <w:r w:rsidRPr="006E26AE">
          <w:t>AIMLE server task transfer assist request information.</w:t>
        </w:r>
      </w:ins>
    </w:p>
    <w:p w14:paraId="19D8B5BE" w14:textId="77777777" w:rsidR="00032CFE" w:rsidRPr="0018365C" w:rsidRDefault="00032CFE" w:rsidP="00032CFE">
      <w:pPr>
        <w:pStyle w:val="PL"/>
        <w:rPr>
          <w:ins w:id="6311" w:author="C1-253390" w:date="2025-05-23T12:09:00Z"/>
        </w:rPr>
      </w:pPr>
      <w:ins w:id="6312" w:author="C1-253390" w:date="2025-05-23T12:09:00Z">
        <w:r w:rsidRPr="0018365C">
          <w:t xml:space="preserve">        required: true</w:t>
        </w:r>
      </w:ins>
    </w:p>
    <w:p w14:paraId="29C0FA77" w14:textId="77777777" w:rsidR="00032CFE" w:rsidRPr="0018365C" w:rsidRDefault="00032CFE" w:rsidP="00032CFE">
      <w:pPr>
        <w:pStyle w:val="PL"/>
        <w:rPr>
          <w:ins w:id="6313" w:author="C1-253390" w:date="2025-05-23T12:09:00Z"/>
        </w:rPr>
      </w:pPr>
      <w:ins w:id="6314" w:author="C1-253390" w:date="2025-05-23T12:09:00Z">
        <w:r w:rsidRPr="0018365C">
          <w:t xml:space="preserve">        content:</w:t>
        </w:r>
      </w:ins>
    </w:p>
    <w:p w14:paraId="6B5562CC" w14:textId="77777777" w:rsidR="00032CFE" w:rsidRPr="0018365C" w:rsidRDefault="00032CFE" w:rsidP="00032CFE">
      <w:pPr>
        <w:pStyle w:val="PL"/>
        <w:rPr>
          <w:ins w:id="6315" w:author="C1-253390" w:date="2025-05-23T12:09:00Z"/>
        </w:rPr>
      </w:pPr>
      <w:ins w:id="6316" w:author="C1-253390" w:date="2025-05-23T12:09:00Z">
        <w:r w:rsidRPr="0018365C">
          <w:t xml:space="preserve">          application/json:</w:t>
        </w:r>
      </w:ins>
    </w:p>
    <w:p w14:paraId="45BC1575" w14:textId="77777777" w:rsidR="00032CFE" w:rsidRPr="0018365C" w:rsidRDefault="00032CFE" w:rsidP="00032CFE">
      <w:pPr>
        <w:pStyle w:val="PL"/>
        <w:rPr>
          <w:ins w:id="6317" w:author="C1-253390" w:date="2025-05-23T12:09:00Z"/>
        </w:rPr>
      </w:pPr>
      <w:ins w:id="6318" w:author="C1-253390" w:date="2025-05-23T12:09:00Z">
        <w:r w:rsidRPr="0018365C">
          <w:t xml:space="preserve">            schema:</w:t>
        </w:r>
      </w:ins>
    </w:p>
    <w:p w14:paraId="5B901254" w14:textId="77777777" w:rsidR="00032CFE" w:rsidRPr="0018365C" w:rsidRDefault="00032CFE" w:rsidP="00032CFE">
      <w:pPr>
        <w:pStyle w:val="PL"/>
        <w:rPr>
          <w:ins w:id="6319" w:author="C1-253390" w:date="2025-05-23T12:09:00Z"/>
        </w:rPr>
      </w:pPr>
      <w:ins w:id="6320" w:author="C1-253390" w:date="2025-05-23T12:09:00Z">
        <w:r w:rsidRPr="0018365C">
          <w:t xml:space="preserve">              $ref: '#/components/schemas/</w:t>
        </w:r>
        <w:r w:rsidRPr="006E26AE">
          <w:t>AimlesTaskTransferAssistReq</w:t>
        </w:r>
        <w:r w:rsidRPr="0018365C">
          <w:t>'</w:t>
        </w:r>
      </w:ins>
    </w:p>
    <w:p w14:paraId="411BFEC7" w14:textId="77777777" w:rsidR="00032CFE" w:rsidRPr="0018365C" w:rsidRDefault="00032CFE" w:rsidP="00032CFE">
      <w:pPr>
        <w:pStyle w:val="PL"/>
        <w:rPr>
          <w:ins w:id="6321" w:author="C1-253390" w:date="2025-05-23T12:09:00Z"/>
        </w:rPr>
      </w:pPr>
      <w:ins w:id="6322" w:author="C1-253390" w:date="2025-05-23T12:09:00Z">
        <w:r w:rsidRPr="0018365C">
          <w:t xml:space="preserve">      responses:</w:t>
        </w:r>
      </w:ins>
    </w:p>
    <w:p w14:paraId="6A09DF19" w14:textId="77777777" w:rsidR="00032CFE" w:rsidRPr="0018365C" w:rsidRDefault="00032CFE" w:rsidP="00032CFE">
      <w:pPr>
        <w:pStyle w:val="PL"/>
        <w:rPr>
          <w:ins w:id="6323" w:author="C1-253390" w:date="2025-05-23T12:09:00Z"/>
        </w:rPr>
      </w:pPr>
      <w:ins w:id="6324" w:author="C1-253390" w:date="2025-05-23T12:09:00Z">
        <w:r w:rsidRPr="0018365C">
          <w:t xml:space="preserve">        '20</w:t>
        </w:r>
        <w:r>
          <w:t>0</w:t>
        </w:r>
        <w:r w:rsidRPr="0018365C">
          <w:t>':</w:t>
        </w:r>
      </w:ins>
    </w:p>
    <w:p w14:paraId="17C0B4E0" w14:textId="77777777" w:rsidR="00032CFE" w:rsidRPr="0018365C" w:rsidRDefault="00032CFE" w:rsidP="00032CFE">
      <w:pPr>
        <w:pStyle w:val="PL"/>
        <w:rPr>
          <w:ins w:id="6325" w:author="C1-253390" w:date="2025-05-23T12:09:00Z"/>
        </w:rPr>
      </w:pPr>
      <w:ins w:id="6326" w:author="C1-253390" w:date="2025-05-23T12:09:00Z">
        <w:r w:rsidRPr="0018365C">
          <w:t xml:space="preserve">          description: </w:t>
        </w:r>
        <w:r w:rsidRPr="006E26AE">
          <w:rPr>
            <w:rFonts w:cs="Arial"/>
            <w:szCs w:val="18"/>
          </w:rPr>
          <w:t>Contains the AIMLE server task transfer assist response information</w:t>
        </w:r>
        <w:r>
          <w:rPr>
            <w:rFonts w:cs="Arial"/>
            <w:szCs w:val="18"/>
          </w:rPr>
          <w:t>.</w:t>
        </w:r>
      </w:ins>
    </w:p>
    <w:p w14:paraId="56E7B357" w14:textId="77777777" w:rsidR="00032CFE" w:rsidRPr="0018365C" w:rsidRDefault="00032CFE" w:rsidP="00032CFE">
      <w:pPr>
        <w:pStyle w:val="PL"/>
        <w:rPr>
          <w:ins w:id="6327" w:author="C1-253390" w:date="2025-05-23T12:09:00Z"/>
        </w:rPr>
      </w:pPr>
      <w:ins w:id="6328" w:author="C1-253390" w:date="2025-05-23T12:09:00Z">
        <w:r w:rsidRPr="0018365C">
          <w:t xml:space="preserve">          content:</w:t>
        </w:r>
      </w:ins>
    </w:p>
    <w:p w14:paraId="11D7F2C4" w14:textId="77777777" w:rsidR="00032CFE" w:rsidRPr="0018365C" w:rsidRDefault="00032CFE" w:rsidP="00032CFE">
      <w:pPr>
        <w:pStyle w:val="PL"/>
        <w:rPr>
          <w:ins w:id="6329" w:author="C1-253390" w:date="2025-05-23T12:09:00Z"/>
        </w:rPr>
      </w:pPr>
      <w:ins w:id="6330" w:author="C1-253390" w:date="2025-05-23T12:09:00Z">
        <w:r w:rsidRPr="0018365C">
          <w:t xml:space="preserve">            application/json:</w:t>
        </w:r>
      </w:ins>
    </w:p>
    <w:p w14:paraId="2488FABC" w14:textId="77777777" w:rsidR="00032CFE" w:rsidRPr="0018365C" w:rsidRDefault="00032CFE" w:rsidP="00032CFE">
      <w:pPr>
        <w:pStyle w:val="PL"/>
        <w:rPr>
          <w:ins w:id="6331" w:author="C1-253390" w:date="2025-05-23T12:09:00Z"/>
        </w:rPr>
      </w:pPr>
      <w:ins w:id="6332" w:author="C1-253390" w:date="2025-05-23T12:09:00Z">
        <w:r w:rsidRPr="0018365C">
          <w:t xml:space="preserve">              schema:</w:t>
        </w:r>
      </w:ins>
    </w:p>
    <w:p w14:paraId="3607B43F" w14:textId="77777777" w:rsidR="00032CFE" w:rsidRPr="0018365C" w:rsidRDefault="00032CFE" w:rsidP="00032CFE">
      <w:pPr>
        <w:pStyle w:val="PL"/>
        <w:rPr>
          <w:ins w:id="6333" w:author="C1-253390" w:date="2025-05-23T12:09:00Z"/>
        </w:rPr>
      </w:pPr>
      <w:ins w:id="6334" w:author="C1-253390" w:date="2025-05-23T12:09:00Z">
        <w:r w:rsidRPr="0018365C">
          <w:t xml:space="preserve">                $ref: '#/components/schemas/</w:t>
        </w:r>
        <w:r w:rsidRPr="006E26AE">
          <w:t>AimlesTaskTransferAssistResp</w:t>
        </w:r>
        <w:r w:rsidRPr="0018365C">
          <w:t>'</w:t>
        </w:r>
      </w:ins>
    </w:p>
    <w:p w14:paraId="609AA655" w14:textId="77777777" w:rsidR="00032CFE" w:rsidRDefault="00032CFE" w:rsidP="00032CFE">
      <w:pPr>
        <w:pStyle w:val="PL"/>
        <w:rPr>
          <w:ins w:id="6335" w:author="C1-253390" w:date="2025-05-23T12:09:00Z"/>
          <w:lang w:val="en-US" w:eastAsia="es-ES"/>
        </w:rPr>
      </w:pPr>
      <w:ins w:id="6336" w:author="C1-253390" w:date="2025-05-23T12:09:00Z">
        <w:r>
          <w:rPr>
            <w:lang w:val="en-US" w:eastAsia="es-ES"/>
          </w:rPr>
          <w:t xml:space="preserve">        '307':</w:t>
        </w:r>
      </w:ins>
    </w:p>
    <w:p w14:paraId="27EBF5BA" w14:textId="77777777" w:rsidR="00032CFE" w:rsidRDefault="00032CFE" w:rsidP="00032CFE">
      <w:pPr>
        <w:pStyle w:val="PL"/>
        <w:rPr>
          <w:ins w:id="6337" w:author="C1-253390" w:date="2025-05-23T12:09:00Z"/>
          <w:lang w:val="en-US" w:eastAsia="es-ES"/>
        </w:rPr>
      </w:pPr>
      <w:ins w:id="6338" w:author="C1-253390" w:date="2025-05-23T12:09:00Z">
        <w:r>
          <w:rPr>
            <w:lang w:val="en-US" w:eastAsia="es-ES"/>
          </w:rPr>
          <w:t xml:space="preserve">          $ref: 'TS29122_CommonData.yaml#/components/responses/307'</w:t>
        </w:r>
      </w:ins>
    </w:p>
    <w:p w14:paraId="223EBB29" w14:textId="77777777" w:rsidR="00032CFE" w:rsidRDefault="00032CFE" w:rsidP="00032CFE">
      <w:pPr>
        <w:pStyle w:val="PL"/>
        <w:rPr>
          <w:ins w:id="6339" w:author="C1-253390" w:date="2025-05-23T12:09:00Z"/>
          <w:lang w:val="en-US" w:eastAsia="es-ES"/>
        </w:rPr>
      </w:pPr>
      <w:ins w:id="6340" w:author="C1-253390" w:date="2025-05-23T12:09:00Z">
        <w:r>
          <w:rPr>
            <w:lang w:val="en-US" w:eastAsia="es-ES"/>
          </w:rPr>
          <w:t xml:space="preserve">        '308':</w:t>
        </w:r>
      </w:ins>
    </w:p>
    <w:p w14:paraId="5B9EDE86" w14:textId="77777777" w:rsidR="00032CFE" w:rsidRDefault="00032CFE" w:rsidP="00032CFE">
      <w:pPr>
        <w:pStyle w:val="PL"/>
        <w:rPr>
          <w:ins w:id="6341" w:author="C1-253390" w:date="2025-05-23T12:09:00Z"/>
        </w:rPr>
      </w:pPr>
      <w:ins w:id="6342" w:author="C1-253390" w:date="2025-05-23T12:09:00Z">
        <w:r>
          <w:rPr>
            <w:lang w:val="en-US" w:eastAsia="es-ES"/>
          </w:rPr>
          <w:t xml:space="preserve">          $ref: 'TS29122_CommonData.yaml#/components/responses/308'</w:t>
        </w:r>
      </w:ins>
    </w:p>
    <w:p w14:paraId="78CB9138" w14:textId="77777777" w:rsidR="00032CFE" w:rsidRPr="0018365C" w:rsidRDefault="00032CFE" w:rsidP="00032CFE">
      <w:pPr>
        <w:pStyle w:val="PL"/>
        <w:rPr>
          <w:ins w:id="6343" w:author="C1-253390" w:date="2025-05-23T12:09:00Z"/>
        </w:rPr>
      </w:pPr>
      <w:ins w:id="6344" w:author="C1-253390" w:date="2025-05-23T12:09:00Z">
        <w:r w:rsidRPr="0018365C">
          <w:t xml:space="preserve">        '400':</w:t>
        </w:r>
      </w:ins>
    </w:p>
    <w:p w14:paraId="348F09AE" w14:textId="77777777" w:rsidR="00032CFE" w:rsidRPr="0018365C" w:rsidRDefault="00032CFE" w:rsidP="00032CFE">
      <w:pPr>
        <w:pStyle w:val="PL"/>
        <w:rPr>
          <w:ins w:id="6345" w:author="C1-253390" w:date="2025-05-23T12:09:00Z"/>
        </w:rPr>
      </w:pPr>
      <w:ins w:id="6346" w:author="C1-253390" w:date="2025-05-23T12:09:00Z">
        <w:r w:rsidRPr="0018365C">
          <w:t xml:space="preserve">          $ref: </w:t>
        </w:r>
        <w:r>
          <w:rPr>
            <w:lang w:val="en-US" w:eastAsia="es-ES"/>
          </w:rPr>
          <w:t>'TS29122_CommonData.yaml</w:t>
        </w:r>
        <w:r w:rsidRPr="0018365C">
          <w:t>#/components/responses/400'</w:t>
        </w:r>
      </w:ins>
    </w:p>
    <w:p w14:paraId="6E732742" w14:textId="77777777" w:rsidR="00032CFE" w:rsidRPr="0018365C" w:rsidRDefault="00032CFE" w:rsidP="00032CFE">
      <w:pPr>
        <w:pStyle w:val="PL"/>
        <w:rPr>
          <w:ins w:id="6347" w:author="C1-253390" w:date="2025-05-23T12:09:00Z"/>
        </w:rPr>
      </w:pPr>
      <w:ins w:id="6348" w:author="C1-253390" w:date="2025-05-23T12:09:00Z">
        <w:r w:rsidRPr="0018365C">
          <w:t xml:space="preserve">        '401':</w:t>
        </w:r>
      </w:ins>
    </w:p>
    <w:p w14:paraId="52B60104" w14:textId="77777777" w:rsidR="00032CFE" w:rsidRPr="0018365C" w:rsidRDefault="00032CFE" w:rsidP="00032CFE">
      <w:pPr>
        <w:pStyle w:val="PL"/>
        <w:rPr>
          <w:ins w:id="6349" w:author="C1-253390" w:date="2025-05-23T12:09:00Z"/>
        </w:rPr>
      </w:pPr>
      <w:ins w:id="6350" w:author="C1-253390" w:date="2025-05-23T12:09:00Z">
        <w:r w:rsidRPr="0018365C">
          <w:t xml:space="preserve">          $ref: </w:t>
        </w:r>
        <w:r>
          <w:rPr>
            <w:lang w:val="en-US" w:eastAsia="es-ES"/>
          </w:rPr>
          <w:t>'</w:t>
        </w:r>
        <w:r>
          <w:t>TS29122_CommonData.yaml</w:t>
        </w:r>
        <w:r w:rsidRPr="0018365C">
          <w:t>#/components/responses/401'</w:t>
        </w:r>
      </w:ins>
    </w:p>
    <w:p w14:paraId="2B51E1FA" w14:textId="77777777" w:rsidR="00032CFE" w:rsidRPr="0018365C" w:rsidRDefault="00032CFE" w:rsidP="00032CFE">
      <w:pPr>
        <w:pStyle w:val="PL"/>
        <w:rPr>
          <w:ins w:id="6351" w:author="C1-253390" w:date="2025-05-23T12:09:00Z"/>
        </w:rPr>
      </w:pPr>
      <w:ins w:id="6352" w:author="C1-253390" w:date="2025-05-23T12:09:00Z">
        <w:r w:rsidRPr="0018365C">
          <w:t xml:space="preserve">        '403':</w:t>
        </w:r>
      </w:ins>
    </w:p>
    <w:p w14:paraId="7F570065" w14:textId="77777777" w:rsidR="00032CFE" w:rsidRPr="0018365C" w:rsidRDefault="00032CFE" w:rsidP="00032CFE">
      <w:pPr>
        <w:pStyle w:val="PL"/>
        <w:rPr>
          <w:ins w:id="6353" w:author="C1-253390" w:date="2025-05-23T12:09:00Z"/>
        </w:rPr>
      </w:pPr>
      <w:ins w:id="6354" w:author="C1-253390" w:date="2025-05-23T12:09:00Z">
        <w:r w:rsidRPr="0018365C">
          <w:lastRenderedPageBreak/>
          <w:t xml:space="preserve">          $ref: </w:t>
        </w:r>
        <w:r>
          <w:rPr>
            <w:lang w:val="en-US" w:eastAsia="es-ES"/>
          </w:rPr>
          <w:t>'</w:t>
        </w:r>
        <w:r>
          <w:t>TS29122_CommonData.yaml</w:t>
        </w:r>
        <w:r w:rsidRPr="0018365C">
          <w:t>#/components/responses/403'</w:t>
        </w:r>
      </w:ins>
    </w:p>
    <w:p w14:paraId="47B714F5" w14:textId="77777777" w:rsidR="00032CFE" w:rsidRPr="0018365C" w:rsidRDefault="00032CFE" w:rsidP="00032CFE">
      <w:pPr>
        <w:pStyle w:val="PL"/>
        <w:rPr>
          <w:ins w:id="6355" w:author="C1-253390" w:date="2025-05-23T12:09:00Z"/>
        </w:rPr>
      </w:pPr>
      <w:ins w:id="6356" w:author="C1-253390" w:date="2025-05-23T12:09:00Z">
        <w:r w:rsidRPr="0018365C">
          <w:t xml:space="preserve">        '404':</w:t>
        </w:r>
      </w:ins>
    </w:p>
    <w:p w14:paraId="55ABD4FE" w14:textId="77777777" w:rsidR="00032CFE" w:rsidRPr="0018365C" w:rsidRDefault="00032CFE" w:rsidP="00032CFE">
      <w:pPr>
        <w:pStyle w:val="PL"/>
        <w:rPr>
          <w:ins w:id="6357" w:author="C1-253390" w:date="2025-05-23T12:09:00Z"/>
        </w:rPr>
      </w:pPr>
      <w:ins w:id="6358" w:author="C1-253390" w:date="2025-05-23T12:09:00Z">
        <w:r w:rsidRPr="0018365C">
          <w:t xml:space="preserve">          $ref: </w:t>
        </w:r>
        <w:r>
          <w:rPr>
            <w:lang w:val="en-US" w:eastAsia="es-ES"/>
          </w:rPr>
          <w:t>'</w:t>
        </w:r>
        <w:r>
          <w:t>TS29122_CommonData.yaml</w:t>
        </w:r>
        <w:r w:rsidRPr="0018365C">
          <w:t>#/components/responses/404'</w:t>
        </w:r>
      </w:ins>
    </w:p>
    <w:p w14:paraId="3C16F3E2" w14:textId="77777777" w:rsidR="00032CFE" w:rsidRPr="0018365C" w:rsidRDefault="00032CFE" w:rsidP="00032CFE">
      <w:pPr>
        <w:pStyle w:val="PL"/>
        <w:rPr>
          <w:ins w:id="6359" w:author="C1-253390" w:date="2025-05-23T12:09:00Z"/>
        </w:rPr>
      </w:pPr>
      <w:ins w:id="6360" w:author="C1-253390" w:date="2025-05-23T12:09:00Z">
        <w:r w:rsidRPr="0018365C">
          <w:t xml:space="preserve">        '411':</w:t>
        </w:r>
      </w:ins>
    </w:p>
    <w:p w14:paraId="5796F63F" w14:textId="77777777" w:rsidR="00032CFE" w:rsidRPr="0018365C" w:rsidRDefault="00032CFE" w:rsidP="00032CFE">
      <w:pPr>
        <w:pStyle w:val="PL"/>
        <w:rPr>
          <w:ins w:id="6361" w:author="C1-253390" w:date="2025-05-23T12:09:00Z"/>
        </w:rPr>
      </w:pPr>
      <w:ins w:id="6362" w:author="C1-253390" w:date="2025-05-23T12:09:00Z">
        <w:r w:rsidRPr="0018365C">
          <w:t xml:space="preserve">          $ref: </w:t>
        </w:r>
        <w:r>
          <w:rPr>
            <w:lang w:val="en-US" w:eastAsia="es-ES"/>
          </w:rPr>
          <w:t>'</w:t>
        </w:r>
        <w:r>
          <w:t>TS29122_CommonData.yaml</w:t>
        </w:r>
        <w:r w:rsidRPr="0018365C">
          <w:t>#/components/responses/411'</w:t>
        </w:r>
      </w:ins>
    </w:p>
    <w:p w14:paraId="5571C439" w14:textId="77777777" w:rsidR="00032CFE" w:rsidRPr="0018365C" w:rsidRDefault="00032CFE" w:rsidP="00032CFE">
      <w:pPr>
        <w:pStyle w:val="PL"/>
        <w:rPr>
          <w:ins w:id="6363" w:author="C1-253390" w:date="2025-05-23T12:09:00Z"/>
        </w:rPr>
      </w:pPr>
      <w:ins w:id="6364" w:author="C1-253390" w:date="2025-05-23T12:09:00Z">
        <w:r w:rsidRPr="0018365C">
          <w:t xml:space="preserve">        '413':</w:t>
        </w:r>
      </w:ins>
    </w:p>
    <w:p w14:paraId="0881A9C9" w14:textId="77777777" w:rsidR="00032CFE" w:rsidRPr="0018365C" w:rsidRDefault="00032CFE" w:rsidP="00032CFE">
      <w:pPr>
        <w:pStyle w:val="PL"/>
        <w:rPr>
          <w:ins w:id="6365" w:author="C1-253390" w:date="2025-05-23T12:09:00Z"/>
        </w:rPr>
      </w:pPr>
      <w:ins w:id="6366" w:author="C1-253390" w:date="2025-05-23T12:09:00Z">
        <w:r w:rsidRPr="0018365C">
          <w:t xml:space="preserve">          $ref: </w:t>
        </w:r>
        <w:r>
          <w:rPr>
            <w:lang w:val="en-US" w:eastAsia="es-ES"/>
          </w:rPr>
          <w:t>'</w:t>
        </w:r>
        <w:r>
          <w:t>TS29122_CommonData.yaml</w:t>
        </w:r>
        <w:r w:rsidRPr="0018365C">
          <w:t>#/components/responses/413'</w:t>
        </w:r>
      </w:ins>
    </w:p>
    <w:p w14:paraId="715B26C9" w14:textId="77777777" w:rsidR="00032CFE" w:rsidRPr="0018365C" w:rsidRDefault="00032CFE" w:rsidP="00032CFE">
      <w:pPr>
        <w:pStyle w:val="PL"/>
        <w:rPr>
          <w:ins w:id="6367" w:author="C1-253390" w:date="2025-05-23T12:09:00Z"/>
        </w:rPr>
      </w:pPr>
      <w:ins w:id="6368" w:author="C1-253390" w:date="2025-05-23T12:09:00Z">
        <w:r w:rsidRPr="0018365C">
          <w:t xml:space="preserve">        '415':</w:t>
        </w:r>
      </w:ins>
    </w:p>
    <w:p w14:paraId="50EBD1A6" w14:textId="77777777" w:rsidR="00032CFE" w:rsidRPr="0018365C" w:rsidRDefault="00032CFE" w:rsidP="00032CFE">
      <w:pPr>
        <w:pStyle w:val="PL"/>
        <w:rPr>
          <w:ins w:id="6369" w:author="C1-253390" w:date="2025-05-23T12:09:00Z"/>
        </w:rPr>
      </w:pPr>
      <w:ins w:id="6370" w:author="C1-253390" w:date="2025-05-23T12:09:00Z">
        <w:r w:rsidRPr="0018365C">
          <w:t xml:space="preserve">          $ref: </w:t>
        </w:r>
        <w:r>
          <w:rPr>
            <w:lang w:val="en-US" w:eastAsia="es-ES"/>
          </w:rPr>
          <w:t>'</w:t>
        </w:r>
        <w:r>
          <w:t>TS29122_CommonData.yaml</w:t>
        </w:r>
        <w:r w:rsidRPr="0018365C">
          <w:t>#/components/responses/415'</w:t>
        </w:r>
      </w:ins>
    </w:p>
    <w:p w14:paraId="01D6A50D" w14:textId="77777777" w:rsidR="00032CFE" w:rsidRPr="0018365C" w:rsidRDefault="00032CFE" w:rsidP="00032CFE">
      <w:pPr>
        <w:pStyle w:val="PL"/>
        <w:rPr>
          <w:ins w:id="6371" w:author="C1-253390" w:date="2025-05-23T12:09:00Z"/>
        </w:rPr>
      </w:pPr>
      <w:ins w:id="6372" w:author="C1-253390" w:date="2025-05-23T12:09:00Z">
        <w:r w:rsidRPr="0018365C">
          <w:t xml:space="preserve">        '429':</w:t>
        </w:r>
      </w:ins>
    </w:p>
    <w:p w14:paraId="22868BBD" w14:textId="77777777" w:rsidR="00032CFE" w:rsidRPr="0018365C" w:rsidRDefault="00032CFE" w:rsidP="00032CFE">
      <w:pPr>
        <w:pStyle w:val="PL"/>
        <w:rPr>
          <w:ins w:id="6373" w:author="C1-253390" w:date="2025-05-23T12:09:00Z"/>
        </w:rPr>
      </w:pPr>
      <w:ins w:id="6374" w:author="C1-253390" w:date="2025-05-23T12:09:00Z">
        <w:r w:rsidRPr="0018365C">
          <w:t xml:space="preserve">          $ref: </w:t>
        </w:r>
        <w:r>
          <w:rPr>
            <w:lang w:val="en-US" w:eastAsia="es-ES"/>
          </w:rPr>
          <w:t>'</w:t>
        </w:r>
        <w:r>
          <w:t>TS29122_CommonData.yaml</w:t>
        </w:r>
        <w:r w:rsidRPr="0018365C">
          <w:t>#/components/responses/429'</w:t>
        </w:r>
      </w:ins>
    </w:p>
    <w:p w14:paraId="1EAB84FE" w14:textId="77777777" w:rsidR="00032CFE" w:rsidRPr="0018365C" w:rsidRDefault="00032CFE" w:rsidP="00032CFE">
      <w:pPr>
        <w:pStyle w:val="PL"/>
        <w:rPr>
          <w:ins w:id="6375" w:author="C1-253390" w:date="2025-05-23T12:09:00Z"/>
        </w:rPr>
      </w:pPr>
      <w:ins w:id="6376" w:author="C1-253390" w:date="2025-05-23T12:09:00Z">
        <w:r w:rsidRPr="0018365C">
          <w:t xml:space="preserve">        '500':</w:t>
        </w:r>
      </w:ins>
    </w:p>
    <w:p w14:paraId="3519B8A6" w14:textId="77777777" w:rsidR="00032CFE" w:rsidRPr="0018365C" w:rsidRDefault="00032CFE" w:rsidP="00032CFE">
      <w:pPr>
        <w:pStyle w:val="PL"/>
        <w:rPr>
          <w:ins w:id="6377" w:author="C1-253390" w:date="2025-05-23T12:09:00Z"/>
        </w:rPr>
      </w:pPr>
      <w:ins w:id="6378" w:author="C1-253390" w:date="2025-05-23T12:09:00Z">
        <w:r w:rsidRPr="0018365C">
          <w:t xml:space="preserve">          $ref: </w:t>
        </w:r>
        <w:r>
          <w:rPr>
            <w:lang w:val="en-US" w:eastAsia="es-ES"/>
          </w:rPr>
          <w:t>'</w:t>
        </w:r>
        <w:r>
          <w:t>TS29122_CommonData.yaml</w:t>
        </w:r>
        <w:r w:rsidRPr="0018365C">
          <w:t>#/components/responses/500'</w:t>
        </w:r>
      </w:ins>
    </w:p>
    <w:p w14:paraId="36CD90DF" w14:textId="77777777" w:rsidR="00032CFE" w:rsidRPr="0018365C" w:rsidRDefault="00032CFE" w:rsidP="00032CFE">
      <w:pPr>
        <w:pStyle w:val="PL"/>
        <w:rPr>
          <w:ins w:id="6379" w:author="C1-253390" w:date="2025-05-23T12:09:00Z"/>
        </w:rPr>
      </w:pPr>
      <w:ins w:id="6380" w:author="C1-253390" w:date="2025-05-23T12:09:00Z">
        <w:r w:rsidRPr="0018365C">
          <w:t xml:space="preserve">        '503':</w:t>
        </w:r>
      </w:ins>
    </w:p>
    <w:p w14:paraId="073B8951" w14:textId="77777777" w:rsidR="00032CFE" w:rsidRPr="0018365C" w:rsidRDefault="00032CFE" w:rsidP="00032CFE">
      <w:pPr>
        <w:pStyle w:val="PL"/>
        <w:rPr>
          <w:ins w:id="6381" w:author="C1-253390" w:date="2025-05-23T12:09:00Z"/>
        </w:rPr>
      </w:pPr>
      <w:ins w:id="6382" w:author="C1-253390" w:date="2025-05-23T12:09:00Z">
        <w:r w:rsidRPr="0018365C">
          <w:t xml:space="preserve">          $ref: </w:t>
        </w:r>
        <w:r>
          <w:rPr>
            <w:lang w:val="en-US" w:eastAsia="es-ES"/>
          </w:rPr>
          <w:t>'</w:t>
        </w:r>
        <w:r>
          <w:t>TS29122_CommonData.yaml</w:t>
        </w:r>
        <w:r w:rsidRPr="0018365C">
          <w:t>#/components/responses/503'</w:t>
        </w:r>
      </w:ins>
    </w:p>
    <w:p w14:paraId="120F94C9" w14:textId="77777777" w:rsidR="00032CFE" w:rsidRPr="0018365C" w:rsidRDefault="00032CFE" w:rsidP="00032CFE">
      <w:pPr>
        <w:pStyle w:val="PL"/>
        <w:rPr>
          <w:ins w:id="6383" w:author="C1-253390" w:date="2025-05-23T12:09:00Z"/>
        </w:rPr>
      </w:pPr>
      <w:ins w:id="6384" w:author="C1-253390" w:date="2025-05-23T12:09:00Z">
        <w:r w:rsidRPr="0018365C">
          <w:t xml:space="preserve">        default:</w:t>
        </w:r>
      </w:ins>
    </w:p>
    <w:p w14:paraId="7ACBAADF" w14:textId="77777777" w:rsidR="00032CFE" w:rsidRPr="0018365C" w:rsidRDefault="00032CFE" w:rsidP="00032CFE">
      <w:pPr>
        <w:pStyle w:val="PL"/>
        <w:rPr>
          <w:ins w:id="6385" w:author="C1-253390" w:date="2025-05-23T12:09:00Z"/>
        </w:rPr>
      </w:pPr>
      <w:ins w:id="6386" w:author="C1-253390" w:date="2025-05-23T12:09:00Z">
        <w:r w:rsidRPr="0018365C">
          <w:t xml:space="preserve">          $ref: </w:t>
        </w:r>
        <w:r>
          <w:rPr>
            <w:lang w:val="en-US" w:eastAsia="es-ES"/>
          </w:rPr>
          <w:t>'</w:t>
        </w:r>
        <w:r>
          <w:t>TS29122_CommonData.yaml</w:t>
        </w:r>
        <w:r w:rsidRPr="0018365C">
          <w:t>#/components/responses/default'</w:t>
        </w:r>
      </w:ins>
    </w:p>
    <w:p w14:paraId="726734A1" w14:textId="77777777" w:rsidR="00032CFE" w:rsidRPr="0018365C" w:rsidRDefault="00032CFE" w:rsidP="00032CFE">
      <w:pPr>
        <w:pStyle w:val="PL"/>
        <w:rPr>
          <w:ins w:id="6387" w:author="C1-253390" w:date="2025-05-23T12:09:00Z"/>
        </w:rPr>
      </w:pPr>
    </w:p>
    <w:p w14:paraId="7C5AFBFF" w14:textId="77777777" w:rsidR="00032CFE" w:rsidRPr="0018365C" w:rsidRDefault="00032CFE" w:rsidP="00032CFE">
      <w:pPr>
        <w:pStyle w:val="PL"/>
        <w:rPr>
          <w:ins w:id="6388" w:author="C1-253390" w:date="2025-05-23T12:09:00Z"/>
        </w:rPr>
      </w:pPr>
      <w:ins w:id="6389" w:author="C1-253390" w:date="2025-05-23T12:09:00Z">
        <w:r w:rsidRPr="0018365C">
          <w:t xml:space="preserve">  /</w:t>
        </w:r>
        <w:r>
          <w:t>request-ctld</w:t>
        </w:r>
        <w:r w:rsidRPr="0018365C">
          <w:t>:</w:t>
        </w:r>
      </w:ins>
    </w:p>
    <w:p w14:paraId="49825B0D" w14:textId="77777777" w:rsidR="00032CFE" w:rsidRPr="0018365C" w:rsidRDefault="00032CFE" w:rsidP="00032CFE">
      <w:pPr>
        <w:pStyle w:val="PL"/>
        <w:rPr>
          <w:ins w:id="6390" w:author="C1-253390" w:date="2025-05-23T12:09:00Z"/>
        </w:rPr>
      </w:pPr>
      <w:ins w:id="6391" w:author="C1-253390" w:date="2025-05-23T12:09:00Z">
        <w:r w:rsidRPr="0018365C">
          <w:t xml:space="preserve">    post:</w:t>
        </w:r>
      </w:ins>
    </w:p>
    <w:p w14:paraId="28EBCD7A" w14:textId="77777777" w:rsidR="00032CFE" w:rsidRDefault="00032CFE" w:rsidP="00032CFE">
      <w:pPr>
        <w:pStyle w:val="PL"/>
        <w:rPr>
          <w:ins w:id="6392" w:author="C1-253390" w:date="2025-05-23T12:09:00Z"/>
          <w:rFonts w:cs="Courier New"/>
          <w:szCs w:val="16"/>
        </w:rPr>
      </w:pPr>
      <w:ins w:id="6393" w:author="C1-253390" w:date="2025-05-23T12:09:00Z">
        <w:r w:rsidRPr="0018365C">
          <w:t xml:space="preserve">      </w:t>
        </w:r>
        <w:r w:rsidRPr="0018365C">
          <w:rPr>
            <w:rFonts w:cs="Courier New"/>
            <w:szCs w:val="16"/>
          </w:rPr>
          <w:t xml:space="preserve">summary: </w:t>
        </w:r>
        <w:r>
          <w:rPr>
            <w:rFonts w:cs="Courier New"/>
            <w:szCs w:val="16"/>
          </w:rPr>
          <w:t>&gt;</w:t>
        </w:r>
      </w:ins>
    </w:p>
    <w:p w14:paraId="79368D4B" w14:textId="77777777" w:rsidR="00032CFE" w:rsidRDefault="00032CFE" w:rsidP="00032CFE">
      <w:pPr>
        <w:pStyle w:val="PL"/>
        <w:rPr>
          <w:ins w:id="6394" w:author="C1-253390" w:date="2025-05-23T12:09:00Z"/>
        </w:rPr>
      </w:pPr>
      <w:ins w:id="6395" w:author="C1-253390" w:date="2025-05-23T12:09:00Z">
        <w:r w:rsidRPr="0018365C">
          <w:t xml:space="preserve">      </w:t>
        </w:r>
        <w:r>
          <w:t xml:space="preserve">  </w:t>
        </w:r>
        <w:r>
          <w:rPr>
            <w:rFonts w:cs="Courier New"/>
            <w:szCs w:val="16"/>
          </w:rPr>
          <w:t xml:space="preserve">Enables </w:t>
        </w:r>
        <w:r w:rsidRPr="006E26AE">
          <w:t>the AIMLE client to request the AIMLE server to perform AIMLE server controlled</w:t>
        </w:r>
      </w:ins>
    </w:p>
    <w:p w14:paraId="3CD77D7E" w14:textId="77777777" w:rsidR="00032CFE" w:rsidRPr="0018365C" w:rsidRDefault="00032CFE" w:rsidP="00032CFE">
      <w:pPr>
        <w:pStyle w:val="PL"/>
        <w:rPr>
          <w:ins w:id="6396" w:author="C1-253390" w:date="2025-05-23T12:09:00Z"/>
        </w:rPr>
      </w:pPr>
      <w:ins w:id="6397" w:author="C1-253390" w:date="2025-05-23T12:09:00Z">
        <w:r w:rsidRPr="0018365C">
          <w:t xml:space="preserve">      </w:t>
        </w:r>
        <w:r>
          <w:t xml:space="preserve">  </w:t>
        </w:r>
        <w:r w:rsidRPr="006E26AE">
          <w:t>task transfer.</w:t>
        </w:r>
      </w:ins>
    </w:p>
    <w:p w14:paraId="31F61F5E" w14:textId="77777777" w:rsidR="00032CFE" w:rsidRPr="0018365C" w:rsidRDefault="00032CFE" w:rsidP="00032CFE">
      <w:pPr>
        <w:pStyle w:val="PL"/>
        <w:rPr>
          <w:ins w:id="6398" w:author="C1-253390" w:date="2025-05-23T12:09:00Z"/>
        </w:rPr>
      </w:pPr>
      <w:ins w:id="6399" w:author="C1-253390" w:date="2025-05-23T12:09:00Z">
        <w:r w:rsidRPr="0018365C">
          <w:t xml:space="preserve">      </w:t>
        </w:r>
        <w:r w:rsidRPr="0018365C">
          <w:rPr>
            <w:rFonts w:cs="Courier New"/>
            <w:szCs w:val="16"/>
          </w:rPr>
          <w:t xml:space="preserve">operationId: </w:t>
        </w:r>
        <w:r>
          <w:rPr>
            <w:rFonts w:cs="Courier New"/>
            <w:szCs w:val="16"/>
          </w:rPr>
          <w:t>CtldAimlTt</w:t>
        </w:r>
      </w:ins>
    </w:p>
    <w:p w14:paraId="4A1E35C2" w14:textId="77777777" w:rsidR="00032CFE" w:rsidRPr="0018365C" w:rsidRDefault="00032CFE" w:rsidP="00032CFE">
      <w:pPr>
        <w:pStyle w:val="PL"/>
        <w:rPr>
          <w:ins w:id="6400" w:author="C1-253390" w:date="2025-05-23T12:09:00Z"/>
        </w:rPr>
      </w:pPr>
      <w:ins w:id="6401" w:author="C1-253390" w:date="2025-05-23T12:09:00Z">
        <w:r w:rsidRPr="0018365C">
          <w:t xml:space="preserve">      tags:</w:t>
        </w:r>
      </w:ins>
    </w:p>
    <w:p w14:paraId="040140CD" w14:textId="77777777" w:rsidR="00032CFE" w:rsidRPr="0018365C" w:rsidRDefault="00032CFE" w:rsidP="00032CFE">
      <w:pPr>
        <w:pStyle w:val="PL"/>
        <w:rPr>
          <w:ins w:id="6402" w:author="C1-253390" w:date="2025-05-23T12:09:00Z"/>
        </w:rPr>
      </w:pPr>
      <w:ins w:id="6403" w:author="C1-253390" w:date="2025-05-23T12:09:00Z">
        <w:r w:rsidRPr="0018365C">
          <w:t xml:space="preserve">        - </w:t>
        </w:r>
        <w:r w:rsidRPr="006E26AE">
          <w:t>Controlled AIML task transfer</w:t>
        </w:r>
      </w:ins>
    </w:p>
    <w:p w14:paraId="3F1FAC79" w14:textId="77777777" w:rsidR="00032CFE" w:rsidRPr="0018365C" w:rsidRDefault="00032CFE" w:rsidP="00032CFE">
      <w:pPr>
        <w:pStyle w:val="PL"/>
        <w:rPr>
          <w:ins w:id="6404" w:author="C1-253390" w:date="2025-05-23T12:09:00Z"/>
        </w:rPr>
      </w:pPr>
      <w:ins w:id="6405" w:author="C1-253390" w:date="2025-05-23T12:09:00Z">
        <w:r w:rsidRPr="0018365C">
          <w:t xml:space="preserve">      requestBody:</w:t>
        </w:r>
      </w:ins>
    </w:p>
    <w:p w14:paraId="3D287A0B" w14:textId="77777777" w:rsidR="00032CFE" w:rsidRPr="0018365C" w:rsidRDefault="00032CFE" w:rsidP="00032CFE">
      <w:pPr>
        <w:pStyle w:val="PL"/>
        <w:rPr>
          <w:ins w:id="6406" w:author="C1-253390" w:date="2025-05-23T12:09:00Z"/>
        </w:rPr>
      </w:pPr>
      <w:ins w:id="6407" w:author="C1-253390" w:date="2025-05-23T12:09:00Z">
        <w:r w:rsidRPr="0018365C">
          <w:t xml:space="preserve">        description: </w:t>
        </w:r>
        <w:r w:rsidRPr="006E26AE">
          <w:rPr>
            <w:rFonts w:cs="Arial"/>
            <w:szCs w:val="18"/>
          </w:rPr>
          <w:t xml:space="preserve">Contains the </w:t>
        </w:r>
        <w:r w:rsidRPr="006E26AE">
          <w:t>AIMLE server controlled task transfer request information.</w:t>
        </w:r>
      </w:ins>
    </w:p>
    <w:p w14:paraId="54DEDAE7" w14:textId="77777777" w:rsidR="00032CFE" w:rsidRPr="0018365C" w:rsidRDefault="00032CFE" w:rsidP="00032CFE">
      <w:pPr>
        <w:pStyle w:val="PL"/>
        <w:rPr>
          <w:ins w:id="6408" w:author="C1-253390" w:date="2025-05-23T12:09:00Z"/>
        </w:rPr>
      </w:pPr>
      <w:ins w:id="6409" w:author="C1-253390" w:date="2025-05-23T12:09:00Z">
        <w:r w:rsidRPr="0018365C">
          <w:t xml:space="preserve">        required: true</w:t>
        </w:r>
      </w:ins>
    </w:p>
    <w:p w14:paraId="0480A0C5" w14:textId="77777777" w:rsidR="00032CFE" w:rsidRPr="0018365C" w:rsidRDefault="00032CFE" w:rsidP="00032CFE">
      <w:pPr>
        <w:pStyle w:val="PL"/>
        <w:rPr>
          <w:ins w:id="6410" w:author="C1-253390" w:date="2025-05-23T12:09:00Z"/>
        </w:rPr>
      </w:pPr>
      <w:ins w:id="6411" w:author="C1-253390" w:date="2025-05-23T12:09:00Z">
        <w:r w:rsidRPr="0018365C">
          <w:t xml:space="preserve">        content:</w:t>
        </w:r>
      </w:ins>
    </w:p>
    <w:p w14:paraId="55A458AB" w14:textId="77777777" w:rsidR="00032CFE" w:rsidRPr="0018365C" w:rsidRDefault="00032CFE" w:rsidP="00032CFE">
      <w:pPr>
        <w:pStyle w:val="PL"/>
        <w:rPr>
          <w:ins w:id="6412" w:author="C1-253390" w:date="2025-05-23T12:09:00Z"/>
        </w:rPr>
      </w:pPr>
      <w:ins w:id="6413" w:author="C1-253390" w:date="2025-05-23T12:09:00Z">
        <w:r w:rsidRPr="0018365C">
          <w:t xml:space="preserve">          application/json:</w:t>
        </w:r>
      </w:ins>
    </w:p>
    <w:p w14:paraId="1CEA6D51" w14:textId="77777777" w:rsidR="00032CFE" w:rsidRPr="0018365C" w:rsidRDefault="00032CFE" w:rsidP="00032CFE">
      <w:pPr>
        <w:pStyle w:val="PL"/>
        <w:rPr>
          <w:ins w:id="6414" w:author="C1-253390" w:date="2025-05-23T12:09:00Z"/>
        </w:rPr>
      </w:pPr>
      <w:ins w:id="6415" w:author="C1-253390" w:date="2025-05-23T12:09:00Z">
        <w:r w:rsidRPr="0018365C">
          <w:t xml:space="preserve">            schema:</w:t>
        </w:r>
      </w:ins>
    </w:p>
    <w:p w14:paraId="6870840E" w14:textId="77777777" w:rsidR="00032CFE" w:rsidRPr="0018365C" w:rsidRDefault="00032CFE" w:rsidP="00032CFE">
      <w:pPr>
        <w:pStyle w:val="PL"/>
        <w:rPr>
          <w:ins w:id="6416" w:author="C1-253390" w:date="2025-05-23T12:09:00Z"/>
        </w:rPr>
      </w:pPr>
      <w:ins w:id="6417" w:author="C1-253390" w:date="2025-05-23T12:09:00Z">
        <w:r w:rsidRPr="0018365C">
          <w:t xml:space="preserve">              $ref: '#/components/schemas/</w:t>
        </w:r>
        <w:r w:rsidRPr="006E26AE">
          <w:t>AimlesControlledTaskTransferReq</w:t>
        </w:r>
        <w:r w:rsidRPr="0018365C">
          <w:t>'</w:t>
        </w:r>
      </w:ins>
    </w:p>
    <w:p w14:paraId="3F86FFCD" w14:textId="77777777" w:rsidR="00032CFE" w:rsidRPr="0018365C" w:rsidRDefault="00032CFE" w:rsidP="00032CFE">
      <w:pPr>
        <w:pStyle w:val="PL"/>
        <w:rPr>
          <w:ins w:id="6418" w:author="C1-253390" w:date="2025-05-23T12:09:00Z"/>
        </w:rPr>
      </w:pPr>
      <w:ins w:id="6419" w:author="C1-253390" w:date="2025-05-23T12:09:00Z">
        <w:r w:rsidRPr="0018365C">
          <w:t xml:space="preserve">      responses:</w:t>
        </w:r>
      </w:ins>
    </w:p>
    <w:p w14:paraId="391038D6" w14:textId="77777777" w:rsidR="00032CFE" w:rsidRPr="0018365C" w:rsidRDefault="00032CFE" w:rsidP="00032CFE">
      <w:pPr>
        <w:pStyle w:val="PL"/>
        <w:rPr>
          <w:ins w:id="6420" w:author="C1-253390" w:date="2025-05-23T12:09:00Z"/>
        </w:rPr>
      </w:pPr>
      <w:ins w:id="6421" w:author="C1-253390" w:date="2025-05-23T12:09:00Z">
        <w:r w:rsidRPr="0018365C">
          <w:t xml:space="preserve">        '20</w:t>
        </w:r>
        <w:r>
          <w:t>0</w:t>
        </w:r>
        <w:r w:rsidRPr="0018365C">
          <w:t>':</w:t>
        </w:r>
      </w:ins>
    </w:p>
    <w:p w14:paraId="3E6129A8" w14:textId="77777777" w:rsidR="00032CFE" w:rsidRPr="0018365C" w:rsidRDefault="00032CFE" w:rsidP="00032CFE">
      <w:pPr>
        <w:pStyle w:val="PL"/>
        <w:rPr>
          <w:ins w:id="6422" w:author="C1-253390" w:date="2025-05-23T12:09:00Z"/>
        </w:rPr>
      </w:pPr>
      <w:ins w:id="6423" w:author="C1-253390" w:date="2025-05-23T12:09:00Z">
        <w:r w:rsidRPr="0018365C">
          <w:t xml:space="preserve">          description: </w:t>
        </w:r>
        <w:r w:rsidRPr="006E26AE">
          <w:rPr>
            <w:rFonts w:cs="Arial"/>
            <w:szCs w:val="18"/>
          </w:rPr>
          <w:t>Contains the AIMLE server controlled task transfer response information.</w:t>
        </w:r>
      </w:ins>
    </w:p>
    <w:p w14:paraId="3087E98C" w14:textId="77777777" w:rsidR="00032CFE" w:rsidRPr="0018365C" w:rsidRDefault="00032CFE" w:rsidP="00032CFE">
      <w:pPr>
        <w:pStyle w:val="PL"/>
        <w:rPr>
          <w:ins w:id="6424" w:author="C1-253390" w:date="2025-05-23T12:09:00Z"/>
        </w:rPr>
      </w:pPr>
      <w:ins w:id="6425" w:author="C1-253390" w:date="2025-05-23T12:09:00Z">
        <w:r w:rsidRPr="0018365C">
          <w:t xml:space="preserve">          content:</w:t>
        </w:r>
      </w:ins>
    </w:p>
    <w:p w14:paraId="69177FB1" w14:textId="77777777" w:rsidR="00032CFE" w:rsidRPr="0018365C" w:rsidRDefault="00032CFE" w:rsidP="00032CFE">
      <w:pPr>
        <w:pStyle w:val="PL"/>
        <w:rPr>
          <w:ins w:id="6426" w:author="C1-253390" w:date="2025-05-23T12:09:00Z"/>
        </w:rPr>
      </w:pPr>
      <w:ins w:id="6427" w:author="C1-253390" w:date="2025-05-23T12:09:00Z">
        <w:r w:rsidRPr="0018365C">
          <w:t xml:space="preserve">            application/json:</w:t>
        </w:r>
      </w:ins>
    </w:p>
    <w:p w14:paraId="458A8F5A" w14:textId="77777777" w:rsidR="00032CFE" w:rsidRPr="0018365C" w:rsidRDefault="00032CFE" w:rsidP="00032CFE">
      <w:pPr>
        <w:pStyle w:val="PL"/>
        <w:rPr>
          <w:ins w:id="6428" w:author="C1-253390" w:date="2025-05-23T12:09:00Z"/>
        </w:rPr>
      </w:pPr>
      <w:ins w:id="6429" w:author="C1-253390" w:date="2025-05-23T12:09:00Z">
        <w:r w:rsidRPr="0018365C">
          <w:t xml:space="preserve">              schema:</w:t>
        </w:r>
      </w:ins>
    </w:p>
    <w:p w14:paraId="6FAA58AB" w14:textId="77777777" w:rsidR="00032CFE" w:rsidRPr="0018365C" w:rsidRDefault="00032CFE" w:rsidP="00032CFE">
      <w:pPr>
        <w:pStyle w:val="PL"/>
        <w:rPr>
          <w:ins w:id="6430" w:author="C1-253390" w:date="2025-05-23T12:09:00Z"/>
        </w:rPr>
      </w:pPr>
      <w:ins w:id="6431" w:author="C1-253390" w:date="2025-05-23T12:09:00Z">
        <w:r w:rsidRPr="0018365C">
          <w:t xml:space="preserve">                $ref: '#/components/schemas/</w:t>
        </w:r>
        <w:r w:rsidRPr="006E26AE">
          <w:t>AimlesControlledTaskTransferResp</w:t>
        </w:r>
        <w:r w:rsidRPr="0018365C">
          <w:t>'</w:t>
        </w:r>
      </w:ins>
    </w:p>
    <w:p w14:paraId="75188451" w14:textId="77777777" w:rsidR="00032CFE" w:rsidRDefault="00032CFE" w:rsidP="00032CFE">
      <w:pPr>
        <w:pStyle w:val="PL"/>
        <w:rPr>
          <w:ins w:id="6432" w:author="C1-253390" w:date="2025-05-23T12:09:00Z"/>
          <w:lang w:val="en-US" w:eastAsia="es-ES"/>
        </w:rPr>
      </w:pPr>
      <w:ins w:id="6433" w:author="C1-253390" w:date="2025-05-23T12:09:00Z">
        <w:r>
          <w:rPr>
            <w:lang w:val="en-US" w:eastAsia="es-ES"/>
          </w:rPr>
          <w:t xml:space="preserve">        '307':</w:t>
        </w:r>
      </w:ins>
    </w:p>
    <w:p w14:paraId="4898FC5B" w14:textId="77777777" w:rsidR="00032CFE" w:rsidRDefault="00032CFE" w:rsidP="00032CFE">
      <w:pPr>
        <w:pStyle w:val="PL"/>
        <w:rPr>
          <w:ins w:id="6434" w:author="C1-253390" w:date="2025-05-23T12:09:00Z"/>
          <w:lang w:val="en-US" w:eastAsia="es-ES"/>
        </w:rPr>
      </w:pPr>
      <w:ins w:id="6435" w:author="C1-253390" w:date="2025-05-23T12:09:00Z">
        <w:r>
          <w:rPr>
            <w:lang w:val="en-US" w:eastAsia="es-ES"/>
          </w:rPr>
          <w:t xml:space="preserve">          $ref: 'TS29122_CommonData.yaml#/components/responses/307'</w:t>
        </w:r>
      </w:ins>
    </w:p>
    <w:p w14:paraId="3015FC50" w14:textId="77777777" w:rsidR="00032CFE" w:rsidRDefault="00032CFE" w:rsidP="00032CFE">
      <w:pPr>
        <w:pStyle w:val="PL"/>
        <w:rPr>
          <w:ins w:id="6436" w:author="C1-253390" w:date="2025-05-23T12:09:00Z"/>
          <w:lang w:val="en-US" w:eastAsia="es-ES"/>
        </w:rPr>
      </w:pPr>
      <w:ins w:id="6437" w:author="C1-253390" w:date="2025-05-23T12:09:00Z">
        <w:r>
          <w:rPr>
            <w:lang w:val="en-US" w:eastAsia="es-ES"/>
          </w:rPr>
          <w:t xml:space="preserve">        '308':</w:t>
        </w:r>
      </w:ins>
    </w:p>
    <w:p w14:paraId="567D46F4" w14:textId="77777777" w:rsidR="00032CFE" w:rsidRDefault="00032CFE" w:rsidP="00032CFE">
      <w:pPr>
        <w:pStyle w:val="PL"/>
        <w:rPr>
          <w:ins w:id="6438" w:author="C1-253390" w:date="2025-05-23T12:09:00Z"/>
        </w:rPr>
      </w:pPr>
      <w:ins w:id="6439" w:author="C1-253390" w:date="2025-05-23T12:09:00Z">
        <w:r>
          <w:rPr>
            <w:lang w:val="en-US" w:eastAsia="es-ES"/>
          </w:rPr>
          <w:t xml:space="preserve">          $ref: 'TS29122_CommonData.yaml#/components/responses/308'</w:t>
        </w:r>
      </w:ins>
    </w:p>
    <w:p w14:paraId="1F17D9D5" w14:textId="77777777" w:rsidR="00032CFE" w:rsidRPr="0018365C" w:rsidRDefault="00032CFE" w:rsidP="00032CFE">
      <w:pPr>
        <w:pStyle w:val="PL"/>
        <w:rPr>
          <w:ins w:id="6440" w:author="C1-253390" w:date="2025-05-23T12:09:00Z"/>
        </w:rPr>
      </w:pPr>
      <w:ins w:id="6441" w:author="C1-253390" w:date="2025-05-23T12:09:00Z">
        <w:r w:rsidRPr="0018365C">
          <w:t xml:space="preserve">        '400':</w:t>
        </w:r>
      </w:ins>
    </w:p>
    <w:p w14:paraId="710C7606" w14:textId="77777777" w:rsidR="00032CFE" w:rsidRPr="0018365C" w:rsidRDefault="00032CFE" w:rsidP="00032CFE">
      <w:pPr>
        <w:pStyle w:val="PL"/>
        <w:rPr>
          <w:ins w:id="6442" w:author="C1-253390" w:date="2025-05-23T12:09:00Z"/>
        </w:rPr>
      </w:pPr>
      <w:ins w:id="6443" w:author="C1-253390" w:date="2025-05-23T12:09:00Z">
        <w:r w:rsidRPr="0018365C">
          <w:t xml:space="preserve">          $ref: </w:t>
        </w:r>
        <w:r>
          <w:rPr>
            <w:lang w:val="en-US" w:eastAsia="es-ES"/>
          </w:rPr>
          <w:t>'TS29122_CommonData.yaml</w:t>
        </w:r>
        <w:r w:rsidRPr="0018365C">
          <w:t>#/components/responses/400'</w:t>
        </w:r>
      </w:ins>
    </w:p>
    <w:p w14:paraId="0618C67C" w14:textId="77777777" w:rsidR="00032CFE" w:rsidRPr="0018365C" w:rsidRDefault="00032CFE" w:rsidP="00032CFE">
      <w:pPr>
        <w:pStyle w:val="PL"/>
        <w:rPr>
          <w:ins w:id="6444" w:author="C1-253390" w:date="2025-05-23T12:09:00Z"/>
        </w:rPr>
      </w:pPr>
      <w:ins w:id="6445" w:author="C1-253390" w:date="2025-05-23T12:09:00Z">
        <w:r w:rsidRPr="0018365C">
          <w:t xml:space="preserve">        '401':</w:t>
        </w:r>
      </w:ins>
    </w:p>
    <w:p w14:paraId="7F8331B9" w14:textId="77777777" w:rsidR="00032CFE" w:rsidRPr="0018365C" w:rsidRDefault="00032CFE" w:rsidP="00032CFE">
      <w:pPr>
        <w:pStyle w:val="PL"/>
        <w:rPr>
          <w:ins w:id="6446" w:author="C1-253390" w:date="2025-05-23T12:09:00Z"/>
        </w:rPr>
      </w:pPr>
      <w:ins w:id="6447" w:author="C1-253390" w:date="2025-05-23T12:09:00Z">
        <w:r w:rsidRPr="0018365C">
          <w:t xml:space="preserve">          $ref: </w:t>
        </w:r>
        <w:r>
          <w:rPr>
            <w:lang w:val="en-US" w:eastAsia="es-ES"/>
          </w:rPr>
          <w:t>'</w:t>
        </w:r>
        <w:r>
          <w:t>TS29122_CommonData.yaml</w:t>
        </w:r>
        <w:r w:rsidRPr="0018365C">
          <w:t>#/components/responses/401'</w:t>
        </w:r>
      </w:ins>
    </w:p>
    <w:p w14:paraId="67178CA0" w14:textId="77777777" w:rsidR="00032CFE" w:rsidRPr="0018365C" w:rsidRDefault="00032CFE" w:rsidP="00032CFE">
      <w:pPr>
        <w:pStyle w:val="PL"/>
        <w:rPr>
          <w:ins w:id="6448" w:author="C1-253390" w:date="2025-05-23T12:09:00Z"/>
        </w:rPr>
      </w:pPr>
      <w:ins w:id="6449" w:author="C1-253390" w:date="2025-05-23T12:09:00Z">
        <w:r w:rsidRPr="0018365C">
          <w:t xml:space="preserve">        '403':</w:t>
        </w:r>
      </w:ins>
    </w:p>
    <w:p w14:paraId="0D7AD13C" w14:textId="77777777" w:rsidR="00032CFE" w:rsidRPr="0018365C" w:rsidRDefault="00032CFE" w:rsidP="00032CFE">
      <w:pPr>
        <w:pStyle w:val="PL"/>
        <w:rPr>
          <w:ins w:id="6450" w:author="C1-253390" w:date="2025-05-23T12:09:00Z"/>
        </w:rPr>
      </w:pPr>
      <w:ins w:id="6451" w:author="C1-253390" w:date="2025-05-23T12:09:00Z">
        <w:r w:rsidRPr="0018365C">
          <w:t xml:space="preserve">          $ref: </w:t>
        </w:r>
        <w:r>
          <w:rPr>
            <w:lang w:val="en-US" w:eastAsia="es-ES"/>
          </w:rPr>
          <w:t>'</w:t>
        </w:r>
        <w:r>
          <w:t>TS29122_CommonData.yaml</w:t>
        </w:r>
        <w:r w:rsidRPr="0018365C">
          <w:t>#/components/responses/403'</w:t>
        </w:r>
      </w:ins>
    </w:p>
    <w:p w14:paraId="3BB9AEFB" w14:textId="77777777" w:rsidR="00032CFE" w:rsidRPr="0018365C" w:rsidRDefault="00032CFE" w:rsidP="00032CFE">
      <w:pPr>
        <w:pStyle w:val="PL"/>
        <w:rPr>
          <w:ins w:id="6452" w:author="C1-253390" w:date="2025-05-23T12:09:00Z"/>
        </w:rPr>
      </w:pPr>
      <w:ins w:id="6453" w:author="C1-253390" w:date="2025-05-23T12:09:00Z">
        <w:r w:rsidRPr="0018365C">
          <w:t xml:space="preserve">        '404':</w:t>
        </w:r>
      </w:ins>
    </w:p>
    <w:p w14:paraId="5D7AB843" w14:textId="77777777" w:rsidR="00032CFE" w:rsidRPr="0018365C" w:rsidRDefault="00032CFE" w:rsidP="00032CFE">
      <w:pPr>
        <w:pStyle w:val="PL"/>
        <w:rPr>
          <w:ins w:id="6454" w:author="C1-253390" w:date="2025-05-23T12:09:00Z"/>
        </w:rPr>
      </w:pPr>
      <w:ins w:id="6455" w:author="C1-253390" w:date="2025-05-23T12:09:00Z">
        <w:r w:rsidRPr="0018365C">
          <w:t xml:space="preserve">          $ref: </w:t>
        </w:r>
        <w:r>
          <w:rPr>
            <w:lang w:val="en-US" w:eastAsia="es-ES"/>
          </w:rPr>
          <w:t>'</w:t>
        </w:r>
        <w:r>
          <w:t>TS29122_CommonData.yaml</w:t>
        </w:r>
        <w:r w:rsidRPr="0018365C">
          <w:t>#/components/responses/404'</w:t>
        </w:r>
      </w:ins>
    </w:p>
    <w:p w14:paraId="47FBBD74" w14:textId="77777777" w:rsidR="00032CFE" w:rsidRPr="0018365C" w:rsidRDefault="00032CFE" w:rsidP="00032CFE">
      <w:pPr>
        <w:pStyle w:val="PL"/>
        <w:rPr>
          <w:ins w:id="6456" w:author="C1-253390" w:date="2025-05-23T12:09:00Z"/>
        </w:rPr>
      </w:pPr>
      <w:ins w:id="6457" w:author="C1-253390" w:date="2025-05-23T12:09:00Z">
        <w:r w:rsidRPr="0018365C">
          <w:t xml:space="preserve">        '411':</w:t>
        </w:r>
      </w:ins>
    </w:p>
    <w:p w14:paraId="1F9FE030" w14:textId="77777777" w:rsidR="00032CFE" w:rsidRPr="0018365C" w:rsidRDefault="00032CFE" w:rsidP="00032CFE">
      <w:pPr>
        <w:pStyle w:val="PL"/>
        <w:rPr>
          <w:ins w:id="6458" w:author="C1-253390" w:date="2025-05-23T12:09:00Z"/>
        </w:rPr>
      </w:pPr>
      <w:ins w:id="6459" w:author="C1-253390" w:date="2025-05-23T12:09:00Z">
        <w:r w:rsidRPr="0018365C">
          <w:t xml:space="preserve">          $ref: </w:t>
        </w:r>
        <w:r>
          <w:rPr>
            <w:lang w:val="en-US" w:eastAsia="es-ES"/>
          </w:rPr>
          <w:t>'</w:t>
        </w:r>
        <w:r>
          <w:t>TS29122_CommonData.yaml</w:t>
        </w:r>
        <w:r w:rsidRPr="0018365C">
          <w:t>#/components/responses/411'</w:t>
        </w:r>
      </w:ins>
    </w:p>
    <w:p w14:paraId="53684B22" w14:textId="77777777" w:rsidR="00032CFE" w:rsidRPr="0018365C" w:rsidRDefault="00032CFE" w:rsidP="00032CFE">
      <w:pPr>
        <w:pStyle w:val="PL"/>
        <w:rPr>
          <w:ins w:id="6460" w:author="C1-253390" w:date="2025-05-23T12:09:00Z"/>
        </w:rPr>
      </w:pPr>
      <w:ins w:id="6461" w:author="C1-253390" w:date="2025-05-23T12:09:00Z">
        <w:r w:rsidRPr="0018365C">
          <w:t xml:space="preserve">        '413':</w:t>
        </w:r>
      </w:ins>
    </w:p>
    <w:p w14:paraId="63172BF2" w14:textId="77777777" w:rsidR="00032CFE" w:rsidRPr="0018365C" w:rsidRDefault="00032CFE" w:rsidP="00032CFE">
      <w:pPr>
        <w:pStyle w:val="PL"/>
        <w:rPr>
          <w:ins w:id="6462" w:author="C1-253390" w:date="2025-05-23T12:09:00Z"/>
        </w:rPr>
      </w:pPr>
      <w:ins w:id="6463" w:author="C1-253390" w:date="2025-05-23T12:09:00Z">
        <w:r w:rsidRPr="0018365C">
          <w:t xml:space="preserve">          $ref: </w:t>
        </w:r>
        <w:r>
          <w:rPr>
            <w:lang w:val="en-US" w:eastAsia="es-ES"/>
          </w:rPr>
          <w:t>'</w:t>
        </w:r>
        <w:r>
          <w:t>TS29122_CommonData.yaml</w:t>
        </w:r>
        <w:r w:rsidRPr="0018365C">
          <w:t>#/components/responses/413'</w:t>
        </w:r>
      </w:ins>
    </w:p>
    <w:p w14:paraId="0AFDBF87" w14:textId="77777777" w:rsidR="00032CFE" w:rsidRPr="0018365C" w:rsidRDefault="00032CFE" w:rsidP="00032CFE">
      <w:pPr>
        <w:pStyle w:val="PL"/>
        <w:rPr>
          <w:ins w:id="6464" w:author="C1-253390" w:date="2025-05-23T12:09:00Z"/>
        </w:rPr>
      </w:pPr>
      <w:ins w:id="6465" w:author="C1-253390" w:date="2025-05-23T12:09:00Z">
        <w:r w:rsidRPr="0018365C">
          <w:t xml:space="preserve">        '415':</w:t>
        </w:r>
      </w:ins>
    </w:p>
    <w:p w14:paraId="43A96500" w14:textId="77777777" w:rsidR="00032CFE" w:rsidRPr="0018365C" w:rsidRDefault="00032CFE" w:rsidP="00032CFE">
      <w:pPr>
        <w:pStyle w:val="PL"/>
        <w:rPr>
          <w:ins w:id="6466" w:author="C1-253390" w:date="2025-05-23T12:09:00Z"/>
        </w:rPr>
      </w:pPr>
      <w:ins w:id="6467" w:author="C1-253390" w:date="2025-05-23T12:09:00Z">
        <w:r w:rsidRPr="0018365C">
          <w:t xml:space="preserve">          $ref: </w:t>
        </w:r>
        <w:r>
          <w:rPr>
            <w:lang w:val="en-US" w:eastAsia="es-ES"/>
          </w:rPr>
          <w:t>'</w:t>
        </w:r>
        <w:r>
          <w:t>TS29122_CommonData.yaml</w:t>
        </w:r>
        <w:r w:rsidRPr="0018365C">
          <w:t>#/components/responses/415'</w:t>
        </w:r>
      </w:ins>
    </w:p>
    <w:p w14:paraId="54948B5D" w14:textId="77777777" w:rsidR="00032CFE" w:rsidRPr="0018365C" w:rsidRDefault="00032CFE" w:rsidP="00032CFE">
      <w:pPr>
        <w:pStyle w:val="PL"/>
        <w:rPr>
          <w:ins w:id="6468" w:author="C1-253390" w:date="2025-05-23T12:09:00Z"/>
        </w:rPr>
      </w:pPr>
      <w:ins w:id="6469" w:author="C1-253390" w:date="2025-05-23T12:09:00Z">
        <w:r w:rsidRPr="0018365C">
          <w:t xml:space="preserve">        '429':</w:t>
        </w:r>
      </w:ins>
    </w:p>
    <w:p w14:paraId="61B34ADF" w14:textId="77777777" w:rsidR="00032CFE" w:rsidRPr="0018365C" w:rsidRDefault="00032CFE" w:rsidP="00032CFE">
      <w:pPr>
        <w:pStyle w:val="PL"/>
        <w:rPr>
          <w:ins w:id="6470" w:author="C1-253390" w:date="2025-05-23T12:09:00Z"/>
        </w:rPr>
      </w:pPr>
      <w:ins w:id="6471" w:author="C1-253390" w:date="2025-05-23T12:09:00Z">
        <w:r w:rsidRPr="0018365C">
          <w:t xml:space="preserve">          $ref: </w:t>
        </w:r>
        <w:r>
          <w:rPr>
            <w:lang w:val="en-US" w:eastAsia="es-ES"/>
          </w:rPr>
          <w:t>'</w:t>
        </w:r>
        <w:r>
          <w:t>TS29122_CommonData.yaml</w:t>
        </w:r>
        <w:r w:rsidRPr="0018365C">
          <w:t>#/components/responses/429'</w:t>
        </w:r>
      </w:ins>
    </w:p>
    <w:p w14:paraId="364C2FEB" w14:textId="77777777" w:rsidR="00032CFE" w:rsidRPr="0018365C" w:rsidRDefault="00032CFE" w:rsidP="00032CFE">
      <w:pPr>
        <w:pStyle w:val="PL"/>
        <w:rPr>
          <w:ins w:id="6472" w:author="C1-253390" w:date="2025-05-23T12:09:00Z"/>
        </w:rPr>
      </w:pPr>
      <w:ins w:id="6473" w:author="C1-253390" w:date="2025-05-23T12:09:00Z">
        <w:r w:rsidRPr="0018365C">
          <w:t xml:space="preserve">        '500':</w:t>
        </w:r>
      </w:ins>
    </w:p>
    <w:p w14:paraId="23D71B39" w14:textId="77777777" w:rsidR="00032CFE" w:rsidRPr="0018365C" w:rsidRDefault="00032CFE" w:rsidP="00032CFE">
      <w:pPr>
        <w:pStyle w:val="PL"/>
        <w:rPr>
          <w:ins w:id="6474" w:author="C1-253390" w:date="2025-05-23T12:09:00Z"/>
        </w:rPr>
      </w:pPr>
      <w:ins w:id="6475" w:author="C1-253390" w:date="2025-05-23T12:09:00Z">
        <w:r w:rsidRPr="0018365C">
          <w:t xml:space="preserve">          $ref: </w:t>
        </w:r>
        <w:r>
          <w:rPr>
            <w:lang w:val="en-US" w:eastAsia="es-ES"/>
          </w:rPr>
          <w:t>'</w:t>
        </w:r>
        <w:r>
          <w:t>TS29122_CommonData.yaml</w:t>
        </w:r>
        <w:r w:rsidRPr="0018365C">
          <w:t>#/components/responses/500'</w:t>
        </w:r>
      </w:ins>
    </w:p>
    <w:p w14:paraId="0E3C0CD0" w14:textId="77777777" w:rsidR="00032CFE" w:rsidRPr="0018365C" w:rsidRDefault="00032CFE" w:rsidP="00032CFE">
      <w:pPr>
        <w:pStyle w:val="PL"/>
        <w:rPr>
          <w:ins w:id="6476" w:author="C1-253390" w:date="2025-05-23T12:09:00Z"/>
        </w:rPr>
      </w:pPr>
      <w:ins w:id="6477" w:author="C1-253390" w:date="2025-05-23T12:09:00Z">
        <w:r w:rsidRPr="0018365C">
          <w:t xml:space="preserve">        '503':</w:t>
        </w:r>
      </w:ins>
    </w:p>
    <w:p w14:paraId="30C43665" w14:textId="77777777" w:rsidR="00032CFE" w:rsidRPr="0018365C" w:rsidRDefault="00032CFE" w:rsidP="00032CFE">
      <w:pPr>
        <w:pStyle w:val="PL"/>
        <w:rPr>
          <w:ins w:id="6478" w:author="C1-253390" w:date="2025-05-23T12:09:00Z"/>
        </w:rPr>
      </w:pPr>
      <w:ins w:id="6479" w:author="C1-253390" w:date="2025-05-23T12:09:00Z">
        <w:r w:rsidRPr="0018365C">
          <w:t xml:space="preserve">          $ref: </w:t>
        </w:r>
        <w:r>
          <w:rPr>
            <w:lang w:val="en-US" w:eastAsia="es-ES"/>
          </w:rPr>
          <w:t>'</w:t>
        </w:r>
        <w:r>
          <w:t>TS29122_CommonData.yaml</w:t>
        </w:r>
        <w:r w:rsidRPr="0018365C">
          <w:t>#/components/responses/503'</w:t>
        </w:r>
      </w:ins>
    </w:p>
    <w:p w14:paraId="72678852" w14:textId="77777777" w:rsidR="00032CFE" w:rsidRPr="0018365C" w:rsidRDefault="00032CFE" w:rsidP="00032CFE">
      <w:pPr>
        <w:pStyle w:val="PL"/>
        <w:rPr>
          <w:ins w:id="6480" w:author="C1-253390" w:date="2025-05-23T12:09:00Z"/>
        </w:rPr>
      </w:pPr>
      <w:ins w:id="6481" w:author="C1-253390" w:date="2025-05-23T12:09:00Z">
        <w:r w:rsidRPr="0018365C">
          <w:t xml:space="preserve">        default:</w:t>
        </w:r>
      </w:ins>
    </w:p>
    <w:p w14:paraId="08E5A482" w14:textId="77777777" w:rsidR="00032CFE" w:rsidRPr="0018365C" w:rsidRDefault="00032CFE" w:rsidP="00032CFE">
      <w:pPr>
        <w:pStyle w:val="PL"/>
        <w:rPr>
          <w:ins w:id="6482" w:author="C1-253390" w:date="2025-05-23T12:09:00Z"/>
        </w:rPr>
      </w:pPr>
      <w:ins w:id="6483" w:author="C1-253390" w:date="2025-05-23T12:09:00Z">
        <w:r w:rsidRPr="0018365C">
          <w:t xml:space="preserve">          $ref: </w:t>
        </w:r>
        <w:r>
          <w:rPr>
            <w:lang w:val="en-US" w:eastAsia="es-ES"/>
          </w:rPr>
          <w:t>'</w:t>
        </w:r>
        <w:r>
          <w:t>TS29122_CommonData.yaml</w:t>
        </w:r>
        <w:r w:rsidRPr="0018365C">
          <w:t>#/components/responses/default'</w:t>
        </w:r>
      </w:ins>
    </w:p>
    <w:p w14:paraId="6CE4C64C" w14:textId="77777777" w:rsidR="00032CFE" w:rsidRPr="0018365C" w:rsidRDefault="00032CFE" w:rsidP="00032CFE">
      <w:pPr>
        <w:pStyle w:val="PL"/>
        <w:rPr>
          <w:ins w:id="6484" w:author="C1-253390" w:date="2025-05-23T12:09:00Z"/>
        </w:rPr>
      </w:pPr>
    </w:p>
    <w:p w14:paraId="1F983EDB" w14:textId="77777777" w:rsidR="00032CFE" w:rsidRPr="0018365C" w:rsidRDefault="00032CFE" w:rsidP="00032CFE">
      <w:pPr>
        <w:pStyle w:val="PL"/>
        <w:rPr>
          <w:ins w:id="6485" w:author="C1-253390" w:date="2025-05-23T12:09:00Z"/>
        </w:rPr>
      </w:pPr>
      <w:ins w:id="6486" w:author="C1-253390" w:date="2025-05-23T12:09:00Z">
        <w:r w:rsidRPr="0018365C">
          <w:t>components:</w:t>
        </w:r>
      </w:ins>
    </w:p>
    <w:p w14:paraId="2EB02B1B" w14:textId="77777777" w:rsidR="00032CFE" w:rsidRPr="0018365C" w:rsidRDefault="00032CFE" w:rsidP="00032CFE">
      <w:pPr>
        <w:pStyle w:val="PL"/>
        <w:rPr>
          <w:ins w:id="6487" w:author="C1-253390" w:date="2025-05-23T12:09:00Z"/>
        </w:rPr>
      </w:pPr>
    </w:p>
    <w:p w14:paraId="37727297" w14:textId="77777777" w:rsidR="00032CFE" w:rsidRPr="0018365C" w:rsidRDefault="00032CFE" w:rsidP="00032CFE">
      <w:pPr>
        <w:pStyle w:val="PL"/>
        <w:rPr>
          <w:ins w:id="6488" w:author="C1-253390" w:date="2025-05-23T12:09:00Z"/>
        </w:rPr>
      </w:pPr>
      <w:ins w:id="6489" w:author="C1-253390" w:date="2025-05-23T12:09:00Z">
        <w:r w:rsidRPr="0018365C">
          <w:t xml:space="preserve">  securitySchemes:</w:t>
        </w:r>
      </w:ins>
    </w:p>
    <w:p w14:paraId="3CA2E525" w14:textId="77777777" w:rsidR="00032CFE" w:rsidRPr="0018365C" w:rsidRDefault="00032CFE" w:rsidP="00032CFE">
      <w:pPr>
        <w:pStyle w:val="PL"/>
        <w:rPr>
          <w:ins w:id="6490" w:author="C1-253390" w:date="2025-05-23T12:09:00Z"/>
        </w:rPr>
      </w:pPr>
      <w:ins w:id="6491" w:author="C1-253390" w:date="2025-05-23T12:09:00Z">
        <w:r w:rsidRPr="0018365C">
          <w:t xml:space="preserve">    oAuth2ClientCredentials:</w:t>
        </w:r>
      </w:ins>
    </w:p>
    <w:p w14:paraId="503D918F" w14:textId="77777777" w:rsidR="00032CFE" w:rsidRPr="0018365C" w:rsidRDefault="00032CFE" w:rsidP="00032CFE">
      <w:pPr>
        <w:pStyle w:val="PL"/>
        <w:rPr>
          <w:ins w:id="6492" w:author="C1-253390" w:date="2025-05-23T12:09:00Z"/>
        </w:rPr>
      </w:pPr>
      <w:ins w:id="6493" w:author="C1-253390" w:date="2025-05-23T12:09:00Z">
        <w:r w:rsidRPr="0018365C">
          <w:t xml:space="preserve">      type: oauth2</w:t>
        </w:r>
      </w:ins>
    </w:p>
    <w:p w14:paraId="650601F9" w14:textId="77777777" w:rsidR="00032CFE" w:rsidRPr="0018365C" w:rsidRDefault="00032CFE" w:rsidP="00032CFE">
      <w:pPr>
        <w:pStyle w:val="PL"/>
        <w:rPr>
          <w:ins w:id="6494" w:author="C1-253390" w:date="2025-05-23T12:09:00Z"/>
        </w:rPr>
      </w:pPr>
      <w:ins w:id="6495" w:author="C1-253390" w:date="2025-05-23T12:09:00Z">
        <w:r w:rsidRPr="0018365C">
          <w:t xml:space="preserve">      flows:</w:t>
        </w:r>
      </w:ins>
    </w:p>
    <w:p w14:paraId="3286A44B" w14:textId="77777777" w:rsidR="00032CFE" w:rsidRPr="0018365C" w:rsidRDefault="00032CFE" w:rsidP="00032CFE">
      <w:pPr>
        <w:pStyle w:val="PL"/>
        <w:rPr>
          <w:ins w:id="6496" w:author="C1-253390" w:date="2025-05-23T12:09:00Z"/>
        </w:rPr>
      </w:pPr>
      <w:ins w:id="6497" w:author="C1-253390" w:date="2025-05-23T12:09:00Z">
        <w:r w:rsidRPr="0018365C">
          <w:t xml:space="preserve">        clientCredentials:</w:t>
        </w:r>
      </w:ins>
    </w:p>
    <w:p w14:paraId="7259AE3B" w14:textId="77777777" w:rsidR="00032CFE" w:rsidRPr="0018365C" w:rsidRDefault="00032CFE" w:rsidP="00032CFE">
      <w:pPr>
        <w:pStyle w:val="PL"/>
        <w:rPr>
          <w:ins w:id="6498" w:author="C1-253390" w:date="2025-05-23T12:09:00Z"/>
        </w:rPr>
      </w:pPr>
      <w:ins w:id="6499" w:author="C1-253390" w:date="2025-05-23T12:09:00Z">
        <w:r w:rsidRPr="0018365C">
          <w:t xml:space="preserve">          </w:t>
        </w:r>
        <w:r>
          <w:rPr>
            <w:lang w:val="en-US"/>
          </w:rPr>
          <w:t>tokenUrl: '{tokenUrl}'</w:t>
        </w:r>
      </w:ins>
    </w:p>
    <w:p w14:paraId="757DF73B" w14:textId="77777777" w:rsidR="00032CFE" w:rsidRPr="0018365C" w:rsidRDefault="00032CFE" w:rsidP="00032CFE">
      <w:pPr>
        <w:pStyle w:val="PL"/>
        <w:rPr>
          <w:ins w:id="6500" w:author="C1-253390" w:date="2025-05-23T12:09:00Z"/>
        </w:rPr>
      </w:pPr>
      <w:ins w:id="6501" w:author="C1-253390" w:date="2025-05-23T12:09:00Z">
        <w:r w:rsidRPr="0018365C">
          <w:t xml:space="preserve">          </w:t>
        </w:r>
        <w:r>
          <w:rPr>
            <w:lang w:val="en-US"/>
          </w:rPr>
          <w:t>scopes: {}</w:t>
        </w:r>
      </w:ins>
    </w:p>
    <w:p w14:paraId="7C827E8D" w14:textId="77777777" w:rsidR="00032CFE" w:rsidRPr="0018365C" w:rsidRDefault="00032CFE" w:rsidP="00032CFE">
      <w:pPr>
        <w:pStyle w:val="PL"/>
        <w:rPr>
          <w:ins w:id="6502" w:author="C1-253390" w:date="2025-05-23T12:09:00Z"/>
        </w:rPr>
      </w:pPr>
    </w:p>
    <w:p w14:paraId="353DEB9F" w14:textId="77777777" w:rsidR="00032CFE" w:rsidRPr="0018365C" w:rsidRDefault="00032CFE" w:rsidP="00032CFE">
      <w:pPr>
        <w:pStyle w:val="PL"/>
        <w:rPr>
          <w:ins w:id="6503" w:author="C1-253390" w:date="2025-05-23T12:09:00Z"/>
        </w:rPr>
      </w:pPr>
      <w:ins w:id="6504" w:author="C1-253390" w:date="2025-05-23T12:09:00Z">
        <w:r w:rsidRPr="0018365C">
          <w:t xml:space="preserve">  schemas:</w:t>
        </w:r>
      </w:ins>
    </w:p>
    <w:p w14:paraId="23850B1B" w14:textId="77777777" w:rsidR="00032CFE" w:rsidRPr="0018365C" w:rsidRDefault="00032CFE" w:rsidP="00032CFE">
      <w:pPr>
        <w:pStyle w:val="PL"/>
        <w:rPr>
          <w:ins w:id="6505" w:author="C1-253390" w:date="2025-05-23T12:09:00Z"/>
        </w:rPr>
      </w:pPr>
    </w:p>
    <w:p w14:paraId="4207C434" w14:textId="77777777" w:rsidR="00032CFE" w:rsidRPr="0018365C" w:rsidRDefault="00032CFE" w:rsidP="00032CFE">
      <w:pPr>
        <w:pStyle w:val="PL"/>
        <w:rPr>
          <w:ins w:id="6506" w:author="C1-253390" w:date="2025-05-23T12:09:00Z"/>
        </w:rPr>
      </w:pPr>
      <w:ins w:id="6507" w:author="C1-253390" w:date="2025-05-23T12:09:00Z">
        <w:r w:rsidRPr="0018365C">
          <w:t># Structured data types</w:t>
        </w:r>
      </w:ins>
    </w:p>
    <w:p w14:paraId="3EFEDDFA" w14:textId="77777777" w:rsidR="00032CFE" w:rsidRDefault="00032CFE" w:rsidP="00032CFE">
      <w:pPr>
        <w:pStyle w:val="PL"/>
        <w:rPr>
          <w:ins w:id="6508" w:author="C1-253390" w:date="2025-05-23T12:09:00Z"/>
        </w:rPr>
      </w:pPr>
    </w:p>
    <w:p w14:paraId="5296868D" w14:textId="77777777" w:rsidR="00032CFE" w:rsidRPr="0018365C" w:rsidRDefault="00032CFE" w:rsidP="00032CFE">
      <w:pPr>
        <w:pStyle w:val="PL"/>
        <w:rPr>
          <w:ins w:id="6509" w:author="C1-253390" w:date="2025-05-23T12:09:00Z"/>
        </w:rPr>
      </w:pPr>
      <w:ins w:id="6510" w:author="C1-253390" w:date="2025-05-23T12:09:00Z">
        <w:r w:rsidRPr="0018365C">
          <w:t xml:space="preserve">    </w:t>
        </w:r>
        <w:r w:rsidRPr="006E26AE">
          <w:t>AimlesTaskTransferAssistReq</w:t>
        </w:r>
        <w:r w:rsidRPr="0018365C">
          <w:t>:</w:t>
        </w:r>
      </w:ins>
    </w:p>
    <w:p w14:paraId="73B4BB0B" w14:textId="77777777" w:rsidR="00032CFE" w:rsidRPr="008B13EA" w:rsidRDefault="00032CFE" w:rsidP="00032CFE">
      <w:pPr>
        <w:pStyle w:val="PL"/>
        <w:rPr>
          <w:ins w:id="6511" w:author="C1-253390" w:date="2025-05-23T12:09:00Z"/>
          <w:rFonts w:cs="Arial"/>
          <w:szCs w:val="18"/>
        </w:rPr>
      </w:pPr>
      <w:ins w:id="6512" w:author="C1-253390" w:date="2025-05-23T12:09:00Z">
        <w:r w:rsidRPr="0018365C">
          <w:t xml:space="preserve">      description: </w:t>
        </w:r>
        <w:r w:rsidRPr="006E26AE">
          <w:rPr>
            <w:rFonts w:cs="Arial"/>
            <w:szCs w:val="18"/>
          </w:rPr>
          <w:t>Contains the AIMLE server task transfer assist request information.</w:t>
        </w:r>
      </w:ins>
    </w:p>
    <w:p w14:paraId="77787D71" w14:textId="77777777" w:rsidR="00032CFE" w:rsidRPr="0018365C" w:rsidRDefault="00032CFE" w:rsidP="00032CFE">
      <w:pPr>
        <w:pStyle w:val="PL"/>
        <w:rPr>
          <w:ins w:id="6513" w:author="C1-253390" w:date="2025-05-23T12:09:00Z"/>
        </w:rPr>
      </w:pPr>
      <w:ins w:id="6514" w:author="C1-253390" w:date="2025-05-23T12:09:00Z">
        <w:r w:rsidRPr="0018365C">
          <w:t xml:space="preserve">      type: object</w:t>
        </w:r>
      </w:ins>
    </w:p>
    <w:p w14:paraId="64716058" w14:textId="77777777" w:rsidR="00032CFE" w:rsidRPr="0018365C" w:rsidRDefault="00032CFE" w:rsidP="00032CFE">
      <w:pPr>
        <w:pStyle w:val="PL"/>
        <w:rPr>
          <w:ins w:id="6515" w:author="C1-253390" w:date="2025-05-23T12:09:00Z"/>
        </w:rPr>
      </w:pPr>
      <w:ins w:id="6516" w:author="C1-253390" w:date="2025-05-23T12:09:00Z">
        <w:r w:rsidRPr="0018365C">
          <w:t xml:space="preserve">      required:</w:t>
        </w:r>
      </w:ins>
    </w:p>
    <w:p w14:paraId="6C89F964" w14:textId="77777777" w:rsidR="00032CFE" w:rsidRPr="0018365C" w:rsidRDefault="00032CFE" w:rsidP="00032CFE">
      <w:pPr>
        <w:pStyle w:val="PL"/>
        <w:rPr>
          <w:ins w:id="6517" w:author="C1-253390" w:date="2025-05-23T12:09:00Z"/>
        </w:rPr>
      </w:pPr>
      <w:ins w:id="6518" w:author="C1-253390" w:date="2025-05-23T12:09:00Z">
        <w:r w:rsidRPr="0018365C">
          <w:t xml:space="preserve">      - </w:t>
        </w:r>
        <w:r w:rsidRPr="006E26AE">
          <w:t>requestorId</w:t>
        </w:r>
      </w:ins>
    </w:p>
    <w:p w14:paraId="043160FA" w14:textId="77777777" w:rsidR="00032CFE" w:rsidRPr="0018365C" w:rsidRDefault="00032CFE" w:rsidP="00032CFE">
      <w:pPr>
        <w:pStyle w:val="PL"/>
        <w:rPr>
          <w:ins w:id="6519" w:author="C1-253390" w:date="2025-05-23T12:09:00Z"/>
        </w:rPr>
      </w:pPr>
      <w:ins w:id="6520" w:author="C1-253390" w:date="2025-05-23T12:09:00Z">
        <w:r w:rsidRPr="0018365C">
          <w:t xml:space="preserve">      - </w:t>
        </w:r>
        <w:r w:rsidRPr="006E26AE">
          <w:t>aimlTaskType</w:t>
        </w:r>
      </w:ins>
    </w:p>
    <w:p w14:paraId="7561FCCE" w14:textId="77777777" w:rsidR="00032CFE" w:rsidRPr="0018365C" w:rsidRDefault="00032CFE" w:rsidP="00032CFE">
      <w:pPr>
        <w:pStyle w:val="PL"/>
        <w:rPr>
          <w:ins w:id="6521" w:author="C1-253390" w:date="2025-05-23T12:09:00Z"/>
        </w:rPr>
      </w:pPr>
      <w:ins w:id="6522" w:author="C1-253390" w:date="2025-05-23T12:09:00Z">
        <w:r w:rsidRPr="0018365C">
          <w:t xml:space="preserve">      - </w:t>
        </w:r>
        <w:r w:rsidRPr="006E26AE">
          <w:t>aimlInfoType</w:t>
        </w:r>
      </w:ins>
    </w:p>
    <w:p w14:paraId="4B2C6E8F" w14:textId="77777777" w:rsidR="00032CFE" w:rsidRPr="0018365C" w:rsidRDefault="00032CFE" w:rsidP="00032CFE">
      <w:pPr>
        <w:pStyle w:val="PL"/>
        <w:rPr>
          <w:ins w:id="6523" w:author="C1-253390" w:date="2025-05-23T12:09:00Z"/>
        </w:rPr>
      </w:pPr>
      <w:ins w:id="6524" w:author="C1-253390" w:date="2025-05-23T12:09:00Z">
        <w:r w:rsidRPr="0018365C">
          <w:t xml:space="preserve">      properties:</w:t>
        </w:r>
      </w:ins>
    </w:p>
    <w:p w14:paraId="029A4A61" w14:textId="77777777" w:rsidR="00032CFE" w:rsidRPr="0018365C" w:rsidRDefault="00032CFE" w:rsidP="00032CFE">
      <w:pPr>
        <w:pStyle w:val="PL"/>
        <w:rPr>
          <w:ins w:id="6525" w:author="C1-253390" w:date="2025-05-23T12:09:00Z"/>
        </w:rPr>
      </w:pPr>
      <w:ins w:id="6526" w:author="C1-253390" w:date="2025-05-23T12:09:00Z">
        <w:r w:rsidRPr="0018365C">
          <w:t xml:space="preserve">        </w:t>
        </w:r>
        <w:r w:rsidRPr="006E26AE">
          <w:t>requestorId</w:t>
        </w:r>
        <w:r w:rsidRPr="0018365C">
          <w:t>:</w:t>
        </w:r>
      </w:ins>
    </w:p>
    <w:p w14:paraId="74242A53" w14:textId="77777777" w:rsidR="00032CFE" w:rsidRPr="0018365C" w:rsidRDefault="00032CFE" w:rsidP="00032CFE">
      <w:pPr>
        <w:pStyle w:val="PL"/>
        <w:rPr>
          <w:ins w:id="6527" w:author="C1-253390" w:date="2025-05-23T12:09:00Z"/>
        </w:rPr>
      </w:pPr>
      <w:ins w:id="6528" w:author="C1-253390" w:date="2025-05-23T12:09:00Z">
        <w:r w:rsidRPr="0018365C">
          <w:t xml:space="preserve">          $ref: '</w:t>
        </w:r>
        <w:r>
          <w:t>TS29549_SS_UserProfileRetrieval.yaml</w:t>
        </w:r>
        <w:r w:rsidRPr="0018365C">
          <w:t>#/components/schemas/</w:t>
        </w:r>
        <w:r w:rsidRPr="00596C31">
          <w:t>ValTargetUe</w:t>
        </w:r>
        <w:r w:rsidRPr="0018365C">
          <w:t>'</w:t>
        </w:r>
      </w:ins>
    </w:p>
    <w:p w14:paraId="2A78B01C" w14:textId="77777777" w:rsidR="00032CFE" w:rsidRPr="0018365C" w:rsidRDefault="00032CFE" w:rsidP="00032CFE">
      <w:pPr>
        <w:pStyle w:val="PL"/>
        <w:rPr>
          <w:ins w:id="6529" w:author="C1-253390" w:date="2025-05-23T12:09:00Z"/>
        </w:rPr>
      </w:pPr>
      <w:ins w:id="6530" w:author="C1-253390" w:date="2025-05-23T12:09:00Z">
        <w:r w:rsidRPr="0018365C">
          <w:t xml:space="preserve">        </w:t>
        </w:r>
        <w:r w:rsidRPr="006E26AE">
          <w:t>valServiceId</w:t>
        </w:r>
        <w:r w:rsidRPr="0018365C">
          <w:t>:</w:t>
        </w:r>
      </w:ins>
    </w:p>
    <w:p w14:paraId="7308F99C" w14:textId="77777777" w:rsidR="00032CFE" w:rsidRDefault="00032CFE" w:rsidP="00032CFE">
      <w:pPr>
        <w:pStyle w:val="PL"/>
        <w:rPr>
          <w:ins w:id="6531" w:author="C1-253390" w:date="2025-05-23T12:09:00Z"/>
        </w:rPr>
      </w:pPr>
      <w:ins w:id="6532" w:author="C1-253390" w:date="2025-05-23T12:09:00Z">
        <w:r w:rsidRPr="0018365C">
          <w:t xml:space="preserve">          description: </w:t>
        </w:r>
        <w:r>
          <w:t>&gt;</w:t>
        </w:r>
      </w:ins>
    </w:p>
    <w:p w14:paraId="3A5CD4E7" w14:textId="77777777" w:rsidR="00032CFE" w:rsidRDefault="00032CFE" w:rsidP="00032CFE">
      <w:pPr>
        <w:pStyle w:val="PL"/>
        <w:rPr>
          <w:ins w:id="6533" w:author="C1-253390" w:date="2025-05-23T12:09:00Z"/>
          <w:kern w:val="2"/>
          <w:lang w:eastAsia="zh-CN"/>
        </w:rPr>
      </w:pPr>
      <w:ins w:id="6534" w:author="C1-253390" w:date="2025-05-23T12:09:00Z">
        <w:r w:rsidRPr="0018365C">
          <w:t xml:space="preserve">          </w:t>
        </w:r>
        <w:r>
          <w:t xml:space="preserve">  Represents</w:t>
        </w:r>
        <w:r w:rsidRPr="0018365C">
          <w:t xml:space="preserve"> </w:t>
        </w:r>
        <w:r w:rsidRPr="006E26AE">
          <w:t xml:space="preserve">identifier of the VAL </w:t>
        </w:r>
        <w:r w:rsidRPr="006E26AE">
          <w:rPr>
            <w:kern w:val="2"/>
            <w:lang w:eastAsia="zh-CN"/>
          </w:rPr>
          <w:t>service for which the assistance information</w:t>
        </w:r>
      </w:ins>
    </w:p>
    <w:p w14:paraId="166065E1" w14:textId="77777777" w:rsidR="00032CFE" w:rsidRPr="0018365C" w:rsidRDefault="00032CFE" w:rsidP="00032CFE">
      <w:pPr>
        <w:pStyle w:val="PL"/>
        <w:rPr>
          <w:ins w:id="6535" w:author="C1-253390" w:date="2025-05-23T12:09:00Z"/>
        </w:rPr>
      </w:pPr>
      <w:ins w:id="6536" w:author="C1-253390" w:date="2025-05-23T12:09:00Z">
        <w:r w:rsidRPr="0018365C">
          <w:t xml:space="preserve">          </w:t>
        </w:r>
        <w:r>
          <w:t xml:space="preserve">  </w:t>
        </w:r>
        <w:r w:rsidRPr="006E26AE">
          <w:rPr>
            <w:kern w:val="2"/>
            <w:lang w:eastAsia="zh-CN"/>
          </w:rPr>
          <w:t>is requested</w:t>
        </w:r>
        <w:r>
          <w:rPr>
            <w:kern w:val="2"/>
            <w:lang w:eastAsia="zh-CN"/>
          </w:rPr>
          <w:t>.</w:t>
        </w:r>
      </w:ins>
    </w:p>
    <w:p w14:paraId="0B3138EA" w14:textId="77777777" w:rsidR="00032CFE" w:rsidRPr="0018365C" w:rsidRDefault="00032CFE" w:rsidP="00032CFE">
      <w:pPr>
        <w:pStyle w:val="PL"/>
        <w:rPr>
          <w:ins w:id="6537" w:author="C1-253390" w:date="2025-05-23T12:09:00Z"/>
        </w:rPr>
      </w:pPr>
      <w:ins w:id="6538" w:author="C1-253390" w:date="2025-05-23T12:09:00Z">
        <w:r w:rsidRPr="0018365C">
          <w:t xml:space="preserve">          type: </w:t>
        </w:r>
        <w:r>
          <w:t>string</w:t>
        </w:r>
      </w:ins>
    </w:p>
    <w:p w14:paraId="7A612A1E" w14:textId="77777777" w:rsidR="00032CFE" w:rsidRPr="0018365C" w:rsidRDefault="00032CFE" w:rsidP="00032CFE">
      <w:pPr>
        <w:pStyle w:val="PL"/>
        <w:rPr>
          <w:ins w:id="6539" w:author="C1-253390" w:date="2025-05-23T12:09:00Z"/>
        </w:rPr>
      </w:pPr>
      <w:ins w:id="6540" w:author="C1-253390" w:date="2025-05-23T12:09:00Z">
        <w:r w:rsidRPr="0018365C">
          <w:t xml:space="preserve">        </w:t>
        </w:r>
        <w:r w:rsidRPr="006E26AE">
          <w:t>aimlTaskType</w:t>
        </w:r>
        <w:r w:rsidRPr="0018365C">
          <w:t>:</w:t>
        </w:r>
      </w:ins>
    </w:p>
    <w:p w14:paraId="7C99BB2E" w14:textId="77777777" w:rsidR="00032CFE" w:rsidRPr="0018365C" w:rsidRDefault="00032CFE" w:rsidP="00032CFE">
      <w:pPr>
        <w:pStyle w:val="PL"/>
        <w:rPr>
          <w:ins w:id="6541" w:author="C1-253390" w:date="2025-05-23T12:09:00Z"/>
        </w:rPr>
      </w:pPr>
      <w:ins w:id="6542" w:author="C1-253390" w:date="2025-05-23T12:09:00Z">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ins>
    </w:p>
    <w:p w14:paraId="30AEBE56" w14:textId="77777777" w:rsidR="00032CFE" w:rsidRPr="0018365C" w:rsidRDefault="00032CFE" w:rsidP="00032CFE">
      <w:pPr>
        <w:pStyle w:val="PL"/>
        <w:rPr>
          <w:ins w:id="6543" w:author="C1-253390" w:date="2025-05-23T12:09:00Z"/>
        </w:rPr>
      </w:pPr>
      <w:ins w:id="6544" w:author="C1-253390" w:date="2025-05-23T12:09:00Z">
        <w:r w:rsidRPr="0018365C">
          <w:t xml:space="preserve">        </w:t>
        </w:r>
        <w:r w:rsidRPr="006E26AE">
          <w:t>aimlInfoType</w:t>
        </w:r>
        <w:r w:rsidRPr="0018365C">
          <w:t>:</w:t>
        </w:r>
      </w:ins>
    </w:p>
    <w:p w14:paraId="3AC8AF00" w14:textId="77777777" w:rsidR="00032CFE" w:rsidRPr="0018365C" w:rsidRDefault="00032CFE" w:rsidP="00032CFE">
      <w:pPr>
        <w:pStyle w:val="PL"/>
        <w:rPr>
          <w:ins w:id="6545" w:author="C1-253390" w:date="2025-05-23T12:09:00Z"/>
        </w:rPr>
      </w:pPr>
      <w:ins w:id="6546" w:author="C1-253390" w:date="2025-05-23T12:09:00Z">
        <w:r w:rsidRPr="0018365C">
          <w:t xml:space="preserve">          $ref: '</w:t>
        </w:r>
        <w:r>
          <w:t>TS24560_Aimlec_AimlTaskTransfer.yaml</w:t>
        </w:r>
        <w:r w:rsidRPr="0018365C">
          <w:t>#/components/schemas/</w:t>
        </w:r>
        <w:r>
          <w:t>AimlInfoType</w:t>
        </w:r>
        <w:r w:rsidRPr="0018365C">
          <w:t>'</w:t>
        </w:r>
      </w:ins>
    </w:p>
    <w:p w14:paraId="3FEE70F6" w14:textId="77777777" w:rsidR="00032CFE" w:rsidRPr="0018365C" w:rsidRDefault="00032CFE" w:rsidP="00032CFE">
      <w:pPr>
        <w:pStyle w:val="PL"/>
        <w:rPr>
          <w:ins w:id="6547" w:author="C1-253390" w:date="2025-05-23T12:09:00Z"/>
        </w:rPr>
      </w:pPr>
      <w:ins w:id="6548" w:author="C1-253390" w:date="2025-05-23T12:09:00Z">
        <w:r w:rsidRPr="0018365C">
          <w:t xml:space="preserve">        </w:t>
        </w:r>
        <w:r w:rsidRPr="006E26AE">
          <w:t>aimlRmngTrainReq</w:t>
        </w:r>
        <w:r w:rsidRPr="0018365C">
          <w:t>:</w:t>
        </w:r>
      </w:ins>
    </w:p>
    <w:p w14:paraId="39705EAA" w14:textId="77777777" w:rsidR="00032CFE" w:rsidRPr="0018365C" w:rsidRDefault="00032CFE" w:rsidP="00032CFE">
      <w:pPr>
        <w:pStyle w:val="PL"/>
        <w:rPr>
          <w:ins w:id="6549" w:author="C1-253390" w:date="2025-05-23T12:09:00Z"/>
        </w:rPr>
      </w:pPr>
      <w:ins w:id="6550" w:author="C1-253390" w:date="2025-05-23T12:09:00Z">
        <w:r w:rsidRPr="0018365C">
          <w:t xml:space="preserve">          $ref: '#/components/schemas/</w:t>
        </w:r>
        <w:r w:rsidRPr="006E26AE">
          <w:t>AimlRmngTrainingReq</w:t>
        </w:r>
        <w:r w:rsidRPr="0018365C">
          <w:t>'</w:t>
        </w:r>
      </w:ins>
    </w:p>
    <w:p w14:paraId="26EC7CAC" w14:textId="77777777" w:rsidR="00032CFE" w:rsidRPr="0018365C" w:rsidRDefault="00032CFE" w:rsidP="00032CFE">
      <w:pPr>
        <w:pStyle w:val="PL"/>
        <w:rPr>
          <w:ins w:id="6551" w:author="C1-253390" w:date="2025-05-23T12:09:00Z"/>
        </w:rPr>
      </w:pPr>
      <w:ins w:id="6552" w:author="C1-253390" w:date="2025-05-23T12:09:00Z">
        <w:r w:rsidRPr="0018365C">
          <w:t xml:space="preserve">        </w:t>
        </w:r>
        <w:r w:rsidRPr="006E26AE">
          <w:t>aimlImdInfo</w:t>
        </w:r>
        <w:r w:rsidRPr="0018365C">
          <w:t>:</w:t>
        </w:r>
      </w:ins>
    </w:p>
    <w:p w14:paraId="59778EF3" w14:textId="77777777" w:rsidR="00032CFE" w:rsidRPr="0018365C" w:rsidRDefault="00032CFE" w:rsidP="00032CFE">
      <w:pPr>
        <w:pStyle w:val="PL"/>
        <w:rPr>
          <w:ins w:id="6553" w:author="C1-253390" w:date="2025-05-23T12:09:00Z"/>
        </w:rPr>
      </w:pPr>
      <w:ins w:id="6554" w:author="C1-253390" w:date="2025-05-23T12:09:00Z">
        <w:r w:rsidRPr="0018365C">
          <w:t xml:space="preserve">          $ref: '#/components/schemas/</w:t>
        </w:r>
        <w:r w:rsidRPr="006E26AE">
          <w:t>AimlIntermediateInfo</w:t>
        </w:r>
        <w:r w:rsidRPr="0018365C">
          <w:t>'</w:t>
        </w:r>
      </w:ins>
    </w:p>
    <w:p w14:paraId="5AB3F085" w14:textId="77777777" w:rsidR="00032CFE" w:rsidRPr="0018365C" w:rsidRDefault="00032CFE" w:rsidP="00032CFE">
      <w:pPr>
        <w:pStyle w:val="PL"/>
        <w:rPr>
          <w:ins w:id="6555" w:author="C1-253390" w:date="2025-05-23T12:09:00Z"/>
        </w:rPr>
      </w:pPr>
      <w:ins w:id="6556" w:author="C1-253390" w:date="2025-05-23T12:09:00Z">
        <w:r w:rsidRPr="0018365C">
          <w:t xml:space="preserve">        </w:t>
        </w:r>
        <w:r w:rsidRPr="006E26AE">
          <w:t>timeValidity</w:t>
        </w:r>
        <w:r w:rsidRPr="0018365C">
          <w:t>:</w:t>
        </w:r>
      </w:ins>
    </w:p>
    <w:p w14:paraId="441EFBE7" w14:textId="77777777" w:rsidR="00032CFE" w:rsidRPr="0018365C" w:rsidRDefault="00032CFE" w:rsidP="00032CFE">
      <w:pPr>
        <w:pStyle w:val="PL"/>
        <w:rPr>
          <w:ins w:id="6557" w:author="C1-253390" w:date="2025-05-23T12:09:00Z"/>
        </w:rPr>
      </w:pPr>
      <w:ins w:id="6558" w:author="C1-253390" w:date="2025-05-23T12:09:00Z">
        <w:r w:rsidRPr="0018365C">
          <w:t xml:space="preserve">          $ref: 'TS29122_CommonData.yaml#/components/schemas/</w:t>
        </w:r>
        <w:r>
          <w:t>TimeWindow</w:t>
        </w:r>
        <w:r w:rsidRPr="0018365C">
          <w:t>'</w:t>
        </w:r>
      </w:ins>
    </w:p>
    <w:p w14:paraId="73B2A1BC" w14:textId="77777777" w:rsidR="00032CFE" w:rsidRDefault="00032CFE" w:rsidP="00032CFE">
      <w:pPr>
        <w:pStyle w:val="PL"/>
        <w:rPr>
          <w:ins w:id="6559" w:author="C1-253390" w:date="2025-05-23T12:09:00Z"/>
        </w:rPr>
      </w:pPr>
    </w:p>
    <w:p w14:paraId="26F39AD1" w14:textId="77777777" w:rsidR="00032CFE" w:rsidRPr="0018365C" w:rsidRDefault="00032CFE" w:rsidP="00032CFE">
      <w:pPr>
        <w:pStyle w:val="PL"/>
        <w:rPr>
          <w:ins w:id="6560" w:author="C1-253390" w:date="2025-05-23T12:09:00Z"/>
        </w:rPr>
      </w:pPr>
      <w:ins w:id="6561" w:author="C1-253390" w:date="2025-05-23T12:09:00Z">
        <w:r w:rsidRPr="0018365C">
          <w:t xml:space="preserve">    </w:t>
        </w:r>
        <w:r w:rsidRPr="006E26AE">
          <w:t>AimlesTaskTransferAssistResp</w:t>
        </w:r>
        <w:r w:rsidRPr="0018365C">
          <w:t>:</w:t>
        </w:r>
      </w:ins>
    </w:p>
    <w:p w14:paraId="6A86FE98" w14:textId="77777777" w:rsidR="00032CFE" w:rsidRPr="00093793" w:rsidRDefault="00032CFE" w:rsidP="00032CFE">
      <w:pPr>
        <w:pStyle w:val="PL"/>
        <w:rPr>
          <w:ins w:id="6562" w:author="C1-253390" w:date="2025-05-23T12:09:00Z"/>
          <w:rFonts w:cs="Arial"/>
          <w:szCs w:val="18"/>
        </w:rPr>
      </w:pPr>
      <w:ins w:id="6563" w:author="C1-253390" w:date="2025-05-23T12:09:00Z">
        <w:r w:rsidRPr="0018365C">
          <w:t xml:space="preserve">      description: </w:t>
        </w:r>
        <w:r w:rsidRPr="006E26AE">
          <w:rPr>
            <w:rFonts w:cs="Arial"/>
            <w:szCs w:val="18"/>
          </w:rPr>
          <w:t>Contains the AIMLE server task transfer assist response information</w:t>
        </w:r>
        <w:r w:rsidRPr="0018365C">
          <w:t>.</w:t>
        </w:r>
      </w:ins>
    </w:p>
    <w:p w14:paraId="57E1EFAC" w14:textId="77777777" w:rsidR="00032CFE" w:rsidRPr="0018365C" w:rsidRDefault="00032CFE" w:rsidP="00032CFE">
      <w:pPr>
        <w:pStyle w:val="PL"/>
        <w:rPr>
          <w:ins w:id="6564" w:author="C1-253390" w:date="2025-05-23T12:09:00Z"/>
        </w:rPr>
      </w:pPr>
      <w:ins w:id="6565" w:author="C1-253390" w:date="2025-05-23T12:09:00Z">
        <w:r w:rsidRPr="0018365C">
          <w:t xml:space="preserve">      type: object</w:t>
        </w:r>
      </w:ins>
    </w:p>
    <w:p w14:paraId="11B48D40" w14:textId="77777777" w:rsidR="00032CFE" w:rsidRPr="0018365C" w:rsidRDefault="00032CFE" w:rsidP="00032CFE">
      <w:pPr>
        <w:pStyle w:val="PL"/>
        <w:rPr>
          <w:ins w:id="6566" w:author="C1-253390" w:date="2025-05-23T12:09:00Z"/>
        </w:rPr>
      </w:pPr>
      <w:ins w:id="6567" w:author="C1-253390" w:date="2025-05-23T12:09:00Z">
        <w:r w:rsidRPr="0018365C">
          <w:t xml:space="preserve">      required:</w:t>
        </w:r>
      </w:ins>
    </w:p>
    <w:p w14:paraId="569B9C14" w14:textId="77777777" w:rsidR="00032CFE" w:rsidRPr="0018365C" w:rsidRDefault="00032CFE" w:rsidP="00032CFE">
      <w:pPr>
        <w:pStyle w:val="PL"/>
        <w:rPr>
          <w:ins w:id="6568" w:author="C1-253390" w:date="2025-05-23T12:09:00Z"/>
        </w:rPr>
      </w:pPr>
      <w:ins w:id="6569" w:author="C1-253390" w:date="2025-05-23T12:09:00Z">
        <w:r w:rsidRPr="0018365C">
          <w:t xml:space="preserve">      - </w:t>
        </w:r>
        <w:r w:rsidRPr="006E26AE">
          <w:t>assistance</w:t>
        </w:r>
        <w:r>
          <w:t>Time</w:t>
        </w:r>
      </w:ins>
    </w:p>
    <w:p w14:paraId="2ABF7E36" w14:textId="77777777" w:rsidR="00032CFE" w:rsidRPr="0018365C" w:rsidRDefault="00032CFE" w:rsidP="00032CFE">
      <w:pPr>
        <w:pStyle w:val="PL"/>
        <w:rPr>
          <w:ins w:id="6570" w:author="C1-253390" w:date="2025-05-23T12:09:00Z"/>
        </w:rPr>
      </w:pPr>
      <w:ins w:id="6571" w:author="C1-253390" w:date="2025-05-23T12:09:00Z">
        <w:r w:rsidRPr="0018365C">
          <w:t xml:space="preserve">      - </w:t>
        </w:r>
        <w:r w:rsidRPr="006E26AE">
          <w:t>targetAiml</w:t>
        </w:r>
        <w:r>
          <w:t>Ids</w:t>
        </w:r>
      </w:ins>
    </w:p>
    <w:p w14:paraId="0F59BA62" w14:textId="77777777" w:rsidR="00032CFE" w:rsidRPr="0018365C" w:rsidRDefault="00032CFE" w:rsidP="00032CFE">
      <w:pPr>
        <w:pStyle w:val="PL"/>
        <w:rPr>
          <w:ins w:id="6572" w:author="C1-253390" w:date="2025-05-23T12:09:00Z"/>
        </w:rPr>
      </w:pPr>
      <w:ins w:id="6573" w:author="C1-253390" w:date="2025-05-23T12:09:00Z">
        <w:r w:rsidRPr="0018365C">
          <w:t xml:space="preserve">      properties:</w:t>
        </w:r>
      </w:ins>
    </w:p>
    <w:p w14:paraId="004FF023" w14:textId="77777777" w:rsidR="00032CFE" w:rsidRPr="0018365C" w:rsidRDefault="00032CFE" w:rsidP="00032CFE">
      <w:pPr>
        <w:pStyle w:val="PL"/>
        <w:rPr>
          <w:ins w:id="6574" w:author="C1-253390" w:date="2025-05-23T12:09:00Z"/>
        </w:rPr>
      </w:pPr>
      <w:ins w:id="6575" w:author="C1-253390" w:date="2025-05-23T12:09:00Z">
        <w:r w:rsidRPr="0018365C">
          <w:t xml:space="preserve">        </w:t>
        </w:r>
        <w:r w:rsidRPr="006E26AE">
          <w:t>assistance</w:t>
        </w:r>
        <w:r>
          <w:t>Time</w:t>
        </w:r>
        <w:r w:rsidRPr="0018365C">
          <w:t>:</w:t>
        </w:r>
      </w:ins>
    </w:p>
    <w:p w14:paraId="15BC1A7A" w14:textId="77777777" w:rsidR="00032CFE" w:rsidRPr="0018365C" w:rsidRDefault="00032CFE" w:rsidP="00032CFE">
      <w:pPr>
        <w:pStyle w:val="PL"/>
        <w:rPr>
          <w:ins w:id="6576" w:author="C1-253390" w:date="2025-05-23T12:09:00Z"/>
        </w:rPr>
      </w:pPr>
      <w:ins w:id="6577" w:author="C1-253390" w:date="2025-05-23T12:09:00Z">
        <w:r w:rsidRPr="0018365C">
          <w:t xml:space="preserve">          $ref: 'TS29122_CommonData.yaml#/components/schemas/</w:t>
        </w:r>
        <w:r>
          <w:t>TimeWindow</w:t>
        </w:r>
        <w:r w:rsidRPr="0018365C">
          <w:t>'</w:t>
        </w:r>
      </w:ins>
    </w:p>
    <w:p w14:paraId="6C5070CB" w14:textId="77777777" w:rsidR="00032CFE" w:rsidRPr="0018365C" w:rsidRDefault="00032CFE" w:rsidP="00032CFE">
      <w:pPr>
        <w:pStyle w:val="PL"/>
        <w:rPr>
          <w:ins w:id="6578" w:author="C1-253390" w:date="2025-05-23T12:09:00Z"/>
        </w:rPr>
      </w:pPr>
      <w:ins w:id="6579" w:author="C1-253390" w:date="2025-05-23T12:09:00Z">
        <w:r w:rsidRPr="0018365C">
          <w:t xml:space="preserve">        </w:t>
        </w:r>
        <w:r w:rsidRPr="006E26AE">
          <w:t>targetAiml</w:t>
        </w:r>
        <w:r>
          <w:t>Ids</w:t>
        </w:r>
        <w:r w:rsidRPr="0018365C">
          <w:t>:</w:t>
        </w:r>
      </w:ins>
    </w:p>
    <w:p w14:paraId="650405F9" w14:textId="77777777" w:rsidR="00032CFE" w:rsidRPr="0018365C" w:rsidRDefault="00032CFE" w:rsidP="00032CFE">
      <w:pPr>
        <w:pStyle w:val="PL"/>
        <w:rPr>
          <w:ins w:id="6580" w:author="C1-253390" w:date="2025-05-23T12:09:00Z"/>
        </w:rPr>
      </w:pPr>
      <w:ins w:id="6581" w:author="C1-253390" w:date="2025-05-23T12:09:00Z">
        <w:r w:rsidRPr="0018365C">
          <w:t xml:space="preserve">          description: </w:t>
        </w:r>
        <w:r>
          <w:rPr>
            <w:kern w:val="2"/>
            <w:lang w:eastAsia="zh-CN"/>
          </w:rPr>
          <w:t xml:space="preserve">List of </w:t>
        </w:r>
        <w:r w:rsidRPr="006E26AE">
          <w:rPr>
            <w:kern w:val="2"/>
            <w:lang w:eastAsia="zh-CN"/>
          </w:rPr>
          <w:t>the target AIML</w:t>
        </w:r>
        <w:r>
          <w:rPr>
            <w:kern w:val="2"/>
            <w:lang w:eastAsia="zh-CN"/>
          </w:rPr>
          <w:t>E</w:t>
        </w:r>
        <w:r w:rsidRPr="006E26AE">
          <w:rPr>
            <w:kern w:val="2"/>
            <w:lang w:eastAsia="zh-CN"/>
          </w:rPr>
          <w:t xml:space="preserve"> </w:t>
        </w:r>
        <w:r>
          <w:rPr>
            <w:kern w:val="2"/>
            <w:lang w:eastAsia="zh-CN"/>
          </w:rPr>
          <w:t>clients</w:t>
        </w:r>
        <w:r w:rsidRPr="006E26AE">
          <w:rPr>
            <w:kern w:val="2"/>
            <w:lang w:eastAsia="zh-CN"/>
          </w:rPr>
          <w:t>.</w:t>
        </w:r>
      </w:ins>
    </w:p>
    <w:p w14:paraId="666618F7" w14:textId="77777777" w:rsidR="00032CFE" w:rsidRPr="0018365C" w:rsidRDefault="00032CFE" w:rsidP="00032CFE">
      <w:pPr>
        <w:pStyle w:val="PL"/>
        <w:rPr>
          <w:ins w:id="6582" w:author="C1-253390" w:date="2025-05-23T12:09:00Z"/>
        </w:rPr>
      </w:pPr>
      <w:ins w:id="6583" w:author="C1-253390" w:date="2025-05-23T12:09:00Z">
        <w:r w:rsidRPr="0018365C">
          <w:t xml:space="preserve">          type: array</w:t>
        </w:r>
      </w:ins>
    </w:p>
    <w:p w14:paraId="75D8B111" w14:textId="77777777" w:rsidR="00032CFE" w:rsidRPr="0018365C" w:rsidRDefault="00032CFE" w:rsidP="00032CFE">
      <w:pPr>
        <w:pStyle w:val="PL"/>
        <w:rPr>
          <w:ins w:id="6584" w:author="C1-253390" w:date="2025-05-23T12:09:00Z"/>
        </w:rPr>
      </w:pPr>
      <w:ins w:id="6585" w:author="C1-253390" w:date="2025-05-23T12:09:00Z">
        <w:r w:rsidRPr="0018365C">
          <w:t xml:space="preserve">          items:</w:t>
        </w:r>
      </w:ins>
    </w:p>
    <w:p w14:paraId="150DC440" w14:textId="77777777" w:rsidR="00032CFE" w:rsidRPr="0018365C" w:rsidRDefault="00032CFE" w:rsidP="00032CFE">
      <w:pPr>
        <w:pStyle w:val="PL"/>
        <w:rPr>
          <w:ins w:id="6586" w:author="C1-253390" w:date="2025-05-23T12:09:00Z"/>
        </w:rPr>
      </w:pPr>
      <w:ins w:id="6587" w:author="C1-253390" w:date="2025-05-23T12:09:00Z">
        <w:r w:rsidRPr="0018365C">
          <w:t xml:space="preserve">            $ref: '</w:t>
        </w:r>
        <w:r>
          <w:t>TS29549_SS_UserProfileRetrieval.yaml</w:t>
        </w:r>
        <w:r w:rsidRPr="0018365C">
          <w:t>#/components/schemas/</w:t>
        </w:r>
        <w:r w:rsidRPr="00596C31">
          <w:t>ValTargetUe</w:t>
        </w:r>
        <w:r w:rsidRPr="0018365C">
          <w:t>'</w:t>
        </w:r>
      </w:ins>
    </w:p>
    <w:p w14:paraId="4C2E9474" w14:textId="77777777" w:rsidR="00032CFE" w:rsidRPr="0018365C" w:rsidRDefault="00032CFE" w:rsidP="00032CFE">
      <w:pPr>
        <w:pStyle w:val="PL"/>
        <w:rPr>
          <w:ins w:id="6588" w:author="C1-253390" w:date="2025-05-23T12:09:00Z"/>
        </w:rPr>
      </w:pPr>
      <w:ins w:id="6589" w:author="C1-253390" w:date="2025-05-23T12:09:00Z">
        <w:r w:rsidRPr="0018365C">
          <w:t xml:space="preserve">          minItems: 1</w:t>
        </w:r>
      </w:ins>
    </w:p>
    <w:p w14:paraId="320211BD" w14:textId="77777777" w:rsidR="00032CFE" w:rsidRPr="0018365C" w:rsidRDefault="00032CFE" w:rsidP="00032CFE">
      <w:pPr>
        <w:pStyle w:val="PL"/>
        <w:rPr>
          <w:ins w:id="6590" w:author="C1-253390" w:date="2025-05-23T12:09:00Z"/>
        </w:rPr>
      </w:pPr>
      <w:ins w:id="6591" w:author="C1-253390" w:date="2025-05-23T12:09:00Z">
        <w:r w:rsidRPr="0018365C">
          <w:t xml:space="preserve">        </w:t>
        </w:r>
        <w:r w:rsidRPr="006E26AE">
          <w:t>transferMode</w:t>
        </w:r>
        <w:r w:rsidRPr="0018365C">
          <w:t>:</w:t>
        </w:r>
      </w:ins>
    </w:p>
    <w:p w14:paraId="146F5335" w14:textId="77777777" w:rsidR="00032CFE" w:rsidRPr="0018365C" w:rsidRDefault="00032CFE" w:rsidP="00032CFE">
      <w:pPr>
        <w:pStyle w:val="PL"/>
        <w:rPr>
          <w:ins w:id="6592" w:author="C1-253390" w:date="2025-05-23T12:09:00Z"/>
        </w:rPr>
      </w:pPr>
      <w:ins w:id="6593" w:author="C1-253390" w:date="2025-05-23T12:09:00Z">
        <w:r w:rsidRPr="0018365C">
          <w:t xml:space="preserve">          $ref: '#/components/schemas/</w:t>
        </w:r>
        <w:r w:rsidRPr="006E26AE">
          <w:t>TransferMode</w:t>
        </w:r>
        <w:r w:rsidRPr="0018365C">
          <w:t>'</w:t>
        </w:r>
      </w:ins>
    </w:p>
    <w:p w14:paraId="0DD7E00A" w14:textId="77777777" w:rsidR="00032CFE" w:rsidRDefault="00032CFE" w:rsidP="00032CFE">
      <w:pPr>
        <w:pStyle w:val="PL"/>
        <w:rPr>
          <w:ins w:id="6594" w:author="C1-253390" w:date="2025-05-23T12:09:00Z"/>
        </w:rPr>
      </w:pPr>
    </w:p>
    <w:p w14:paraId="2DBA938F" w14:textId="77777777" w:rsidR="00032CFE" w:rsidRPr="0018365C" w:rsidRDefault="00032CFE" w:rsidP="00032CFE">
      <w:pPr>
        <w:pStyle w:val="PL"/>
        <w:rPr>
          <w:ins w:id="6595" w:author="C1-253390" w:date="2025-05-23T12:09:00Z"/>
        </w:rPr>
      </w:pPr>
      <w:ins w:id="6596" w:author="C1-253390" w:date="2025-05-23T12:09:00Z">
        <w:r w:rsidRPr="0018365C">
          <w:t xml:space="preserve">    </w:t>
        </w:r>
        <w:r w:rsidRPr="006E26AE">
          <w:t>AimlesControlledTaskTransferReq</w:t>
        </w:r>
        <w:r w:rsidRPr="0018365C">
          <w:t>:</w:t>
        </w:r>
      </w:ins>
    </w:p>
    <w:p w14:paraId="69BBAA11" w14:textId="77777777" w:rsidR="00032CFE" w:rsidRPr="00093793" w:rsidRDefault="00032CFE" w:rsidP="00032CFE">
      <w:pPr>
        <w:pStyle w:val="PL"/>
        <w:rPr>
          <w:ins w:id="6597" w:author="C1-253390" w:date="2025-05-23T12:09:00Z"/>
          <w:rFonts w:cs="Arial"/>
          <w:szCs w:val="18"/>
        </w:rPr>
      </w:pPr>
      <w:ins w:id="6598" w:author="C1-253390" w:date="2025-05-23T12:09:00Z">
        <w:r w:rsidRPr="0018365C">
          <w:t xml:space="preserve">      description: </w:t>
        </w:r>
        <w:r w:rsidRPr="006E26AE">
          <w:rPr>
            <w:rFonts w:cs="Arial"/>
            <w:szCs w:val="18"/>
          </w:rPr>
          <w:t>Contains the AIMLE server controlled task transfer request information.</w:t>
        </w:r>
      </w:ins>
    </w:p>
    <w:p w14:paraId="5F783533" w14:textId="77777777" w:rsidR="00032CFE" w:rsidRPr="0018365C" w:rsidRDefault="00032CFE" w:rsidP="00032CFE">
      <w:pPr>
        <w:pStyle w:val="PL"/>
        <w:rPr>
          <w:ins w:id="6599" w:author="C1-253390" w:date="2025-05-23T12:09:00Z"/>
        </w:rPr>
      </w:pPr>
      <w:ins w:id="6600" w:author="C1-253390" w:date="2025-05-23T12:09:00Z">
        <w:r w:rsidRPr="0018365C">
          <w:t xml:space="preserve">      type: object</w:t>
        </w:r>
      </w:ins>
    </w:p>
    <w:p w14:paraId="219DDC5E" w14:textId="77777777" w:rsidR="00032CFE" w:rsidRPr="0018365C" w:rsidRDefault="00032CFE" w:rsidP="00032CFE">
      <w:pPr>
        <w:pStyle w:val="PL"/>
        <w:rPr>
          <w:ins w:id="6601" w:author="C1-253390" w:date="2025-05-23T12:09:00Z"/>
        </w:rPr>
      </w:pPr>
      <w:ins w:id="6602" w:author="C1-253390" w:date="2025-05-23T12:09:00Z">
        <w:r w:rsidRPr="0018365C">
          <w:t xml:space="preserve">      required:</w:t>
        </w:r>
      </w:ins>
    </w:p>
    <w:p w14:paraId="401BB8C6" w14:textId="77777777" w:rsidR="00032CFE" w:rsidRPr="0018365C" w:rsidRDefault="00032CFE" w:rsidP="00032CFE">
      <w:pPr>
        <w:pStyle w:val="PL"/>
        <w:rPr>
          <w:ins w:id="6603" w:author="C1-253390" w:date="2025-05-23T12:09:00Z"/>
        </w:rPr>
      </w:pPr>
      <w:ins w:id="6604" w:author="C1-253390" w:date="2025-05-23T12:09:00Z">
        <w:r w:rsidRPr="0018365C">
          <w:t xml:space="preserve">      - </w:t>
        </w:r>
        <w:r w:rsidRPr="006E26AE">
          <w:t>requestorId</w:t>
        </w:r>
      </w:ins>
    </w:p>
    <w:p w14:paraId="028C475F" w14:textId="77777777" w:rsidR="00032CFE" w:rsidRPr="0018365C" w:rsidRDefault="00032CFE" w:rsidP="00032CFE">
      <w:pPr>
        <w:pStyle w:val="PL"/>
        <w:rPr>
          <w:ins w:id="6605" w:author="C1-253390" w:date="2025-05-23T12:09:00Z"/>
        </w:rPr>
      </w:pPr>
      <w:ins w:id="6606" w:author="C1-253390" w:date="2025-05-23T12:09:00Z">
        <w:r w:rsidRPr="0018365C">
          <w:t xml:space="preserve">      - </w:t>
        </w:r>
        <w:r w:rsidRPr="006E26AE">
          <w:t>aimlTaskType</w:t>
        </w:r>
      </w:ins>
    </w:p>
    <w:p w14:paraId="5A9AA6E8" w14:textId="77777777" w:rsidR="00032CFE" w:rsidRPr="0018365C" w:rsidRDefault="00032CFE" w:rsidP="00032CFE">
      <w:pPr>
        <w:pStyle w:val="PL"/>
        <w:rPr>
          <w:ins w:id="6607" w:author="C1-253390" w:date="2025-05-23T12:09:00Z"/>
        </w:rPr>
      </w:pPr>
      <w:ins w:id="6608" w:author="C1-253390" w:date="2025-05-23T12:09:00Z">
        <w:r w:rsidRPr="0018365C">
          <w:t xml:space="preserve">      - </w:t>
        </w:r>
        <w:r w:rsidRPr="006E26AE">
          <w:t>aimlInfoType</w:t>
        </w:r>
      </w:ins>
    </w:p>
    <w:p w14:paraId="7A01F03E" w14:textId="77777777" w:rsidR="00032CFE" w:rsidRPr="0018365C" w:rsidRDefault="00032CFE" w:rsidP="00032CFE">
      <w:pPr>
        <w:pStyle w:val="PL"/>
        <w:rPr>
          <w:ins w:id="6609" w:author="C1-253390" w:date="2025-05-23T12:09:00Z"/>
        </w:rPr>
      </w:pPr>
      <w:ins w:id="6610" w:author="C1-253390" w:date="2025-05-23T12:09:00Z">
        <w:r w:rsidRPr="0018365C">
          <w:t xml:space="preserve">      - </w:t>
        </w:r>
        <w:r w:rsidRPr="006E26AE">
          <w:t>aimlTaskTransferTime</w:t>
        </w:r>
      </w:ins>
    </w:p>
    <w:p w14:paraId="376A62D3" w14:textId="77777777" w:rsidR="00032CFE" w:rsidRPr="0018365C" w:rsidRDefault="00032CFE" w:rsidP="00032CFE">
      <w:pPr>
        <w:pStyle w:val="PL"/>
        <w:rPr>
          <w:ins w:id="6611" w:author="C1-253390" w:date="2025-05-23T12:09:00Z"/>
        </w:rPr>
      </w:pPr>
      <w:ins w:id="6612" w:author="C1-253390" w:date="2025-05-23T12:09:00Z">
        <w:r w:rsidRPr="0018365C">
          <w:t xml:space="preserve">      properties:</w:t>
        </w:r>
      </w:ins>
    </w:p>
    <w:p w14:paraId="075E0C80" w14:textId="77777777" w:rsidR="00032CFE" w:rsidRPr="0018365C" w:rsidRDefault="00032CFE" w:rsidP="00032CFE">
      <w:pPr>
        <w:pStyle w:val="PL"/>
        <w:rPr>
          <w:ins w:id="6613" w:author="C1-253390" w:date="2025-05-23T12:09:00Z"/>
        </w:rPr>
      </w:pPr>
      <w:ins w:id="6614" w:author="C1-253390" w:date="2025-05-23T12:09:00Z">
        <w:r w:rsidRPr="0018365C">
          <w:t xml:space="preserve">        </w:t>
        </w:r>
        <w:r w:rsidRPr="006E26AE">
          <w:t>requestorId</w:t>
        </w:r>
        <w:r w:rsidRPr="0018365C">
          <w:t>:</w:t>
        </w:r>
      </w:ins>
    </w:p>
    <w:p w14:paraId="3E1247CB" w14:textId="77777777" w:rsidR="00032CFE" w:rsidRPr="0018365C" w:rsidRDefault="00032CFE" w:rsidP="00032CFE">
      <w:pPr>
        <w:pStyle w:val="PL"/>
        <w:rPr>
          <w:ins w:id="6615" w:author="C1-253390" w:date="2025-05-23T12:09:00Z"/>
        </w:rPr>
      </w:pPr>
      <w:ins w:id="6616" w:author="C1-253390" w:date="2025-05-23T12:09:00Z">
        <w:r w:rsidRPr="0018365C">
          <w:t xml:space="preserve">          $ref: '</w:t>
        </w:r>
        <w:r>
          <w:t>TS29549_SS_UserProfileRetrieval.yaml</w:t>
        </w:r>
        <w:r w:rsidRPr="0018365C">
          <w:t>#/components/schemas/</w:t>
        </w:r>
        <w:r w:rsidRPr="00596C31">
          <w:t>ValTargetUe</w:t>
        </w:r>
        <w:r w:rsidRPr="0018365C">
          <w:t>'</w:t>
        </w:r>
      </w:ins>
    </w:p>
    <w:p w14:paraId="5E59008D" w14:textId="77777777" w:rsidR="00032CFE" w:rsidRPr="0018365C" w:rsidRDefault="00032CFE" w:rsidP="00032CFE">
      <w:pPr>
        <w:pStyle w:val="PL"/>
        <w:rPr>
          <w:ins w:id="6617" w:author="C1-253390" w:date="2025-05-23T12:09:00Z"/>
        </w:rPr>
      </w:pPr>
      <w:ins w:id="6618" w:author="C1-253390" w:date="2025-05-23T12:09:00Z">
        <w:r w:rsidRPr="0018365C">
          <w:t xml:space="preserve">        </w:t>
        </w:r>
        <w:r w:rsidRPr="006E26AE">
          <w:t>aimlTaskType</w:t>
        </w:r>
        <w:r w:rsidRPr="0018365C">
          <w:t>:</w:t>
        </w:r>
      </w:ins>
    </w:p>
    <w:p w14:paraId="1776F7D8" w14:textId="77777777" w:rsidR="00032CFE" w:rsidRPr="0018365C" w:rsidRDefault="00032CFE" w:rsidP="00032CFE">
      <w:pPr>
        <w:pStyle w:val="PL"/>
        <w:rPr>
          <w:ins w:id="6619" w:author="C1-253390" w:date="2025-05-23T12:09:00Z"/>
        </w:rPr>
      </w:pPr>
      <w:ins w:id="6620" w:author="C1-253390" w:date="2025-05-23T12:09:00Z">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ins>
    </w:p>
    <w:p w14:paraId="4A0ECC0C" w14:textId="77777777" w:rsidR="00032CFE" w:rsidRPr="0018365C" w:rsidRDefault="00032CFE" w:rsidP="00032CFE">
      <w:pPr>
        <w:pStyle w:val="PL"/>
        <w:rPr>
          <w:ins w:id="6621" w:author="C1-253390" w:date="2025-05-23T12:09:00Z"/>
        </w:rPr>
      </w:pPr>
      <w:ins w:id="6622" w:author="C1-253390" w:date="2025-05-23T12:09:00Z">
        <w:r w:rsidRPr="0018365C">
          <w:t xml:space="preserve">        </w:t>
        </w:r>
        <w:r w:rsidRPr="006E26AE">
          <w:t>aimlInfoType</w:t>
        </w:r>
        <w:r w:rsidRPr="0018365C">
          <w:t>:</w:t>
        </w:r>
      </w:ins>
    </w:p>
    <w:p w14:paraId="34B6B324" w14:textId="77777777" w:rsidR="00032CFE" w:rsidRPr="0018365C" w:rsidRDefault="00032CFE" w:rsidP="00032CFE">
      <w:pPr>
        <w:pStyle w:val="PL"/>
        <w:rPr>
          <w:ins w:id="6623" w:author="C1-253390" w:date="2025-05-23T12:09:00Z"/>
        </w:rPr>
      </w:pPr>
      <w:ins w:id="6624" w:author="C1-253390" w:date="2025-05-23T12:09:00Z">
        <w:r w:rsidRPr="0018365C">
          <w:t xml:space="preserve">          $ref: '</w:t>
        </w:r>
        <w:r>
          <w:t>TS24560_Aimlec_AimlTaskTransfer.yaml</w:t>
        </w:r>
        <w:r w:rsidRPr="0018365C">
          <w:t>#/components/schemas/</w:t>
        </w:r>
        <w:r>
          <w:t>AimlInfoType</w:t>
        </w:r>
        <w:r w:rsidRPr="0018365C">
          <w:t>'</w:t>
        </w:r>
      </w:ins>
    </w:p>
    <w:p w14:paraId="60032A31" w14:textId="77777777" w:rsidR="00032CFE" w:rsidRPr="0018365C" w:rsidRDefault="00032CFE" w:rsidP="00032CFE">
      <w:pPr>
        <w:pStyle w:val="PL"/>
        <w:rPr>
          <w:ins w:id="6625" w:author="C1-253390" w:date="2025-05-23T12:09:00Z"/>
        </w:rPr>
      </w:pPr>
      <w:ins w:id="6626" w:author="C1-253390" w:date="2025-05-23T12:09:00Z">
        <w:r w:rsidRPr="0018365C">
          <w:t xml:space="preserve">        </w:t>
        </w:r>
        <w:r w:rsidRPr="006E26AE">
          <w:t>aimlTaskTransferTime</w:t>
        </w:r>
        <w:r w:rsidRPr="0018365C">
          <w:t>:</w:t>
        </w:r>
      </w:ins>
    </w:p>
    <w:p w14:paraId="747689E4" w14:textId="77777777" w:rsidR="00032CFE" w:rsidRPr="0018365C" w:rsidRDefault="00032CFE" w:rsidP="00032CFE">
      <w:pPr>
        <w:pStyle w:val="PL"/>
        <w:rPr>
          <w:ins w:id="6627" w:author="C1-253390" w:date="2025-05-23T12:09:00Z"/>
        </w:rPr>
      </w:pPr>
      <w:ins w:id="6628" w:author="C1-253390" w:date="2025-05-23T12:09:00Z">
        <w:r w:rsidRPr="0018365C">
          <w:t xml:space="preserve">          $ref: 'TS29122_CommonData.yaml#/components/schemas/</w:t>
        </w:r>
        <w:r>
          <w:t>TimeWindow</w:t>
        </w:r>
        <w:r w:rsidRPr="0018365C">
          <w:t>'</w:t>
        </w:r>
      </w:ins>
    </w:p>
    <w:p w14:paraId="0294E5D8" w14:textId="77777777" w:rsidR="00032CFE" w:rsidRPr="0018365C" w:rsidRDefault="00032CFE" w:rsidP="00032CFE">
      <w:pPr>
        <w:pStyle w:val="PL"/>
        <w:rPr>
          <w:ins w:id="6629" w:author="C1-253390" w:date="2025-05-23T12:09:00Z"/>
        </w:rPr>
      </w:pPr>
      <w:ins w:id="6630" w:author="C1-253390" w:date="2025-05-23T12:09:00Z">
        <w:r w:rsidRPr="0018365C">
          <w:t xml:space="preserve">        </w:t>
        </w:r>
        <w:r w:rsidRPr="006E26AE">
          <w:t>timeValidity</w:t>
        </w:r>
        <w:r w:rsidRPr="0018365C">
          <w:t>:</w:t>
        </w:r>
      </w:ins>
    </w:p>
    <w:p w14:paraId="2542463E" w14:textId="77777777" w:rsidR="00032CFE" w:rsidRPr="0018365C" w:rsidRDefault="00032CFE" w:rsidP="00032CFE">
      <w:pPr>
        <w:pStyle w:val="PL"/>
        <w:rPr>
          <w:ins w:id="6631" w:author="C1-253390" w:date="2025-05-23T12:09:00Z"/>
        </w:rPr>
      </w:pPr>
      <w:ins w:id="6632" w:author="C1-253390" w:date="2025-05-23T12:09:00Z">
        <w:r w:rsidRPr="0018365C">
          <w:t xml:space="preserve">          $ref: 'TS29122_CommonData.yaml#/components/schemas/</w:t>
        </w:r>
        <w:r>
          <w:t>TimeWindow</w:t>
        </w:r>
        <w:r w:rsidRPr="0018365C">
          <w:t>'</w:t>
        </w:r>
      </w:ins>
    </w:p>
    <w:p w14:paraId="7A8D89E5" w14:textId="77777777" w:rsidR="00032CFE" w:rsidRDefault="00032CFE" w:rsidP="00032CFE">
      <w:pPr>
        <w:pStyle w:val="PL"/>
        <w:rPr>
          <w:ins w:id="6633" w:author="C1-253390" w:date="2025-05-23T12:09:00Z"/>
        </w:rPr>
      </w:pPr>
    </w:p>
    <w:p w14:paraId="22F01113" w14:textId="77777777" w:rsidR="00032CFE" w:rsidRPr="0018365C" w:rsidRDefault="00032CFE" w:rsidP="00032CFE">
      <w:pPr>
        <w:pStyle w:val="PL"/>
        <w:rPr>
          <w:ins w:id="6634" w:author="C1-253390" w:date="2025-05-23T12:09:00Z"/>
        </w:rPr>
      </w:pPr>
      <w:ins w:id="6635" w:author="C1-253390" w:date="2025-05-23T12:09:00Z">
        <w:r w:rsidRPr="0018365C">
          <w:t xml:space="preserve">    </w:t>
        </w:r>
        <w:r w:rsidRPr="006E26AE">
          <w:t>AimlesControlledTaskTransferResp</w:t>
        </w:r>
        <w:r w:rsidRPr="0018365C">
          <w:t>:</w:t>
        </w:r>
      </w:ins>
    </w:p>
    <w:p w14:paraId="6ECBDB8B" w14:textId="77777777" w:rsidR="00032CFE" w:rsidRPr="00CE1738" w:rsidRDefault="00032CFE" w:rsidP="00032CFE">
      <w:pPr>
        <w:pStyle w:val="PL"/>
        <w:rPr>
          <w:ins w:id="6636" w:author="C1-253390" w:date="2025-05-23T12:09:00Z"/>
          <w:rFonts w:cs="Arial"/>
          <w:szCs w:val="18"/>
        </w:rPr>
      </w:pPr>
      <w:ins w:id="6637" w:author="C1-253390" w:date="2025-05-23T12:09:00Z">
        <w:r w:rsidRPr="0018365C">
          <w:t xml:space="preserve">      description: </w:t>
        </w:r>
        <w:r w:rsidRPr="006E26AE">
          <w:rPr>
            <w:rFonts w:cs="Arial"/>
            <w:szCs w:val="18"/>
          </w:rPr>
          <w:t>Contains the AIMLE server controlled task transfer response information.</w:t>
        </w:r>
      </w:ins>
    </w:p>
    <w:p w14:paraId="1DB254F1" w14:textId="77777777" w:rsidR="00032CFE" w:rsidRPr="0018365C" w:rsidRDefault="00032CFE" w:rsidP="00032CFE">
      <w:pPr>
        <w:pStyle w:val="PL"/>
        <w:rPr>
          <w:ins w:id="6638" w:author="C1-253390" w:date="2025-05-23T12:09:00Z"/>
        </w:rPr>
      </w:pPr>
      <w:ins w:id="6639" w:author="C1-253390" w:date="2025-05-23T12:09:00Z">
        <w:r w:rsidRPr="0018365C">
          <w:t xml:space="preserve">      type: object</w:t>
        </w:r>
      </w:ins>
    </w:p>
    <w:p w14:paraId="5D715553" w14:textId="77777777" w:rsidR="00032CFE" w:rsidRPr="0018365C" w:rsidRDefault="00032CFE" w:rsidP="00032CFE">
      <w:pPr>
        <w:pStyle w:val="PL"/>
        <w:rPr>
          <w:ins w:id="6640" w:author="C1-253390" w:date="2025-05-23T12:09:00Z"/>
        </w:rPr>
      </w:pPr>
      <w:ins w:id="6641" w:author="C1-253390" w:date="2025-05-23T12:09:00Z">
        <w:r w:rsidRPr="0018365C">
          <w:t xml:space="preserve">      required:</w:t>
        </w:r>
      </w:ins>
    </w:p>
    <w:p w14:paraId="5FE33EB2" w14:textId="77777777" w:rsidR="00032CFE" w:rsidRPr="0018365C" w:rsidRDefault="00032CFE" w:rsidP="00032CFE">
      <w:pPr>
        <w:pStyle w:val="PL"/>
        <w:rPr>
          <w:ins w:id="6642" w:author="C1-253390" w:date="2025-05-23T12:09:00Z"/>
        </w:rPr>
      </w:pPr>
      <w:ins w:id="6643" w:author="C1-253390" w:date="2025-05-23T12:09:00Z">
        <w:r w:rsidRPr="0018365C">
          <w:t xml:space="preserve">      - </w:t>
        </w:r>
        <w:r w:rsidRPr="006E26AE">
          <w:t>assistance</w:t>
        </w:r>
        <w:r>
          <w:t>Time</w:t>
        </w:r>
      </w:ins>
    </w:p>
    <w:p w14:paraId="2BE921EF" w14:textId="77777777" w:rsidR="00032CFE" w:rsidRPr="0018365C" w:rsidRDefault="00032CFE" w:rsidP="00032CFE">
      <w:pPr>
        <w:pStyle w:val="PL"/>
        <w:rPr>
          <w:ins w:id="6644" w:author="C1-253390" w:date="2025-05-23T12:09:00Z"/>
        </w:rPr>
      </w:pPr>
      <w:ins w:id="6645" w:author="C1-253390" w:date="2025-05-23T12:09:00Z">
        <w:r w:rsidRPr="0018365C">
          <w:t xml:space="preserve">      properties:</w:t>
        </w:r>
      </w:ins>
    </w:p>
    <w:p w14:paraId="29C79D8D" w14:textId="77777777" w:rsidR="00032CFE" w:rsidRPr="0018365C" w:rsidRDefault="00032CFE" w:rsidP="00032CFE">
      <w:pPr>
        <w:pStyle w:val="PL"/>
        <w:rPr>
          <w:ins w:id="6646" w:author="C1-253390" w:date="2025-05-23T12:09:00Z"/>
        </w:rPr>
      </w:pPr>
      <w:ins w:id="6647" w:author="C1-253390" w:date="2025-05-23T12:09:00Z">
        <w:r w:rsidRPr="0018365C">
          <w:t xml:space="preserve">        </w:t>
        </w:r>
        <w:r w:rsidRPr="006E26AE">
          <w:t>assistance</w:t>
        </w:r>
        <w:r>
          <w:t>Time</w:t>
        </w:r>
        <w:r w:rsidRPr="0018365C">
          <w:t>:</w:t>
        </w:r>
      </w:ins>
    </w:p>
    <w:p w14:paraId="69F3E7E3" w14:textId="77777777" w:rsidR="00032CFE" w:rsidRPr="0018365C" w:rsidRDefault="00032CFE" w:rsidP="00032CFE">
      <w:pPr>
        <w:pStyle w:val="PL"/>
        <w:rPr>
          <w:ins w:id="6648" w:author="C1-253390" w:date="2025-05-23T12:09:00Z"/>
        </w:rPr>
      </w:pPr>
      <w:ins w:id="6649" w:author="C1-253390" w:date="2025-05-23T12:09:00Z">
        <w:r w:rsidRPr="0018365C">
          <w:t xml:space="preserve">          $ref: 'TS29122_CommonData.yaml#/components/schemas/</w:t>
        </w:r>
        <w:r>
          <w:t>TimeWindow</w:t>
        </w:r>
        <w:r w:rsidRPr="0018365C">
          <w:t>'</w:t>
        </w:r>
      </w:ins>
    </w:p>
    <w:p w14:paraId="4D13DC1C" w14:textId="77777777" w:rsidR="00032CFE" w:rsidRDefault="00032CFE" w:rsidP="00032CFE">
      <w:pPr>
        <w:pStyle w:val="PL"/>
        <w:rPr>
          <w:ins w:id="6650" w:author="C1-253390" w:date="2025-05-23T12:09:00Z"/>
        </w:rPr>
      </w:pPr>
    </w:p>
    <w:p w14:paraId="0DF0068D" w14:textId="77777777" w:rsidR="00032CFE" w:rsidRPr="0018365C" w:rsidRDefault="00032CFE" w:rsidP="00032CFE">
      <w:pPr>
        <w:pStyle w:val="PL"/>
        <w:rPr>
          <w:ins w:id="6651" w:author="C1-253390" w:date="2025-05-23T12:09:00Z"/>
        </w:rPr>
      </w:pPr>
      <w:ins w:id="6652" w:author="C1-253390" w:date="2025-05-23T12:09:00Z">
        <w:r w:rsidRPr="0018365C">
          <w:t xml:space="preserve">    </w:t>
        </w:r>
        <w:r w:rsidRPr="006E26AE">
          <w:t>AimlRmngTrainingReq</w:t>
        </w:r>
        <w:r w:rsidRPr="0018365C">
          <w:t>:</w:t>
        </w:r>
      </w:ins>
    </w:p>
    <w:p w14:paraId="4C3803AC" w14:textId="77777777" w:rsidR="00032CFE" w:rsidRPr="0018365C" w:rsidRDefault="00032CFE" w:rsidP="00032CFE">
      <w:pPr>
        <w:pStyle w:val="PL"/>
        <w:rPr>
          <w:ins w:id="6653" w:author="C1-253390" w:date="2025-05-23T12:09:00Z"/>
          <w:lang w:eastAsia="zh-CN"/>
        </w:rPr>
      </w:pPr>
      <w:ins w:id="6654" w:author="C1-253390" w:date="2025-05-23T12:09:00Z">
        <w:r w:rsidRPr="0018365C">
          <w:t xml:space="preserve">      description: </w:t>
        </w:r>
        <w:r w:rsidRPr="006E26AE">
          <w:rPr>
            <w:lang w:eastAsia="zh-CN"/>
          </w:rPr>
          <w:t>Contains requirements for AIML model training</w:t>
        </w:r>
        <w:r>
          <w:rPr>
            <w:lang w:eastAsia="zh-CN"/>
          </w:rPr>
          <w:t>.</w:t>
        </w:r>
      </w:ins>
    </w:p>
    <w:p w14:paraId="1BF1BD05" w14:textId="77777777" w:rsidR="00032CFE" w:rsidRPr="0018365C" w:rsidRDefault="00032CFE" w:rsidP="00032CFE">
      <w:pPr>
        <w:pStyle w:val="PL"/>
        <w:rPr>
          <w:ins w:id="6655" w:author="C1-253390" w:date="2025-05-23T12:09:00Z"/>
        </w:rPr>
      </w:pPr>
      <w:ins w:id="6656" w:author="C1-253390" w:date="2025-05-23T12:09:00Z">
        <w:r w:rsidRPr="0018365C">
          <w:lastRenderedPageBreak/>
          <w:t xml:space="preserve">      type: object</w:t>
        </w:r>
      </w:ins>
    </w:p>
    <w:p w14:paraId="23ED32FF" w14:textId="77777777" w:rsidR="00032CFE" w:rsidRPr="0018365C" w:rsidRDefault="00032CFE" w:rsidP="00032CFE">
      <w:pPr>
        <w:pStyle w:val="PL"/>
        <w:rPr>
          <w:ins w:id="6657" w:author="C1-253390" w:date="2025-05-23T12:09:00Z"/>
        </w:rPr>
      </w:pPr>
      <w:ins w:id="6658" w:author="C1-253390" w:date="2025-05-23T12:09:00Z">
        <w:r w:rsidRPr="0018365C">
          <w:t xml:space="preserve">      properties:</w:t>
        </w:r>
      </w:ins>
    </w:p>
    <w:p w14:paraId="5DCA33BB" w14:textId="77777777" w:rsidR="00032CFE" w:rsidRPr="0018365C" w:rsidRDefault="00032CFE" w:rsidP="00032CFE">
      <w:pPr>
        <w:pStyle w:val="PL"/>
        <w:rPr>
          <w:ins w:id="6659" w:author="C1-253390" w:date="2025-05-23T12:09:00Z"/>
        </w:rPr>
      </w:pPr>
      <w:ins w:id="6660" w:author="C1-253390" w:date="2025-05-23T12:09:00Z">
        <w:r w:rsidRPr="0018365C">
          <w:t xml:space="preserve">        </w:t>
        </w:r>
        <w:r w:rsidRPr="006E26AE">
          <w:t>reqRmngTrainResorce</w:t>
        </w:r>
        <w:r w:rsidRPr="0018365C">
          <w:t>:</w:t>
        </w:r>
      </w:ins>
    </w:p>
    <w:p w14:paraId="312F77A2" w14:textId="77777777" w:rsidR="00032CFE" w:rsidRPr="0018365C" w:rsidRDefault="00032CFE" w:rsidP="00032CFE">
      <w:pPr>
        <w:pStyle w:val="PL"/>
        <w:rPr>
          <w:ins w:id="6661" w:author="C1-253390" w:date="2025-05-23T12:09:00Z"/>
          <w:lang w:eastAsia="zh-CN"/>
        </w:rPr>
      </w:pPr>
      <w:ins w:id="6662" w:author="C1-253390" w:date="2025-05-23T12:09:00Z">
        <w:r w:rsidRPr="0018365C">
          <w:t xml:space="preserve">          description: </w:t>
        </w:r>
        <w:r w:rsidRPr="006E26AE">
          <w:rPr>
            <w:lang w:eastAsia="zh-CN"/>
          </w:rPr>
          <w:t xml:space="preserve">Indicates required </w:t>
        </w:r>
        <w:r w:rsidRPr="006E26AE">
          <w:rPr>
            <w:lang w:eastAsia="fr-FR"/>
          </w:rPr>
          <w:t>remaining</w:t>
        </w:r>
        <w:r w:rsidRPr="006E26AE">
          <w:rPr>
            <w:lang w:eastAsia="zh-CN"/>
          </w:rPr>
          <w:t xml:space="preserve"> training resource.</w:t>
        </w:r>
      </w:ins>
    </w:p>
    <w:p w14:paraId="050D4E82" w14:textId="77777777" w:rsidR="00032CFE" w:rsidRPr="0018365C" w:rsidRDefault="00032CFE" w:rsidP="00032CFE">
      <w:pPr>
        <w:pStyle w:val="PL"/>
        <w:rPr>
          <w:ins w:id="6663" w:author="C1-253390" w:date="2025-05-23T12:09:00Z"/>
        </w:rPr>
      </w:pPr>
      <w:ins w:id="6664" w:author="C1-253390" w:date="2025-05-23T12:09:00Z">
        <w:r w:rsidRPr="0018365C">
          <w:t xml:space="preserve">          type: </w:t>
        </w:r>
        <w:r>
          <w:t>string</w:t>
        </w:r>
      </w:ins>
    </w:p>
    <w:p w14:paraId="6A897DBB" w14:textId="77777777" w:rsidR="00032CFE" w:rsidRPr="0018365C" w:rsidRDefault="00032CFE" w:rsidP="00032CFE">
      <w:pPr>
        <w:pStyle w:val="PL"/>
        <w:rPr>
          <w:ins w:id="6665" w:author="C1-253390" w:date="2025-05-23T12:09:00Z"/>
        </w:rPr>
      </w:pPr>
      <w:ins w:id="6666" w:author="C1-253390" w:date="2025-05-23T12:09:00Z">
        <w:r w:rsidRPr="0018365C">
          <w:t xml:space="preserve">        </w:t>
        </w:r>
        <w:r w:rsidRPr="006E26AE">
          <w:t>reqRmngTrainIterNum</w:t>
        </w:r>
        <w:r w:rsidRPr="0018365C">
          <w:t>:</w:t>
        </w:r>
      </w:ins>
    </w:p>
    <w:p w14:paraId="37A96B17" w14:textId="77777777" w:rsidR="00032CFE" w:rsidRPr="0018365C" w:rsidRDefault="00032CFE" w:rsidP="00032CFE">
      <w:pPr>
        <w:pStyle w:val="PL"/>
        <w:rPr>
          <w:ins w:id="6667" w:author="C1-253390" w:date="2025-05-23T12:09:00Z"/>
        </w:rPr>
      </w:pPr>
      <w:ins w:id="6668" w:author="C1-253390" w:date="2025-05-23T12:09:00Z">
        <w:r w:rsidRPr="0018365C">
          <w:t xml:space="preserve">          description: </w:t>
        </w:r>
        <w:r w:rsidRPr="006E26AE">
          <w:rPr>
            <w:lang w:eastAsia="zh-CN"/>
          </w:rPr>
          <w:t xml:space="preserve">Indicates required </w:t>
        </w:r>
        <w:r w:rsidRPr="006E26AE">
          <w:rPr>
            <w:lang w:eastAsia="fr-FR"/>
          </w:rPr>
          <w:t>remaining</w:t>
        </w:r>
        <w:r w:rsidRPr="006E26AE">
          <w:rPr>
            <w:lang w:eastAsia="zh-CN"/>
          </w:rPr>
          <w:t xml:space="preserve"> training number of iterations.</w:t>
        </w:r>
      </w:ins>
    </w:p>
    <w:p w14:paraId="797E2A5E" w14:textId="77777777" w:rsidR="00032CFE" w:rsidRDefault="00032CFE" w:rsidP="00032CFE">
      <w:pPr>
        <w:pStyle w:val="PL"/>
        <w:rPr>
          <w:ins w:id="6669" w:author="C1-253390" w:date="2025-05-23T12:09:00Z"/>
          <w:lang w:val="en-US"/>
        </w:rPr>
      </w:pPr>
      <w:ins w:id="6670" w:author="C1-253390" w:date="2025-05-23T12:09:00Z">
        <w:r w:rsidRPr="0073331C">
          <w:rPr>
            <w:rFonts w:cs="Courier New"/>
            <w:szCs w:val="16"/>
            <w:lang w:val="en-US"/>
          </w:rPr>
          <w:t xml:space="preserve">          type: </w:t>
        </w:r>
        <w:r w:rsidRPr="0073331C">
          <w:rPr>
            <w:lang w:val="en-US"/>
          </w:rPr>
          <w:t>integer</w:t>
        </w:r>
      </w:ins>
    </w:p>
    <w:p w14:paraId="782C5041" w14:textId="77777777" w:rsidR="00032CFE" w:rsidRPr="0018365C" w:rsidRDefault="00032CFE" w:rsidP="00032CFE">
      <w:pPr>
        <w:pStyle w:val="PL"/>
        <w:rPr>
          <w:ins w:id="6671" w:author="C1-253390" w:date="2025-05-23T12:09:00Z"/>
        </w:rPr>
      </w:pPr>
    </w:p>
    <w:p w14:paraId="570FD468" w14:textId="77777777" w:rsidR="00032CFE" w:rsidRPr="0018365C" w:rsidRDefault="00032CFE" w:rsidP="00032CFE">
      <w:pPr>
        <w:pStyle w:val="PL"/>
        <w:rPr>
          <w:ins w:id="6672" w:author="C1-253390" w:date="2025-05-23T12:09:00Z"/>
        </w:rPr>
      </w:pPr>
      <w:ins w:id="6673" w:author="C1-253390" w:date="2025-05-23T12:09:00Z">
        <w:r w:rsidRPr="0018365C">
          <w:t xml:space="preserve">    </w:t>
        </w:r>
        <w:r w:rsidRPr="006E26AE">
          <w:t>AimlIntermediateInfo</w:t>
        </w:r>
        <w:r w:rsidRPr="0018365C">
          <w:t>:</w:t>
        </w:r>
      </w:ins>
    </w:p>
    <w:p w14:paraId="1554914B" w14:textId="77777777" w:rsidR="00032CFE" w:rsidRPr="0018365C" w:rsidRDefault="00032CFE" w:rsidP="00032CFE">
      <w:pPr>
        <w:pStyle w:val="PL"/>
        <w:rPr>
          <w:ins w:id="6674" w:author="C1-253390" w:date="2025-05-23T12:09:00Z"/>
          <w:lang w:eastAsia="zh-CN"/>
        </w:rPr>
      </w:pPr>
      <w:ins w:id="6675" w:author="C1-253390" w:date="2025-05-23T12:09:00Z">
        <w:r w:rsidRPr="0018365C">
          <w:t xml:space="preserve">      description: </w:t>
        </w:r>
        <w:r w:rsidRPr="006E26AE">
          <w:rPr>
            <w:lang w:eastAsia="zh-CN"/>
          </w:rPr>
          <w:t>Contains the AIML intermediate information for intermediate AIML operation</w:t>
        </w:r>
        <w:r>
          <w:rPr>
            <w:lang w:eastAsia="zh-CN"/>
          </w:rPr>
          <w:t>.</w:t>
        </w:r>
      </w:ins>
    </w:p>
    <w:p w14:paraId="6856B938" w14:textId="77777777" w:rsidR="00032CFE" w:rsidRPr="0018365C" w:rsidRDefault="00032CFE" w:rsidP="00032CFE">
      <w:pPr>
        <w:pStyle w:val="PL"/>
        <w:rPr>
          <w:ins w:id="6676" w:author="C1-253390" w:date="2025-05-23T12:09:00Z"/>
        </w:rPr>
      </w:pPr>
      <w:ins w:id="6677" w:author="C1-253390" w:date="2025-05-23T12:09:00Z">
        <w:r w:rsidRPr="0018365C">
          <w:t xml:space="preserve">      type: object</w:t>
        </w:r>
      </w:ins>
    </w:p>
    <w:p w14:paraId="620C846A" w14:textId="77777777" w:rsidR="00032CFE" w:rsidRPr="0018365C" w:rsidRDefault="00032CFE" w:rsidP="00032CFE">
      <w:pPr>
        <w:pStyle w:val="PL"/>
        <w:rPr>
          <w:ins w:id="6678" w:author="C1-253390" w:date="2025-05-23T12:09:00Z"/>
        </w:rPr>
      </w:pPr>
      <w:ins w:id="6679" w:author="C1-253390" w:date="2025-05-23T12:09:00Z">
        <w:r w:rsidRPr="0018365C">
          <w:t xml:space="preserve">      properties:</w:t>
        </w:r>
      </w:ins>
    </w:p>
    <w:p w14:paraId="1540C601" w14:textId="77777777" w:rsidR="00032CFE" w:rsidRPr="0018365C" w:rsidRDefault="00032CFE" w:rsidP="00032CFE">
      <w:pPr>
        <w:pStyle w:val="PL"/>
        <w:rPr>
          <w:ins w:id="6680" w:author="C1-253390" w:date="2025-05-23T12:09:00Z"/>
        </w:rPr>
      </w:pPr>
      <w:ins w:id="6681" w:author="C1-253390" w:date="2025-05-23T12:09:00Z">
        <w:r w:rsidRPr="0018365C">
          <w:t xml:space="preserve">        </w:t>
        </w:r>
        <w:r w:rsidRPr="006E26AE">
          <w:t>aimlImdModel</w:t>
        </w:r>
        <w:r w:rsidRPr="0018365C">
          <w:t>:</w:t>
        </w:r>
      </w:ins>
    </w:p>
    <w:p w14:paraId="70F8D2A0" w14:textId="77777777" w:rsidR="00032CFE" w:rsidRPr="0018365C" w:rsidRDefault="00032CFE" w:rsidP="00032CFE">
      <w:pPr>
        <w:pStyle w:val="PL"/>
        <w:rPr>
          <w:ins w:id="6682" w:author="C1-253390" w:date="2025-05-23T12:09:00Z"/>
        </w:rPr>
      </w:pPr>
      <w:ins w:id="6683" w:author="C1-253390" w:date="2025-05-23T12:09:00Z">
        <w:r w:rsidRPr="0018365C">
          <w:t xml:space="preserve">          $ref: '#/components/schemas/</w:t>
        </w:r>
        <w:r w:rsidRPr="006E26AE">
          <w:t>AimlRmngTrainingReq</w:t>
        </w:r>
        <w:r w:rsidRPr="0018365C">
          <w:t>'</w:t>
        </w:r>
      </w:ins>
    </w:p>
    <w:p w14:paraId="14B54228" w14:textId="77777777" w:rsidR="00032CFE" w:rsidRPr="0018365C" w:rsidRDefault="00032CFE" w:rsidP="00032CFE">
      <w:pPr>
        <w:pStyle w:val="PL"/>
        <w:rPr>
          <w:ins w:id="6684" w:author="C1-253390" w:date="2025-05-23T12:09:00Z"/>
        </w:rPr>
      </w:pPr>
      <w:ins w:id="6685" w:author="C1-253390" w:date="2025-05-23T12:09:00Z">
        <w:r w:rsidRPr="0018365C">
          <w:t xml:space="preserve">        </w:t>
        </w:r>
        <w:r w:rsidRPr="006E26AE">
          <w:t>aim</w:t>
        </w:r>
        <w:r>
          <w:t>l</w:t>
        </w:r>
        <w:r w:rsidRPr="006E26AE">
          <w:t>UsedTrainTime</w:t>
        </w:r>
        <w:r w:rsidRPr="0018365C">
          <w:t>:</w:t>
        </w:r>
      </w:ins>
    </w:p>
    <w:p w14:paraId="08B7C017" w14:textId="77777777" w:rsidR="00032CFE" w:rsidRPr="0018365C" w:rsidRDefault="00032CFE" w:rsidP="00032CFE">
      <w:pPr>
        <w:pStyle w:val="PL"/>
        <w:rPr>
          <w:ins w:id="6686" w:author="C1-253390" w:date="2025-05-23T12:09:00Z"/>
        </w:rPr>
      </w:pPr>
      <w:ins w:id="6687" w:author="C1-253390" w:date="2025-05-23T12:09:00Z">
        <w:r w:rsidRPr="0018365C">
          <w:t xml:space="preserve">          $ref: 'TS29122_CommonData.yaml#/components/schemas/</w:t>
        </w:r>
        <w:r>
          <w:t>TimeWindow</w:t>
        </w:r>
        <w:r w:rsidRPr="0018365C">
          <w:t>'</w:t>
        </w:r>
      </w:ins>
    </w:p>
    <w:p w14:paraId="0C50F7BE" w14:textId="77777777" w:rsidR="00032CFE" w:rsidRPr="0018365C" w:rsidRDefault="00032CFE" w:rsidP="00032CFE">
      <w:pPr>
        <w:pStyle w:val="PL"/>
        <w:rPr>
          <w:ins w:id="6688" w:author="C1-253390" w:date="2025-05-23T12:09:00Z"/>
        </w:rPr>
      </w:pPr>
      <w:ins w:id="6689" w:author="C1-253390" w:date="2025-05-23T12:09:00Z">
        <w:r w:rsidRPr="0018365C">
          <w:t xml:space="preserve">        </w:t>
        </w:r>
        <w:r w:rsidRPr="006E26AE">
          <w:t>usedTrainResource</w:t>
        </w:r>
        <w:r w:rsidRPr="0018365C">
          <w:t>:</w:t>
        </w:r>
      </w:ins>
    </w:p>
    <w:p w14:paraId="193CEF25" w14:textId="77777777" w:rsidR="00032CFE" w:rsidRPr="0018365C" w:rsidRDefault="00032CFE" w:rsidP="00032CFE">
      <w:pPr>
        <w:pStyle w:val="PL"/>
        <w:rPr>
          <w:ins w:id="6690" w:author="C1-253390" w:date="2025-05-23T12:09:00Z"/>
          <w:lang w:eastAsia="zh-CN"/>
        </w:rPr>
      </w:pPr>
      <w:ins w:id="6691" w:author="C1-253390" w:date="2025-05-23T12:09:00Z">
        <w:r w:rsidRPr="0018365C">
          <w:t xml:space="preserve">          description: </w:t>
        </w:r>
        <w:r w:rsidRPr="006E26AE">
          <w:rPr>
            <w:lang w:eastAsia="zh-CN"/>
          </w:rPr>
          <w:t>Indicates used training resource.</w:t>
        </w:r>
      </w:ins>
    </w:p>
    <w:p w14:paraId="51AF1DFB" w14:textId="77777777" w:rsidR="00032CFE" w:rsidRPr="0018365C" w:rsidRDefault="00032CFE" w:rsidP="00032CFE">
      <w:pPr>
        <w:pStyle w:val="PL"/>
        <w:rPr>
          <w:ins w:id="6692" w:author="C1-253390" w:date="2025-05-23T12:09:00Z"/>
        </w:rPr>
      </w:pPr>
      <w:ins w:id="6693" w:author="C1-253390" w:date="2025-05-23T12:09:00Z">
        <w:r w:rsidRPr="0018365C">
          <w:t xml:space="preserve">          type: </w:t>
        </w:r>
        <w:r>
          <w:t>string</w:t>
        </w:r>
      </w:ins>
    </w:p>
    <w:p w14:paraId="461E0139" w14:textId="77777777" w:rsidR="00032CFE" w:rsidRPr="0018365C" w:rsidRDefault="00032CFE" w:rsidP="00032CFE">
      <w:pPr>
        <w:pStyle w:val="PL"/>
        <w:rPr>
          <w:ins w:id="6694" w:author="C1-253390" w:date="2025-05-23T12:09:00Z"/>
        </w:rPr>
      </w:pPr>
      <w:ins w:id="6695" w:author="C1-253390" w:date="2025-05-23T12:09:00Z">
        <w:r w:rsidRPr="0018365C">
          <w:t xml:space="preserve">        </w:t>
        </w:r>
        <w:r w:rsidRPr="006E26AE">
          <w:t>usedTrainIterNum</w:t>
        </w:r>
        <w:r w:rsidRPr="0018365C">
          <w:t>:</w:t>
        </w:r>
      </w:ins>
    </w:p>
    <w:p w14:paraId="0821B5C9" w14:textId="77777777" w:rsidR="00032CFE" w:rsidRPr="0018365C" w:rsidRDefault="00032CFE" w:rsidP="00032CFE">
      <w:pPr>
        <w:pStyle w:val="PL"/>
        <w:rPr>
          <w:ins w:id="6696" w:author="C1-253390" w:date="2025-05-23T12:09:00Z"/>
        </w:rPr>
      </w:pPr>
      <w:ins w:id="6697" w:author="C1-253390" w:date="2025-05-23T12:09:00Z">
        <w:r w:rsidRPr="0018365C">
          <w:t xml:space="preserve">          description: </w:t>
        </w:r>
        <w:r w:rsidRPr="006E26AE">
          <w:rPr>
            <w:lang w:eastAsia="zh-CN"/>
          </w:rPr>
          <w:t>Indicates used training number of iterations</w:t>
        </w:r>
        <w:r>
          <w:rPr>
            <w:lang w:eastAsia="zh-CN"/>
          </w:rPr>
          <w:t>.</w:t>
        </w:r>
      </w:ins>
    </w:p>
    <w:p w14:paraId="10479DD7" w14:textId="77777777" w:rsidR="00032CFE" w:rsidRDefault="00032CFE" w:rsidP="00032CFE">
      <w:pPr>
        <w:pStyle w:val="PL"/>
        <w:rPr>
          <w:ins w:id="6698" w:author="C1-253390" w:date="2025-05-23T12:09:00Z"/>
          <w:lang w:val="en-US"/>
        </w:rPr>
      </w:pPr>
      <w:ins w:id="6699" w:author="C1-253390" w:date="2025-05-23T12:09:00Z">
        <w:r w:rsidRPr="0073331C">
          <w:rPr>
            <w:rFonts w:cs="Courier New"/>
            <w:szCs w:val="16"/>
            <w:lang w:val="en-US"/>
          </w:rPr>
          <w:t xml:space="preserve">          type: </w:t>
        </w:r>
        <w:r w:rsidRPr="0073331C">
          <w:rPr>
            <w:lang w:val="en-US"/>
          </w:rPr>
          <w:t>integer</w:t>
        </w:r>
      </w:ins>
    </w:p>
    <w:p w14:paraId="267EEEF7" w14:textId="77777777" w:rsidR="00032CFE" w:rsidRPr="0018365C" w:rsidRDefault="00032CFE" w:rsidP="00032CFE">
      <w:pPr>
        <w:pStyle w:val="PL"/>
        <w:rPr>
          <w:ins w:id="6700" w:author="C1-253390" w:date="2025-05-23T12:09:00Z"/>
        </w:rPr>
      </w:pPr>
    </w:p>
    <w:p w14:paraId="6EA2337F" w14:textId="77777777" w:rsidR="00032CFE" w:rsidRPr="0018365C" w:rsidRDefault="00032CFE" w:rsidP="00032CFE">
      <w:pPr>
        <w:pStyle w:val="PL"/>
        <w:rPr>
          <w:ins w:id="6701" w:author="C1-253390" w:date="2025-05-23T12:09:00Z"/>
        </w:rPr>
      </w:pPr>
    </w:p>
    <w:p w14:paraId="5F9E9110" w14:textId="77777777" w:rsidR="00032CFE" w:rsidRPr="0018365C" w:rsidRDefault="00032CFE" w:rsidP="00032CFE">
      <w:pPr>
        <w:pStyle w:val="PL"/>
        <w:rPr>
          <w:ins w:id="6702" w:author="C1-253390" w:date="2025-05-23T12:09:00Z"/>
        </w:rPr>
      </w:pPr>
      <w:ins w:id="6703" w:author="C1-253390" w:date="2025-05-23T12:09:00Z">
        <w:r w:rsidRPr="0018365C">
          <w:t># Simple data types</w:t>
        </w:r>
      </w:ins>
    </w:p>
    <w:p w14:paraId="612FEB73" w14:textId="77777777" w:rsidR="00032CFE" w:rsidRDefault="00032CFE" w:rsidP="00032CFE">
      <w:pPr>
        <w:pStyle w:val="PL"/>
        <w:rPr>
          <w:ins w:id="6704" w:author="C1-253390" w:date="2025-05-23T12:09:00Z"/>
        </w:rPr>
      </w:pPr>
    </w:p>
    <w:p w14:paraId="0668966A" w14:textId="77777777" w:rsidR="00032CFE" w:rsidRPr="0018365C" w:rsidRDefault="00032CFE" w:rsidP="00032CFE">
      <w:pPr>
        <w:pStyle w:val="PL"/>
        <w:rPr>
          <w:ins w:id="6705" w:author="C1-253390" w:date="2025-05-23T12:09:00Z"/>
        </w:rPr>
      </w:pPr>
    </w:p>
    <w:p w14:paraId="755F08BE" w14:textId="77777777" w:rsidR="00032CFE" w:rsidRPr="0018365C" w:rsidRDefault="00032CFE" w:rsidP="00032CFE">
      <w:pPr>
        <w:pStyle w:val="PL"/>
        <w:rPr>
          <w:ins w:id="6706" w:author="C1-253390" w:date="2025-05-23T12:09:00Z"/>
        </w:rPr>
      </w:pPr>
      <w:ins w:id="6707" w:author="C1-253390" w:date="2025-05-23T12:09:00Z">
        <w:r w:rsidRPr="0018365C">
          <w:t xml:space="preserve"># </w:t>
        </w:r>
        <w:r>
          <w:t>Enumerations</w:t>
        </w:r>
      </w:ins>
    </w:p>
    <w:p w14:paraId="59DF4F9E" w14:textId="77777777" w:rsidR="00032CFE" w:rsidRDefault="00032CFE" w:rsidP="00032CFE">
      <w:pPr>
        <w:pStyle w:val="PL"/>
        <w:rPr>
          <w:ins w:id="6708" w:author="C1-253390" w:date="2025-05-23T12:09:00Z"/>
        </w:rPr>
      </w:pPr>
    </w:p>
    <w:p w14:paraId="66FE3E22" w14:textId="77777777" w:rsidR="00032CFE" w:rsidRPr="00F9618C" w:rsidRDefault="00032CFE" w:rsidP="00032CFE">
      <w:pPr>
        <w:pStyle w:val="PL"/>
        <w:rPr>
          <w:ins w:id="6709" w:author="C1-253390" w:date="2025-05-23T12:09:00Z"/>
        </w:rPr>
      </w:pPr>
      <w:ins w:id="6710" w:author="C1-253390" w:date="2025-05-23T12:09:00Z">
        <w:r w:rsidRPr="00F9618C">
          <w:t xml:space="preserve">    </w:t>
        </w:r>
        <w:r w:rsidRPr="006E26AE">
          <w:t>TransferMode</w:t>
        </w:r>
        <w:r w:rsidRPr="00F9618C">
          <w:t>:</w:t>
        </w:r>
      </w:ins>
    </w:p>
    <w:p w14:paraId="42A2811B" w14:textId="77777777" w:rsidR="00032CFE" w:rsidRPr="00F9618C" w:rsidRDefault="00032CFE" w:rsidP="00032CFE">
      <w:pPr>
        <w:pStyle w:val="PL"/>
        <w:rPr>
          <w:ins w:id="6711" w:author="C1-253390" w:date="2025-05-23T12:09:00Z"/>
        </w:rPr>
      </w:pPr>
      <w:ins w:id="6712" w:author="C1-253390" w:date="2025-05-23T12:09:00Z">
        <w:r w:rsidRPr="00F9618C">
          <w:t xml:space="preserve">      anyOf:</w:t>
        </w:r>
      </w:ins>
    </w:p>
    <w:p w14:paraId="6F3FD215" w14:textId="77777777" w:rsidR="00032CFE" w:rsidRPr="00F9618C" w:rsidRDefault="00032CFE" w:rsidP="00032CFE">
      <w:pPr>
        <w:pStyle w:val="PL"/>
        <w:rPr>
          <w:ins w:id="6713" w:author="C1-253390" w:date="2025-05-23T12:09:00Z"/>
        </w:rPr>
      </w:pPr>
      <w:ins w:id="6714" w:author="C1-253390" w:date="2025-05-23T12:09:00Z">
        <w:r w:rsidRPr="00F9618C">
          <w:t xml:space="preserve">      - type: string</w:t>
        </w:r>
      </w:ins>
    </w:p>
    <w:p w14:paraId="7E6B5155" w14:textId="77777777" w:rsidR="00032CFE" w:rsidRPr="00F9618C" w:rsidRDefault="00032CFE" w:rsidP="00032CFE">
      <w:pPr>
        <w:pStyle w:val="PL"/>
        <w:rPr>
          <w:ins w:id="6715" w:author="C1-253390" w:date="2025-05-23T12:09:00Z"/>
        </w:rPr>
      </w:pPr>
      <w:ins w:id="6716" w:author="C1-253390" w:date="2025-05-23T12:09:00Z">
        <w:r w:rsidRPr="00F9618C">
          <w:t xml:space="preserve">        enum:</w:t>
        </w:r>
      </w:ins>
    </w:p>
    <w:p w14:paraId="761C24AF" w14:textId="77777777" w:rsidR="00032CFE" w:rsidRPr="00F9618C" w:rsidRDefault="00032CFE" w:rsidP="00032CFE">
      <w:pPr>
        <w:pStyle w:val="PL"/>
        <w:rPr>
          <w:ins w:id="6717" w:author="C1-253390" w:date="2025-05-23T12:09:00Z"/>
        </w:rPr>
      </w:pPr>
      <w:ins w:id="6718" w:author="C1-253390" w:date="2025-05-23T12:09:00Z">
        <w:r w:rsidRPr="00F9618C">
          <w:t xml:space="preserve">          - </w:t>
        </w:r>
        <w:r w:rsidRPr="006E26AE">
          <w:t>DIRECT</w:t>
        </w:r>
      </w:ins>
    </w:p>
    <w:p w14:paraId="30B842B0" w14:textId="77777777" w:rsidR="00032CFE" w:rsidRPr="00F9618C" w:rsidRDefault="00032CFE" w:rsidP="00032CFE">
      <w:pPr>
        <w:pStyle w:val="PL"/>
        <w:rPr>
          <w:ins w:id="6719" w:author="C1-253390" w:date="2025-05-23T12:09:00Z"/>
        </w:rPr>
      </w:pPr>
      <w:ins w:id="6720" w:author="C1-253390" w:date="2025-05-23T12:09:00Z">
        <w:r w:rsidRPr="00F9618C">
          <w:t xml:space="preserve">          - </w:t>
        </w:r>
        <w:r w:rsidRPr="006E26AE">
          <w:t>SERVER_CONTROLLED</w:t>
        </w:r>
      </w:ins>
    </w:p>
    <w:p w14:paraId="27E3302F" w14:textId="77777777" w:rsidR="00032CFE" w:rsidRPr="00F9618C" w:rsidRDefault="00032CFE" w:rsidP="00032CFE">
      <w:pPr>
        <w:pStyle w:val="PL"/>
        <w:rPr>
          <w:ins w:id="6721" w:author="C1-253390" w:date="2025-05-23T12:09:00Z"/>
        </w:rPr>
      </w:pPr>
      <w:ins w:id="6722" w:author="C1-253390" w:date="2025-05-23T12:09:00Z">
        <w:r w:rsidRPr="00F9618C">
          <w:t xml:space="preserve">      - type: string</w:t>
        </w:r>
      </w:ins>
    </w:p>
    <w:p w14:paraId="51BC312C" w14:textId="77777777" w:rsidR="00032CFE" w:rsidRPr="00F9618C" w:rsidRDefault="00032CFE" w:rsidP="00032CFE">
      <w:pPr>
        <w:pStyle w:val="PL"/>
        <w:rPr>
          <w:ins w:id="6723" w:author="C1-253390" w:date="2025-05-23T12:09:00Z"/>
        </w:rPr>
      </w:pPr>
      <w:ins w:id="6724" w:author="C1-253390" w:date="2025-05-23T12:09:00Z">
        <w:r w:rsidRPr="00F9618C">
          <w:t xml:space="preserve">        description: &gt;</w:t>
        </w:r>
      </w:ins>
    </w:p>
    <w:p w14:paraId="3BB7445E" w14:textId="77777777" w:rsidR="00032CFE" w:rsidRPr="00F9618C" w:rsidRDefault="00032CFE" w:rsidP="00032CFE">
      <w:pPr>
        <w:pStyle w:val="PL"/>
        <w:rPr>
          <w:ins w:id="6725" w:author="C1-253390" w:date="2025-05-23T12:09:00Z"/>
        </w:rPr>
      </w:pPr>
      <w:ins w:id="6726" w:author="C1-253390" w:date="2025-05-23T12:09:00Z">
        <w:r w:rsidRPr="00F9618C">
          <w:t xml:space="preserve">          This string provides forward-compatibility with future extensions to the enumeration</w:t>
        </w:r>
      </w:ins>
    </w:p>
    <w:p w14:paraId="00C6ACC2" w14:textId="77777777" w:rsidR="00032CFE" w:rsidRPr="00F9618C" w:rsidRDefault="00032CFE" w:rsidP="00032CFE">
      <w:pPr>
        <w:pStyle w:val="PL"/>
        <w:rPr>
          <w:ins w:id="6727" w:author="C1-253390" w:date="2025-05-23T12:09:00Z"/>
        </w:rPr>
      </w:pPr>
      <w:ins w:id="6728" w:author="C1-253390" w:date="2025-05-23T12:09:00Z">
        <w:r w:rsidRPr="00F9618C">
          <w:t xml:space="preserve">          </w:t>
        </w:r>
        <w:r>
          <w:t xml:space="preserve">But </w:t>
        </w:r>
        <w:r w:rsidRPr="00F9618C">
          <w:t>is not used to encode content defined in the present version of this API.</w:t>
        </w:r>
      </w:ins>
    </w:p>
    <w:p w14:paraId="60DE4373" w14:textId="77777777" w:rsidR="00032CFE" w:rsidRPr="00F9618C" w:rsidRDefault="00032CFE" w:rsidP="00032CFE">
      <w:pPr>
        <w:pStyle w:val="PL"/>
        <w:rPr>
          <w:ins w:id="6729" w:author="C1-253390" w:date="2025-05-23T12:09:00Z"/>
        </w:rPr>
      </w:pPr>
      <w:ins w:id="6730" w:author="C1-253390" w:date="2025-05-23T12:09:00Z">
        <w:r w:rsidRPr="00F9618C">
          <w:t xml:space="preserve">      description: |</w:t>
        </w:r>
      </w:ins>
    </w:p>
    <w:p w14:paraId="49CE7CBA" w14:textId="77777777" w:rsidR="00032CFE" w:rsidRPr="00F9618C" w:rsidRDefault="00032CFE" w:rsidP="00032CFE">
      <w:pPr>
        <w:pStyle w:val="PL"/>
        <w:rPr>
          <w:ins w:id="6731" w:author="C1-253390" w:date="2025-05-23T12:09:00Z"/>
        </w:rPr>
      </w:pPr>
      <w:ins w:id="6732" w:author="C1-253390" w:date="2025-05-23T12:09:00Z">
        <w:r w:rsidRPr="00F9618C">
          <w:t xml:space="preserve">        </w:t>
        </w:r>
        <w:r w:rsidRPr="00F9618C">
          <w:rPr>
            <w:rFonts w:cs="Arial"/>
            <w:szCs w:val="18"/>
            <w:lang w:eastAsia="zh-CN"/>
          </w:rPr>
          <w:t xml:space="preserve">Represents </w:t>
        </w:r>
        <w:r w:rsidRPr="006E26AE">
          <w:t>the mode of transfer</w:t>
        </w:r>
        <w:r w:rsidRPr="00F9618C">
          <w:t>.</w:t>
        </w:r>
      </w:ins>
    </w:p>
    <w:p w14:paraId="1193CABB" w14:textId="77777777" w:rsidR="00032CFE" w:rsidRPr="00F9618C" w:rsidRDefault="00032CFE" w:rsidP="00032CFE">
      <w:pPr>
        <w:pStyle w:val="PL"/>
        <w:rPr>
          <w:ins w:id="6733" w:author="C1-253390" w:date="2025-05-23T12:09:00Z"/>
        </w:rPr>
      </w:pPr>
      <w:ins w:id="6734" w:author="C1-253390" w:date="2025-05-23T12:09:00Z">
        <w:r w:rsidRPr="00F9618C">
          <w:t xml:space="preserve">        Possible values are:</w:t>
        </w:r>
      </w:ins>
    </w:p>
    <w:p w14:paraId="6DD535A2" w14:textId="77777777" w:rsidR="00032CFE" w:rsidRPr="00F9618C" w:rsidRDefault="00032CFE" w:rsidP="00032CFE">
      <w:pPr>
        <w:pStyle w:val="PL"/>
        <w:rPr>
          <w:ins w:id="6735" w:author="C1-253390" w:date="2025-05-23T12:09:00Z"/>
        </w:rPr>
      </w:pPr>
      <w:ins w:id="6736" w:author="C1-253390" w:date="2025-05-23T12:09:00Z">
        <w:r w:rsidRPr="00F9618C">
          <w:t xml:space="preserve">        - </w:t>
        </w:r>
        <w:r w:rsidRPr="006E26AE">
          <w:t>DIRECT</w:t>
        </w:r>
        <w:r w:rsidRPr="00F9618C">
          <w:t xml:space="preserve">: </w:t>
        </w:r>
        <w:r w:rsidRPr="006E26AE">
          <w:t>Directly from the source AIML member to the target AIML member</w:t>
        </w:r>
        <w:r>
          <w:t>.</w:t>
        </w:r>
      </w:ins>
    </w:p>
    <w:p w14:paraId="27776F8E" w14:textId="77777777" w:rsidR="00032CFE" w:rsidRPr="00F9618C" w:rsidRDefault="00032CFE" w:rsidP="00032CFE">
      <w:pPr>
        <w:pStyle w:val="PL"/>
        <w:rPr>
          <w:ins w:id="6737" w:author="C1-253390" w:date="2025-05-23T12:09:00Z"/>
        </w:rPr>
      </w:pPr>
      <w:ins w:id="6738" w:author="C1-253390" w:date="2025-05-23T12:09:00Z">
        <w:r w:rsidRPr="00F9618C">
          <w:t xml:space="preserve">        - </w:t>
        </w:r>
        <w:r w:rsidRPr="006E26AE">
          <w:t>SERVER_CONTROLLED</w:t>
        </w:r>
        <w:r w:rsidRPr="00F9618C">
          <w:t xml:space="preserve">: </w:t>
        </w:r>
        <w:r w:rsidRPr="006E26AE">
          <w:t>Transfer with AIMLE server controlled</w:t>
        </w:r>
        <w:r w:rsidRPr="00F9618C">
          <w:t>.</w:t>
        </w:r>
      </w:ins>
    </w:p>
    <w:p w14:paraId="2BFF5D0D" w14:textId="77777777" w:rsidR="00032CFE" w:rsidRPr="00F9618C" w:rsidRDefault="00032CFE" w:rsidP="00032CFE">
      <w:pPr>
        <w:pStyle w:val="PL"/>
        <w:rPr>
          <w:ins w:id="6739" w:author="C1-253390" w:date="2025-05-23T12:09:00Z"/>
        </w:rPr>
      </w:pPr>
    </w:p>
    <w:p w14:paraId="5202698B" w14:textId="1752AA84" w:rsidR="00032CFE" w:rsidRPr="0018365C" w:rsidRDefault="00032CFE" w:rsidP="00032CFE">
      <w:pPr>
        <w:pStyle w:val="Heading2"/>
        <w:rPr>
          <w:ins w:id="6740" w:author="C1-253391" w:date="2025-05-23T12:10:00Z"/>
          <w:noProof/>
        </w:rPr>
      </w:pPr>
      <w:bookmarkStart w:id="6741" w:name="_Toc199145815"/>
      <w:ins w:id="6742" w:author="C1-253391" w:date="2025-05-23T12:10:00Z">
        <w:r w:rsidRPr="0018365C">
          <w:rPr>
            <w:noProof/>
          </w:rPr>
          <w:t>A.</w:t>
        </w:r>
      </w:ins>
      <w:ins w:id="6743" w:author="rapporteur" w:date="2025-05-26T09:47:00Z">
        <w:r w:rsidR="00950B26">
          <w:rPr>
            <w:noProof/>
          </w:rPr>
          <w:t>1</w:t>
        </w:r>
      </w:ins>
      <w:ins w:id="6744" w:author="C1-253391" w:date="2025-05-23T12:10:00Z">
        <w:r w:rsidRPr="00032CFE">
          <w:rPr>
            <w:noProof/>
          </w:rPr>
          <w:t>5</w:t>
        </w:r>
        <w:r w:rsidRPr="0018365C">
          <w:rPr>
            <w:noProof/>
          </w:rPr>
          <w:tab/>
        </w:r>
        <w:r>
          <w:rPr>
            <w:noProof/>
          </w:rPr>
          <w:t>Aimlec_MLModelTrainingCapabilityEva</w:t>
        </w:r>
        <w:r w:rsidRPr="0018365C">
          <w:rPr>
            <w:noProof/>
          </w:rPr>
          <w:t xml:space="preserve"> API</w:t>
        </w:r>
        <w:bookmarkEnd w:id="6741"/>
      </w:ins>
    </w:p>
    <w:p w14:paraId="4197CB78" w14:textId="77777777" w:rsidR="00032CFE" w:rsidRPr="0018365C" w:rsidRDefault="00032CFE" w:rsidP="00032CFE">
      <w:pPr>
        <w:pStyle w:val="PL"/>
        <w:rPr>
          <w:ins w:id="6745" w:author="C1-253391" w:date="2025-05-23T12:10:00Z"/>
        </w:rPr>
      </w:pPr>
      <w:ins w:id="6746" w:author="C1-253391" w:date="2025-05-23T12:10:00Z">
        <w:r w:rsidRPr="0018365C">
          <w:t>openapi: 3.0.0</w:t>
        </w:r>
      </w:ins>
    </w:p>
    <w:p w14:paraId="7765897D" w14:textId="77777777" w:rsidR="00032CFE" w:rsidRPr="0018365C" w:rsidRDefault="00032CFE" w:rsidP="00032CFE">
      <w:pPr>
        <w:pStyle w:val="PL"/>
        <w:rPr>
          <w:ins w:id="6747" w:author="C1-253391" w:date="2025-05-23T12:10:00Z"/>
        </w:rPr>
      </w:pPr>
    </w:p>
    <w:p w14:paraId="0D588AE2" w14:textId="77777777" w:rsidR="00032CFE" w:rsidRPr="0018365C" w:rsidRDefault="00032CFE" w:rsidP="00032CFE">
      <w:pPr>
        <w:pStyle w:val="PL"/>
        <w:rPr>
          <w:ins w:id="6748" w:author="C1-253391" w:date="2025-05-23T12:10:00Z"/>
        </w:rPr>
      </w:pPr>
      <w:ins w:id="6749" w:author="C1-253391" w:date="2025-05-23T12:10:00Z">
        <w:r w:rsidRPr="0018365C">
          <w:t>info:</w:t>
        </w:r>
      </w:ins>
    </w:p>
    <w:p w14:paraId="18D4A6FE" w14:textId="77777777" w:rsidR="00032CFE" w:rsidRPr="0018365C" w:rsidRDefault="00032CFE" w:rsidP="00032CFE">
      <w:pPr>
        <w:pStyle w:val="PL"/>
        <w:rPr>
          <w:ins w:id="6750" w:author="C1-253391" w:date="2025-05-23T12:10:00Z"/>
        </w:rPr>
      </w:pPr>
      <w:ins w:id="6751" w:author="C1-253391" w:date="2025-05-23T12:10:00Z">
        <w:r w:rsidRPr="0018365C">
          <w:t xml:space="preserve">  title: </w:t>
        </w:r>
        <w:r>
          <w:t>Aimlec_MLModelTrainingCapabilityEva</w:t>
        </w:r>
      </w:ins>
    </w:p>
    <w:p w14:paraId="31171C2A" w14:textId="77777777" w:rsidR="00032CFE" w:rsidRPr="0018365C" w:rsidRDefault="00032CFE" w:rsidP="00032CFE">
      <w:pPr>
        <w:pStyle w:val="PL"/>
        <w:rPr>
          <w:ins w:id="6752" w:author="C1-253391" w:date="2025-05-23T12:10:00Z"/>
        </w:rPr>
      </w:pPr>
      <w:ins w:id="6753" w:author="C1-253391" w:date="2025-05-23T12:10:00Z">
        <w:r w:rsidRPr="0018365C">
          <w:t xml:space="preserve">  version: </w:t>
        </w:r>
        <w:r w:rsidRPr="0018365C">
          <w:rPr>
            <w:rFonts w:cs="Courier New"/>
            <w:szCs w:val="16"/>
          </w:rPr>
          <w:t>1.</w:t>
        </w:r>
        <w:r>
          <w:rPr>
            <w:rFonts w:cs="Courier New"/>
            <w:szCs w:val="16"/>
          </w:rPr>
          <w:t>0</w:t>
        </w:r>
        <w:r w:rsidRPr="0018365C">
          <w:rPr>
            <w:rFonts w:cs="Courier New"/>
            <w:szCs w:val="16"/>
          </w:rPr>
          <w:t>.0</w:t>
        </w:r>
        <w:r>
          <w:rPr>
            <w:lang w:val="en-US"/>
          </w:rPr>
          <w:t>-alpha.1</w:t>
        </w:r>
      </w:ins>
    </w:p>
    <w:p w14:paraId="5EA05272" w14:textId="77777777" w:rsidR="00032CFE" w:rsidRPr="0018365C" w:rsidRDefault="00032CFE" w:rsidP="00032CFE">
      <w:pPr>
        <w:pStyle w:val="PL"/>
        <w:rPr>
          <w:ins w:id="6754" w:author="C1-253391" w:date="2025-05-23T12:10:00Z"/>
        </w:rPr>
      </w:pPr>
      <w:ins w:id="6755" w:author="C1-253391" w:date="2025-05-23T12:10:00Z">
        <w:r w:rsidRPr="0018365C">
          <w:t xml:space="preserve">  description: |</w:t>
        </w:r>
      </w:ins>
    </w:p>
    <w:p w14:paraId="4787BB6D" w14:textId="77777777" w:rsidR="00032CFE" w:rsidRPr="0018365C" w:rsidRDefault="00032CFE" w:rsidP="00032CFE">
      <w:pPr>
        <w:pStyle w:val="PL"/>
        <w:rPr>
          <w:ins w:id="6756" w:author="C1-253391" w:date="2025-05-23T12:10:00Z"/>
        </w:rPr>
      </w:pPr>
      <w:ins w:id="6757" w:author="C1-253391" w:date="2025-05-23T12:10:00Z">
        <w:r w:rsidRPr="0018365C">
          <w:t xml:space="preserve">    </w:t>
        </w:r>
        <w:r>
          <w:t>API for ML Model Training Capability Evaluation</w:t>
        </w:r>
        <w:r w:rsidRPr="0018365C">
          <w:t xml:space="preserve"> Service.  </w:t>
        </w:r>
      </w:ins>
    </w:p>
    <w:p w14:paraId="3D2E2089" w14:textId="77777777" w:rsidR="00032CFE" w:rsidRPr="0018365C" w:rsidRDefault="00032CFE" w:rsidP="00032CFE">
      <w:pPr>
        <w:pStyle w:val="PL"/>
        <w:rPr>
          <w:ins w:id="6758" w:author="C1-253391" w:date="2025-05-23T12:10:00Z"/>
        </w:rPr>
      </w:pPr>
      <w:ins w:id="6759" w:author="C1-253391" w:date="2025-05-23T12:10:00Z">
        <w:r w:rsidRPr="0018365C">
          <w:t xml:space="preserve">    © 202</w:t>
        </w:r>
        <w:r>
          <w:t>5</w:t>
        </w:r>
        <w:r w:rsidRPr="0018365C">
          <w:t xml:space="preserve">, 3GPP Organizational Partners (ARIB, ATIS, CCSA, ETSI, TSDSI, TTA, TTC).  </w:t>
        </w:r>
      </w:ins>
    </w:p>
    <w:p w14:paraId="2DA2FCBD" w14:textId="77777777" w:rsidR="00032CFE" w:rsidRPr="0018365C" w:rsidRDefault="00032CFE" w:rsidP="00032CFE">
      <w:pPr>
        <w:pStyle w:val="PL"/>
        <w:rPr>
          <w:ins w:id="6760" w:author="C1-253391" w:date="2025-05-23T12:10:00Z"/>
        </w:rPr>
      </w:pPr>
      <w:ins w:id="6761" w:author="C1-253391" w:date="2025-05-23T12:10:00Z">
        <w:r w:rsidRPr="0018365C">
          <w:t xml:space="preserve">    All rights reserved.</w:t>
        </w:r>
      </w:ins>
    </w:p>
    <w:p w14:paraId="60C6B7C0" w14:textId="77777777" w:rsidR="00032CFE" w:rsidRPr="0018365C" w:rsidRDefault="00032CFE" w:rsidP="00032CFE">
      <w:pPr>
        <w:pStyle w:val="PL"/>
        <w:rPr>
          <w:ins w:id="6762" w:author="C1-253391" w:date="2025-05-23T12:10:00Z"/>
        </w:rPr>
      </w:pPr>
    </w:p>
    <w:p w14:paraId="42841977" w14:textId="77777777" w:rsidR="00032CFE" w:rsidRPr="0018365C" w:rsidRDefault="00032CFE" w:rsidP="00032CFE">
      <w:pPr>
        <w:pStyle w:val="PL"/>
        <w:rPr>
          <w:ins w:id="6763" w:author="C1-253391" w:date="2025-05-23T12:10:00Z"/>
        </w:rPr>
      </w:pPr>
      <w:ins w:id="6764" w:author="C1-253391" w:date="2025-05-23T12:10:00Z">
        <w:r w:rsidRPr="0018365C">
          <w:t>externalDocs:</w:t>
        </w:r>
      </w:ins>
    </w:p>
    <w:p w14:paraId="60D1C677" w14:textId="77777777" w:rsidR="00032CFE" w:rsidRPr="0018365C" w:rsidRDefault="00032CFE" w:rsidP="00032CFE">
      <w:pPr>
        <w:pStyle w:val="PL"/>
        <w:rPr>
          <w:ins w:id="6765" w:author="C1-253391" w:date="2025-05-23T12:10:00Z"/>
        </w:rPr>
      </w:pPr>
      <w:ins w:id="6766" w:author="C1-253391" w:date="2025-05-23T12:10:00Z">
        <w:r w:rsidRPr="0018365C">
          <w:t xml:space="preserve">  description: &gt;</w:t>
        </w:r>
      </w:ins>
    </w:p>
    <w:p w14:paraId="6AB7B412" w14:textId="77777777" w:rsidR="00032CFE" w:rsidRDefault="00032CFE" w:rsidP="00032CFE">
      <w:pPr>
        <w:pStyle w:val="PL"/>
        <w:rPr>
          <w:ins w:id="6767" w:author="C1-253391" w:date="2025-05-23T12:10:00Z"/>
          <w:lang w:eastAsia="zh-CN"/>
        </w:rPr>
      </w:pPr>
      <w:ins w:id="6768" w:author="C1-253391" w:date="2025-05-23T12:10:00Z">
        <w:r w:rsidRPr="0018365C">
          <w:t xml:space="preserve">    3GPP TS 2</w:t>
        </w:r>
        <w:r>
          <w:t>4</w:t>
        </w:r>
        <w:r w:rsidRPr="0018365C">
          <w:t>.5</w:t>
        </w:r>
        <w:r>
          <w:t>60</w:t>
        </w:r>
        <w:r w:rsidRPr="0018365C">
          <w:t xml:space="preserve"> V</w:t>
        </w:r>
        <w:r>
          <w:t>0</w:t>
        </w:r>
        <w:r w:rsidRPr="0018365C">
          <w:t>.</w:t>
        </w:r>
        <w:r>
          <w:t>5</w:t>
        </w:r>
        <w:r w:rsidRPr="0018365C">
          <w:t xml:space="preserve">.0; </w:t>
        </w:r>
        <w:r>
          <w:rPr>
            <w:lang w:eastAsia="zh-CN"/>
          </w:rPr>
          <w:t>Artificial Intelligence Machine Learning (AIML) Services – Service</w:t>
        </w:r>
      </w:ins>
    </w:p>
    <w:p w14:paraId="24840583" w14:textId="77777777" w:rsidR="00032CFE" w:rsidRPr="0018365C" w:rsidRDefault="00032CFE" w:rsidP="00032CFE">
      <w:pPr>
        <w:pStyle w:val="PL"/>
        <w:rPr>
          <w:ins w:id="6769" w:author="C1-253391" w:date="2025-05-23T12:10:00Z"/>
        </w:rPr>
      </w:pPr>
      <w:ins w:id="6770" w:author="C1-253391" w:date="2025-05-23T12:10:00Z">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ins>
    </w:p>
    <w:p w14:paraId="77D42670" w14:textId="77777777" w:rsidR="00032CFE" w:rsidRPr="0018365C" w:rsidRDefault="00032CFE" w:rsidP="00032CFE">
      <w:pPr>
        <w:pStyle w:val="PL"/>
        <w:rPr>
          <w:ins w:id="6771" w:author="C1-253391" w:date="2025-05-23T12:10:00Z"/>
        </w:rPr>
      </w:pPr>
      <w:ins w:id="6772" w:author="C1-253391" w:date="2025-05-23T12:10:00Z">
        <w:r w:rsidRPr="0018365C">
          <w:t xml:space="preserve">  url: 'https://www.3gpp.org/ftp/Specs/archive/2</w:t>
        </w:r>
        <w:r>
          <w:t>4</w:t>
        </w:r>
        <w:r w:rsidRPr="0018365C">
          <w:t>_series/2</w:t>
        </w:r>
        <w:r>
          <w:t>4</w:t>
        </w:r>
        <w:r w:rsidRPr="0018365C">
          <w:t>.</w:t>
        </w:r>
        <w:r>
          <w:t>560</w:t>
        </w:r>
        <w:r w:rsidRPr="0018365C">
          <w:t>/'</w:t>
        </w:r>
      </w:ins>
    </w:p>
    <w:p w14:paraId="20D38B34" w14:textId="77777777" w:rsidR="00032CFE" w:rsidRPr="0018365C" w:rsidRDefault="00032CFE" w:rsidP="00032CFE">
      <w:pPr>
        <w:pStyle w:val="PL"/>
        <w:rPr>
          <w:ins w:id="6773" w:author="C1-253391" w:date="2025-05-23T12:10:00Z"/>
        </w:rPr>
      </w:pPr>
    </w:p>
    <w:p w14:paraId="6E900EBF" w14:textId="77777777" w:rsidR="00032CFE" w:rsidRPr="0018365C" w:rsidRDefault="00032CFE" w:rsidP="00032CFE">
      <w:pPr>
        <w:pStyle w:val="PL"/>
        <w:rPr>
          <w:ins w:id="6774" w:author="C1-253391" w:date="2025-05-23T12:10:00Z"/>
        </w:rPr>
      </w:pPr>
      <w:ins w:id="6775" w:author="C1-253391" w:date="2025-05-23T12:10:00Z">
        <w:r w:rsidRPr="0018365C">
          <w:t>servers:</w:t>
        </w:r>
      </w:ins>
    </w:p>
    <w:p w14:paraId="2792B2D2" w14:textId="77777777" w:rsidR="00032CFE" w:rsidRPr="0018365C" w:rsidRDefault="00032CFE" w:rsidP="00032CFE">
      <w:pPr>
        <w:pStyle w:val="PL"/>
        <w:rPr>
          <w:ins w:id="6776" w:author="C1-253391" w:date="2025-05-23T12:10:00Z"/>
        </w:rPr>
      </w:pPr>
      <w:ins w:id="6777" w:author="C1-253391" w:date="2025-05-23T12:10:00Z">
        <w:r w:rsidRPr="0018365C">
          <w:t xml:space="preserve">  - url: '{apiRoot}/</w:t>
        </w:r>
        <w:r>
          <w:t>aimlec-ml-mtce</w:t>
        </w:r>
        <w:r w:rsidRPr="0018365C">
          <w:t>/v1'</w:t>
        </w:r>
      </w:ins>
    </w:p>
    <w:p w14:paraId="41E2D876" w14:textId="77777777" w:rsidR="00032CFE" w:rsidRPr="0018365C" w:rsidRDefault="00032CFE" w:rsidP="00032CFE">
      <w:pPr>
        <w:pStyle w:val="PL"/>
        <w:rPr>
          <w:ins w:id="6778" w:author="C1-253391" w:date="2025-05-23T12:10:00Z"/>
        </w:rPr>
      </w:pPr>
      <w:ins w:id="6779" w:author="C1-253391" w:date="2025-05-23T12:10:00Z">
        <w:r w:rsidRPr="0018365C">
          <w:t xml:space="preserve">    variables:</w:t>
        </w:r>
      </w:ins>
    </w:p>
    <w:p w14:paraId="36970D38" w14:textId="77777777" w:rsidR="00032CFE" w:rsidRPr="0018365C" w:rsidRDefault="00032CFE" w:rsidP="00032CFE">
      <w:pPr>
        <w:pStyle w:val="PL"/>
        <w:rPr>
          <w:ins w:id="6780" w:author="C1-253391" w:date="2025-05-23T12:10:00Z"/>
        </w:rPr>
      </w:pPr>
      <w:ins w:id="6781" w:author="C1-253391" w:date="2025-05-23T12:10:00Z">
        <w:r w:rsidRPr="0018365C">
          <w:t xml:space="preserve">      apiRoot:</w:t>
        </w:r>
      </w:ins>
    </w:p>
    <w:p w14:paraId="5BE2FBD4" w14:textId="77777777" w:rsidR="00032CFE" w:rsidRPr="0018365C" w:rsidRDefault="00032CFE" w:rsidP="00032CFE">
      <w:pPr>
        <w:pStyle w:val="PL"/>
        <w:rPr>
          <w:ins w:id="6782" w:author="C1-253391" w:date="2025-05-23T12:10:00Z"/>
        </w:rPr>
      </w:pPr>
      <w:ins w:id="6783" w:author="C1-253391" w:date="2025-05-23T12:10:00Z">
        <w:r w:rsidRPr="0018365C">
          <w:t xml:space="preserve">        default: https://example.com</w:t>
        </w:r>
      </w:ins>
    </w:p>
    <w:p w14:paraId="2DE3CFBB" w14:textId="77777777" w:rsidR="00032CFE" w:rsidRPr="0018365C" w:rsidRDefault="00032CFE" w:rsidP="00032CFE">
      <w:pPr>
        <w:pStyle w:val="PL"/>
        <w:rPr>
          <w:ins w:id="6784" w:author="C1-253391" w:date="2025-05-23T12:10:00Z"/>
        </w:rPr>
      </w:pPr>
      <w:ins w:id="6785" w:author="C1-253391" w:date="2025-05-23T12:10:00Z">
        <w:r w:rsidRPr="0018365C">
          <w:t xml:space="preserve">        description: apiRoot as defined in clause </w:t>
        </w:r>
        <w:r w:rsidRPr="00145011">
          <w:rPr>
            <w:lang w:eastAsia="zh-CN"/>
          </w:rPr>
          <w:t>5.2.4</w:t>
        </w:r>
        <w:r w:rsidRPr="0018365C">
          <w:t xml:space="preserve"> of 3GPP TS 29.</w:t>
        </w:r>
        <w:r>
          <w:t>122</w:t>
        </w:r>
        <w:r w:rsidRPr="0018365C">
          <w:t>.</w:t>
        </w:r>
      </w:ins>
    </w:p>
    <w:p w14:paraId="17A4F900" w14:textId="77777777" w:rsidR="00032CFE" w:rsidRPr="0018365C" w:rsidRDefault="00032CFE" w:rsidP="00032CFE">
      <w:pPr>
        <w:pStyle w:val="PL"/>
        <w:rPr>
          <w:ins w:id="6786" w:author="C1-253391" w:date="2025-05-23T12:10:00Z"/>
        </w:rPr>
      </w:pPr>
    </w:p>
    <w:p w14:paraId="2EF13417" w14:textId="77777777" w:rsidR="00032CFE" w:rsidRPr="0018365C" w:rsidRDefault="00032CFE" w:rsidP="00032CFE">
      <w:pPr>
        <w:pStyle w:val="PL"/>
        <w:rPr>
          <w:ins w:id="6787" w:author="C1-253391" w:date="2025-05-23T12:10:00Z"/>
        </w:rPr>
      </w:pPr>
      <w:ins w:id="6788" w:author="C1-253391" w:date="2025-05-23T12:10:00Z">
        <w:r w:rsidRPr="0018365C">
          <w:t>security:</w:t>
        </w:r>
      </w:ins>
    </w:p>
    <w:p w14:paraId="76682DF2" w14:textId="77777777" w:rsidR="00032CFE" w:rsidRPr="0018365C" w:rsidRDefault="00032CFE" w:rsidP="00032CFE">
      <w:pPr>
        <w:pStyle w:val="PL"/>
        <w:rPr>
          <w:ins w:id="6789" w:author="C1-253391" w:date="2025-05-23T12:10:00Z"/>
        </w:rPr>
      </w:pPr>
      <w:ins w:id="6790" w:author="C1-253391" w:date="2025-05-23T12:10:00Z">
        <w:r w:rsidRPr="0018365C">
          <w:t xml:space="preserve">  - {}</w:t>
        </w:r>
      </w:ins>
    </w:p>
    <w:p w14:paraId="15B783B8" w14:textId="77777777" w:rsidR="00032CFE" w:rsidRPr="0018365C" w:rsidRDefault="00032CFE" w:rsidP="00032CFE">
      <w:pPr>
        <w:pStyle w:val="PL"/>
        <w:rPr>
          <w:ins w:id="6791" w:author="C1-253391" w:date="2025-05-23T12:10:00Z"/>
        </w:rPr>
      </w:pPr>
      <w:ins w:id="6792" w:author="C1-253391" w:date="2025-05-23T12:10:00Z">
        <w:r w:rsidRPr="0018365C">
          <w:t xml:space="preserve">  - oAuth2ClientCredentials:</w:t>
        </w:r>
        <w:r>
          <w:t xml:space="preserve"> []</w:t>
        </w:r>
      </w:ins>
    </w:p>
    <w:p w14:paraId="3C44E56A" w14:textId="77777777" w:rsidR="00032CFE" w:rsidRPr="0018365C" w:rsidRDefault="00032CFE" w:rsidP="00032CFE">
      <w:pPr>
        <w:pStyle w:val="PL"/>
        <w:rPr>
          <w:ins w:id="6793" w:author="C1-253391" w:date="2025-05-23T12:10:00Z"/>
        </w:rPr>
      </w:pPr>
    </w:p>
    <w:p w14:paraId="3A21D67F" w14:textId="77777777" w:rsidR="00032CFE" w:rsidRPr="0018365C" w:rsidRDefault="00032CFE" w:rsidP="00032CFE">
      <w:pPr>
        <w:pStyle w:val="PL"/>
        <w:rPr>
          <w:ins w:id="6794" w:author="C1-253391" w:date="2025-05-23T12:10:00Z"/>
        </w:rPr>
      </w:pPr>
      <w:ins w:id="6795" w:author="C1-253391" w:date="2025-05-23T12:10:00Z">
        <w:r w:rsidRPr="0018365C">
          <w:t>paths:</w:t>
        </w:r>
      </w:ins>
    </w:p>
    <w:p w14:paraId="3F2E8873" w14:textId="77777777" w:rsidR="00032CFE" w:rsidRPr="0018365C" w:rsidRDefault="00032CFE" w:rsidP="00032CFE">
      <w:pPr>
        <w:pStyle w:val="PL"/>
        <w:rPr>
          <w:ins w:id="6796" w:author="C1-253391" w:date="2025-05-23T12:10:00Z"/>
        </w:rPr>
      </w:pPr>
      <w:ins w:id="6797" w:author="C1-253391" w:date="2025-05-23T12:10:00Z">
        <w:r w:rsidRPr="0018365C">
          <w:lastRenderedPageBreak/>
          <w:t xml:space="preserve">  /</w:t>
        </w:r>
        <w:r>
          <w:t>request</w:t>
        </w:r>
        <w:r w:rsidRPr="0018365C">
          <w:t>:</w:t>
        </w:r>
      </w:ins>
    </w:p>
    <w:p w14:paraId="77357419" w14:textId="77777777" w:rsidR="00032CFE" w:rsidRPr="0018365C" w:rsidRDefault="00032CFE" w:rsidP="00032CFE">
      <w:pPr>
        <w:pStyle w:val="PL"/>
        <w:rPr>
          <w:ins w:id="6798" w:author="C1-253391" w:date="2025-05-23T12:10:00Z"/>
        </w:rPr>
      </w:pPr>
      <w:ins w:id="6799" w:author="C1-253391" w:date="2025-05-23T12:10:00Z">
        <w:r w:rsidRPr="0018365C">
          <w:t xml:space="preserve">    post:</w:t>
        </w:r>
      </w:ins>
    </w:p>
    <w:p w14:paraId="58B3D87E" w14:textId="77777777" w:rsidR="00032CFE" w:rsidRDefault="00032CFE" w:rsidP="00032CFE">
      <w:pPr>
        <w:pStyle w:val="PL"/>
        <w:rPr>
          <w:ins w:id="6800" w:author="C1-253391" w:date="2025-05-23T12:10:00Z"/>
          <w:rFonts w:cs="Courier New"/>
          <w:szCs w:val="16"/>
        </w:rPr>
      </w:pPr>
      <w:ins w:id="6801" w:author="C1-253391" w:date="2025-05-23T12:10:00Z">
        <w:r w:rsidRPr="0018365C">
          <w:t xml:space="preserve">      </w:t>
        </w:r>
        <w:r w:rsidRPr="0018365C">
          <w:rPr>
            <w:rFonts w:cs="Courier New"/>
            <w:szCs w:val="16"/>
          </w:rPr>
          <w:t xml:space="preserve">summary: </w:t>
        </w:r>
        <w:r>
          <w:rPr>
            <w:rFonts w:cs="Courier New"/>
            <w:szCs w:val="16"/>
          </w:rPr>
          <w:t>&gt;</w:t>
        </w:r>
      </w:ins>
    </w:p>
    <w:p w14:paraId="06854BE5" w14:textId="77777777" w:rsidR="00032CFE" w:rsidRDefault="00032CFE" w:rsidP="00032CFE">
      <w:pPr>
        <w:pStyle w:val="PL"/>
        <w:rPr>
          <w:ins w:id="6802" w:author="C1-253391" w:date="2025-05-23T12:10:00Z"/>
        </w:rPr>
      </w:pPr>
      <w:ins w:id="6803" w:author="C1-253391" w:date="2025-05-23T12:10:00Z">
        <w:r w:rsidRPr="0018365C">
          <w:t xml:space="preserve">      </w:t>
        </w:r>
        <w:r>
          <w:t xml:space="preserve">  Enables the AIMLE server to request the AIMLE client to perform ML model training</w:t>
        </w:r>
      </w:ins>
    </w:p>
    <w:p w14:paraId="42BD35CE" w14:textId="77777777" w:rsidR="00032CFE" w:rsidRPr="0018365C" w:rsidRDefault="00032CFE" w:rsidP="00032CFE">
      <w:pPr>
        <w:pStyle w:val="PL"/>
        <w:rPr>
          <w:ins w:id="6804" w:author="C1-253391" w:date="2025-05-23T12:10:00Z"/>
        </w:rPr>
      </w:pPr>
      <w:ins w:id="6805" w:author="C1-253391" w:date="2025-05-23T12:10:00Z">
        <w:r w:rsidRPr="0018365C">
          <w:t xml:space="preserve">      </w:t>
        </w:r>
        <w:r>
          <w:t xml:space="preserve">  capability evaluation service operation.</w:t>
        </w:r>
      </w:ins>
    </w:p>
    <w:p w14:paraId="6FC600B7" w14:textId="77777777" w:rsidR="00032CFE" w:rsidRPr="0018365C" w:rsidRDefault="00032CFE" w:rsidP="00032CFE">
      <w:pPr>
        <w:pStyle w:val="PL"/>
        <w:rPr>
          <w:ins w:id="6806" w:author="C1-253391" w:date="2025-05-23T12:10:00Z"/>
        </w:rPr>
      </w:pPr>
      <w:ins w:id="6807" w:author="C1-253391" w:date="2025-05-23T12:10:00Z">
        <w:r w:rsidRPr="0018365C">
          <w:t xml:space="preserve">      </w:t>
        </w:r>
        <w:r w:rsidRPr="0018365C">
          <w:rPr>
            <w:rFonts w:cs="Courier New"/>
            <w:szCs w:val="16"/>
          </w:rPr>
          <w:t xml:space="preserve">operationId: </w:t>
        </w:r>
        <w:r>
          <w:rPr>
            <w:rFonts w:cs="Courier New"/>
            <w:szCs w:val="16"/>
          </w:rPr>
          <w:t>MlModTrainCapEvaReq</w:t>
        </w:r>
      </w:ins>
    </w:p>
    <w:p w14:paraId="1A16675E" w14:textId="77777777" w:rsidR="00032CFE" w:rsidRPr="0018365C" w:rsidRDefault="00032CFE" w:rsidP="00032CFE">
      <w:pPr>
        <w:pStyle w:val="PL"/>
        <w:rPr>
          <w:ins w:id="6808" w:author="C1-253391" w:date="2025-05-23T12:10:00Z"/>
        </w:rPr>
      </w:pPr>
      <w:ins w:id="6809" w:author="C1-253391" w:date="2025-05-23T12:10:00Z">
        <w:r w:rsidRPr="0018365C">
          <w:t xml:space="preserve">      tags:</w:t>
        </w:r>
      </w:ins>
    </w:p>
    <w:p w14:paraId="6888306D" w14:textId="77777777" w:rsidR="00032CFE" w:rsidRPr="0018365C" w:rsidRDefault="00032CFE" w:rsidP="00032CFE">
      <w:pPr>
        <w:pStyle w:val="PL"/>
        <w:rPr>
          <w:ins w:id="6810" w:author="C1-253391" w:date="2025-05-23T12:10:00Z"/>
        </w:rPr>
      </w:pPr>
      <w:ins w:id="6811" w:author="C1-253391" w:date="2025-05-23T12:10:00Z">
        <w:r w:rsidRPr="0018365C">
          <w:t xml:space="preserve">        - </w:t>
        </w:r>
        <w:r>
          <w:t>ML model training capability evaluation request</w:t>
        </w:r>
      </w:ins>
    </w:p>
    <w:p w14:paraId="4BB6B70A" w14:textId="77777777" w:rsidR="00032CFE" w:rsidRPr="0018365C" w:rsidRDefault="00032CFE" w:rsidP="00032CFE">
      <w:pPr>
        <w:pStyle w:val="PL"/>
        <w:rPr>
          <w:ins w:id="6812" w:author="C1-253391" w:date="2025-05-23T12:10:00Z"/>
        </w:rPr>
      </w:pPr>
      <w:ins w:id="6813" w:author="C1-253391" w:date="2025-05-23T12:10:00Z">
        <w:r w:rsidRPr="0018365C">
          <w:t xml:space="preserve">      requestBody:</w:t>
        </w:r>
      </w:ins>
    </w:p>
    <w:p w14:paraId="3B98D49F" w14:textId="77777777" w:rsidR="00032CFE" w:rsidRPr="0018365C" w:rsidRDefault="00032CFE" w:rsidP="00032CFE">
      <w:pPr>
        <w:pStyle w:val="PL"/>
        <w:rPr>
          <w:ins w:id="6814" w:author="C1-253391" w:date="2025-05-23T12:10:00Z"/>
        </w:rPr>
      </w:pPr>
      <w:ins w:id="6815" w:author="C1-253391" w:date="2025-05-23T12:10:00Z">
        <w:r w:rsidRPr="0018365C">
          <w:t xml:space="preserve">        description: </w:t>
        </w:r>
        <w:r>
          <w:rPr>
            <w:rFonts w:cs="Arial"/>
            <w:szCs w:val="18"/>
          </w:rPr>
          <w:t xml:space="preserve">Contains the </w:t>
        </w:r>
        <w:r>
          <w:t>ML model training capability evaluation request information.</w:t>
        </w:r>
      </w:ins>
    </w:p>
    <w:p w14:paraId="7121B75E" w14:textId="77777777" w:rsidR="00032CFE" w:rsidRPr="0018365C" w:rsidRDefault="00032CFE" w:rsidP="00032CFE">
      <w:pPr>
        <w:pStyle w:val="PL"/>
        <w:rPr>
          <w:ins w:id="6816" w:author="C1-253391" w:date="2025-05-23T12:10:00Z"/>
        </w:rPr>
      </w:pPr>
      <w:ins w:id="6817" w:author="C1-253391" w:date="2025-05-23T12:10:00Z">
        <w:r w:rsidRPr="0018365C">
          <w:t xml:space="preserve">        required: true</w:t>
        </w:r>
      </w:ins>
    </w:p>
    <w:p w14:paraId="358488A9" w14:textId="77777777" w:rsidR="00032CFE" w:rsidRPr="0018365C" w:rsidRDefault="00032CFE" w:rsidP="00032CFE">
      <w:pPr>
        <w:pStyle w:val="PL"/>
        <w:rPr>
          <w:ins w:id="6818" w:author="C1-253391" w:date="2025-05-23T12:10:00Z"/>
        </w:rPr>
      </w:pPr>
      <w:ins w:id="6819" w:author="C1-253391" w:date="2025-05-23T12:10:00Z">
        <w:r w:rsidRPr="0018365C">
          <w:t xml:space="preserve">        content:</w:t>
        </w:r>
      </w:ins>
    </w:p>
    <w:p w14:paraId="387B8A72" w14:textId="77777777" w:rsidR="00032CFE" w:rsidRPr="0018365C" w:rsidRDefault="00032CFE" w:rsidP="00032CFE">
      <w:pPr>
        <w:pStyle w:val="PL"/>
        <w:rPr>
          <w:ins w:id="6820" w:author="C1-253391" w:date="2025-05-23T12:10:00Z"/>
        </w:rPr>
      </w:pPr>
      <w:ins w:id="6821" w:author="C1-253391" w:date="2025-05-23T12:10:00Z">
        <w:r w:rsidRPr="0018365C">
          <w:t xml:space="preserve">          application/json:</w:t>
        </w:r>
      </w:ins>
    </w:p>
    <w:p w14:paraId="767B0317" w14:textId="77777777" w:rsidR="00032CFE" w:rsidRPr="0018365C" w:rsidRDefault="00032CFE" w:rsidP="00032CFE">
      <w:pPr>
        <w:pStyle w:val="PL"/>
        <w:rPr>
          <w:ins w:id="6822" w:author="C1-253391" w:date="2025-05-23T12:10:00Z"/>
        </w:rPr>
      </w:pPr>
      <w:ins w:id="6823" w:author="C1-253391" w:date="2025-05-23T12:10:00Z">
        <w:r w:rsidRPr="0018365C">
          <w:t xml:space="preserve">            schema:</w:t>
        </w:r>
      </w:ins>
    </w:p>
    <w:p w14:paraId="683274BA" w14:textId="77777777" w:rsidR="00032CFE" w:rsidRPr="0018365C" w:rsidRDefault="00032CFE" w:rsidP="00032CFE">
      <w:pPr>
        <w:pStyle w:val="PL"/>
        <w:rPr>
          <w:ins w:id="6824" w:author="C1-253391" w:date="2025-05-23T12:10:00Z"/>
        </w:rPr>
      </w:pPr>
      <w:ins w:id="6825" w:author="C1-253391" w:date="2025-05-23T12:10:00Z">
        <w:r w:rsidRPr="0018365C">
          <w:t xml:space="preserve">              $ref: '#/components/schemas/</w:t>
        </w:r>
        <w:r>
          <w:t>MlModTngCapEvalReq</w:t>
        </w:r>
        <w:r w:rsidRPr="0018365C">
          <w:t>'</w:t>
        </w:r>
      </w:ins>
    </w:p>
    <w:p w14:paraId="72B4E8A5" w14:textId="77777777" w:rsidR="00032CFE" w:rsidRPr="0018365C" w:rsidRDefault="00032CFE" w:rsidP="00032CFE">
      <w:pPr>
        <w:pStyle w:val="PL"/>
        <w:rPr>
          <w:ins w:id="6826" w:author="C1-253391" w:date="2025-05-23T12:10:00Z"/>
        </w:rPr>
      </w:pPr>
      <w:ins w:id="6827" w:author="C1-253391" w:date="2025-05-23T12:10:00Z">
        <w:r w:rsidRPr="0018365C">
          <w:t xml:space="preserve">      responses:</w:t>
        </w:r>
      </w:ins>
    </w:p>
    <w:p w14:paraId="214E036B" w14:textId="77777777" w:rsidR="00032CFE" w:rsidRPr="0018365C" w:rsidRDefault="00032CFE" w:rsidP="00032CFE">
      <w:pPr>
        <w:pStyle w:val="PL"/>
        <w:rPr>
          <w:ins w:id="6828" w:author="C1-253391" w:date="2025-05-23T12:10:00Z"/>
        </w:rPr>
      </w:pPr>
      <w:ins w:id="6829" w:author="C1-253391" w:date="2025-05-23T12:10:00Z">
        <w:r w:rsidRPr="0018365C">
          <w:t xml:space="preserve">        '20</w:t>
        </w:r>
        <w:r>
          <w:t>0</w:t>
        </w:r>
        <w:r w:rsidRPr="0018365C">
          <w:t>':</w:t>
        </w:r>
      </w:ins>
    </w:p>
    <w:p w14:paraId="48E5F4EA" w14:textId="77777777" w:rsidR="00032CFE" w:rsidRPr="0018365C" w:rsidRDefault="00032CFE" w:rsidP="00032CFE">
      <w:pPr>
        <w:pStyle w:val="PL"/>
        <w:rPr>
          <w:ins w:id="6830" w:author="C1-253391" w:date="2025-05-23T12:10:00Z"/>
        </w:rPr>
      </w:pPr>
      <w:ins w:id="6831" w:author="C1-253391" w:date="2025-05-23T12:10:00Z">
        <w:r w:rsidRPr="0018365C">
          <w:t xml:space="preserve">          description: </w:t>
        </w:r>
        <w:r>
          <w:rPr>
            <w:rFonts w:cs="Arial"/>
            <w:szCs w:val="18"/>
          </w:rPr>
          <w:t xml:space="preserve">Contains the </w:t>
        </w:r>
        <w:r>
          <w:t>ML model training capability evaluation response information.</w:t>
        </w:r>
      </w:ins>
    </w:p>
    <w:p w14:paraId="38F19511" w14:textId="77777777" w:rsidR="00032CFE" w:rsidRPr="0018365C" w:rsidRDefault="00032CFE" w:rsidP="00032CFE">
      <w:pPr>
        <w:pStyle w:val="PL"/>
        <w:rPr>
          <w:ins w:id="6832" w:author="C1-253391" w:date="2025-05-23T12:10:00Z"/>
        </w:rPr>
      </w:pPr>
      <w:ins w:id="6833" w:author="C1-253391" w:date="2025-05-23T12:10:00Z">
        <w:r w:rsidRPr="0018365C">
          <w:t xml:space="preserve">          content:</w:t>
        </w:r>
      </w:ins>
    </w:p>
    <w:p w14:paraId="26F081C6" w14:textId="77777777" w:rsidR="00032CFE" w:rsidRPr="0018365C" w:rsidRDefault="00032CFE" w:rsidP="00032CFE">
      <w:pPr>
        <w:pStyle w:val="PL"/>
        <w:rPr>
          <w:ins w:id="6834" w:author="C1-253391" w:date="2025-05-23T12:10:00Z"/>
        </w:rPr>
      </w:pPr>
      <w:ins w:id="6835" w:author="C1-253391" w:date="2025-05-23T12:10:00Z">
        <w:r w:rsidRPr="0018365C">
          <w:t xml:space="preserve">            application/json:</w:t>
        </w:r>
      </w:ins>
    </w:p>
    <w:p w14:paraId="73AF3F2D" w14:textId="77777777" w:rsidR="00032CFE" w:rsidRPr="0018365C" w:rsidRDefault="00032CFE" w:rsidP="00032CFE">
      <w:pPr>
        <w:pStyle w:val="PL"/>
        <w:rPr>
          <w:ins w:id="6836" w:author="C1-253391" w:date="2025-05-23T12:10:00Z"/>
        </w:rPr>
      </w:pPr>
      <w:ins w:id="6837" w:author="C1-253391" w:date="2025-05-23T12:10:00Z">
        <w:r w:rsidRPr="0018365C">
          <w:t xml:space="preserve">              schema:</w:t>
        </w:r>
      </w:ins>
    </w:p>
    <w:p w14:paraId="25178EAC" w14:textId="77777777" w:rsidR="00032CFE" w:rsidRPr="0018365C" w:rsidRDefault="00032CFE" w:rsidP="00032CFE">
      <w:pPr>
        <w:pStyle w:val="PL"/>
        <w:rPr>
          <w:ins w:id="6838" w:author="C1-253391" w:date="2025-05-23T12:10:00Z"/>
        </w:rPr>
      </w:pPr>
      <w:ins w:id="6839" w:author="C1-253391" w:date="2025-05-23T12:10:00Z">
        <w:r w:rsidRPr="0018365C">
          <w:t xml:space="preserve">                $ref: '#/components/schemas/</w:t>
        </w:r>
        <w:r>
          <w:t>MlModTngCapEvalResp</w:t>
        </w:r>
        <w:r w:rsidRPr="0018365C">
          <w:t>'</w:t>
        </w:r>
      </w:ins>
    </w:p>
    <w:p w14:paraId="13C91090" w14:textId="77777777" w:rsidR="00032CFE" w:rsidRDefault="00032CFE" w:rsidP="00032CFE">
      <w:pPr>
        <w:pStyle w:val="PL"/>
        <w:rPr>
          <w:ins w:id="6840" w:author="C1-253391" w:date="2025-05-23T12:10:00Z"/>
          <w:lang w:val="en-US" w:eastAsia="es-ES"/>
        </w:rPr>
      </w:pPr>
      <w:ins w:id="6841" w:author="C1-253391" w:date="2025-05-23T12:10:00Z">
        <w:r>
          <w:rPr>
            <w:lang w:val="en-US" w:eastAsia="es-ES"/>
          </w:rPr>
          <w:t xml:space="preserve">        '307':</w:t>
        </w:r>
      </w:ins>
    </w:p>
    <w:p w14:paraId="238D2102" w14:textId="77777777" w:rsidR="00032CFE" w:rsidRDefault="00032CFE" w:rsidP="00032CFE">
      <w:pPr>
        <w:pStyle w:val="PL"/>
        <w:rPr>
          <w:ins w:id="6842" w:author="C1-253391" w:date="2025-05-23T12:10:00Z"/>
          <w:lang w:val="en-US" w:eastAsia="es-ES"/>
        </w:rPr>
      </w:pPr>
      <w:ins w:id="6843" w:author="C1-253391" w:date="2025-05-23T12:10:00Z">
        <w:r>
          <w:rPr>
            <w:lang w:val="en-US" w:eastAsia="es-ES"/>
          </w:rPr>
          <w:t xml:space="preserve">          $ref: 'TS29122_CommonData.yaml#/components/responses/307'</w:t>
        </w:r>
      </w:ins>
    </w:p>
    <w:p w14:paraId="78380225" w14:textId="77777777" w:rsidR="00032CFE" w:rsidRDefault="00032CFE" w:rsidP="00032CFE">
      <w:pPr>
        <w:pStyle w:val="PL"/>
        <w:rPr>
          <w:ins w:id="6844" w:author="C1-253391" w:date="2025-05-23T12:10:00Z"/>
          <w:lang w:val="en-US" w:eastAsia="es-ES"/>
        </w:rPr>
      </w:pPr>
      <w:ins w:id="6845" w:author="C1-253391" w:date="2025-05-23T12:10:00Z">
        <w:r>
          <w:rPr>
            <w:lang w:val="en-US" w:eastAsia="es-ES"/>
          </w:rPr>
          <w:t xml:space="preserve">        '308':</w:t>
        </w:r>
      </w:ins>
    </w:p>
    <w:p w14:paraId="17B73D08" w14:textId="77777777" w:rsidR="00032CFE" w:rsidRDefault="00032CFE" w:rsidP="00032CFE">
      <w:pPr>
        <w:pStyle w:val="PL"/>
        <w:rPr>
          <w:ins w:id="6846" w:author="C1-253391" w:date="2025-05-23T12:10:00Z"/>
        </w:rPr>
      </w:pPr>
      <w:ins w:id="6847" w:author="C1-253391" w:date="2025-05-23T12:10:00Z">
        <w:r>
          <w:rPr>
            <w:lang w:val="en-US" w:eastAsia="es-ES"/>
          </w:rPr>
          <w:t xml:space="preserve">          $ref: 'TS29122_CommonData.yaml#/components/responses/308'</w:t>
        </w:r>
      </w:ins>
    </w:p>
    <w:p w14:paraId="6BAD0B7C" w14:textId="77777777" w:rsidR="00032CFE" w:rsidRPr="0018365C" w:rsidRDefault="00032CFE" w:rsidP="00032CFE">
      <w:pPr>
        <w:pStyle w:val="PL"/>
        <w:rPr>
          <w:ins w:id="6848" w:author="C1-253391" w:date="2025-05-23T12:10:00Z"/>
        </w:rPr>
      </w:pPr>
      <w:ins w:id="6849" w:author="C1-253391" w:date="2025-05-23T12:10:00Z">
        <w:r w:rsidRPr="0018365C">
          <w:t xml:space="preserve">        '400':</w:t>
        </w:r>
      </w:ins>
    </w:p>
    <w:p w14:paraId="689E7AFF" w14:textId="77777777" w:rsidR="00032CFE" w:rsidRPr="0018365C" w:rsidRDefault="00032CFE" w:rsidP="00032CFE">
      <w:pPr>
        <w:pStyle w:val="PL"/>
        <w:rPr>
          <w:ins w:id="6850" w:author="C1-253391" w:date="2025-05-23T12:10:00Z"/>
        </w:rPr>
      </w:pPr>
      <w:ins w:id="6851" w:author="C1-253391" w:date="2025-05-23T12:10:00Z">
        <w:r w:rsidRPr="0018365C">
          <w:t xml:space="preserve">          $ref: </w:t>
        </w:r>
        <w:r>
          <w:rPr>
            <w:lang w:val="en-US" w:eastAsia="es-ES"/>
          </w:rPr>
          <w:t>'TS29122_CommonData.yaml</w:t>
        </w:r>
        <w:r w:rsidRPr="0018365C">
          <w:t>#/components/responses/400'</w:t>
        </w:r>
      </w:ins>
    </w:p>
    <w:p w14:paraId="22E178A8" w14:textId="77777777" w:rsidR="00032CFE" w:rsidRPr="0018365C" w:rsidRDefault="00032CFE" w:rsidP="00032CFE">
      <w:pPr>
        <w:pStyle w:val="PL"/>
        <w:rPr>
          <w:ins w:id="6852" w:author="C1-253391" w:date="2025-05-23T12:10:00Z"/>
        </w:rPr>
      </w:pPr>
      <w:ins w:id="6853" w:author="C1-253391" w:date="2025-05-23T12:10:00Z">
        <w:r w:rsidRPr="0018365C">
          <w:t xml:space="preserve">        '401':</w:t>
        </w:r>
      </w:ins>
    </w:p>
    <w:p w14:paraId="3EDE8DB6" w14:textId="77777777" w:rsidR="00032CFE" w:rsidRPr="0018365C" w:rsidRDefault="00032CFE" w:rsidP="00032CFE">
      <w:pPr>
        <w:pStyle w:val="PL"/>
        <w:rPr>
          <w:ins w:id="6854" w:author="C1-253391" w:date="2025-05-23T12:10:00Z"/>
        </w:rPr>
      </w:pPr>
      <w:ins w:id="6855" w:author="C1-253391" w:date="2025-05-23T12:10:00Z">
        <w:r w:rsidRPr="0018365C">
          <w:t xml:space="preserve">          $ref: </w:t>
        </w:r>
        <w:r>
          <w:rPr>
            <w:lang w:val="en-US" w:eastAsia="es-ES"/>
          </w:rPr>
          <w:t>'</w:t>
        </w:r>
        <w:r>
          <w:t>TS29122_CommonData.yaml</w:t>
        </w:r>
        <w:r w:rsidRPr="0018365C">
          <w:t>#/components/responses/401'</w:t>
        </w:r>
      </w:ins>
    </w:p>
    <w:p w14:paraId="7AEF604C" w14:textId="77777777" w:rsidR="00032CFE" w:rsidRPr="0018365C" w:rsidRDefault="00032CFE" w:rsidP="00032CFE">
      <w:pPr>
        <w:pStyle w:val="PL"/>
        <w:rPr>
          <w:ins w:id="6856" w:author="C1-253391" w:date="2025-05-23T12:10:00Z"/>
        </w:rPr>
      </w:pPr>
      <w:ins w:id="6857" w:author="C1-253391" w:date="2025-05-23T12:10:00Z">
        <w:r w:rsidRPr="0018365C">
          <w:t xml:space="preserve">        '403':</w:t>
        </w:r>
      </w:ins>
    </w:p>
    <w:p w14:paraId="4C4E3400" w14:textId="77777777" w:rsidR="00032CFE" w:rsidRPr="0018365C" w:rsidRDefault="00032CFE" w:rsidP="00032CFE">
      <w:pPr>
        <w:pStyle w:val="PL"/>
        <w:rPr>
          <w:ins w:id="6858" w:author="C1-253391" w:date="2025-05-23T12:10:00Z"/>
        </w:rPr>
      </w:pPr>
      <w:ins w:id="6859" w:author="C1-253391" w:date="2025-05-23T12:10:00Z">
        <w:r w:rsidRPr="0018365C">
          <w:t xml:space="preserve">          $ref: </w:t>
        </w:r>
        <w:r>
          <w:rPr>
            <w:lang w:val="en-US" w:eastAsia="es-ES"/>
          </w:rPr>
          <w:t>'</w:t>
        </w:r>
        <w:r>
          <w:t>TS29122_CommonData.yaml</w:t>
        </w:r>
        <w:r w:rsidRPr="0018365C">
          <w:t>#/components/responses/403'</w:t>
        </w:r>
      </w:ins>
    </w:p>
    <w:p w14:paraId="6F2DCF85" w14:textId="77777777" w:rsidR="00032CFE" w:rsidRPr="0018365C" w:rsidRDefault="00032CFE" w:rsidP="00032CFE">
      <w:pPr>
        <w:pStyle w:val="PL"/>
        <w:rPr>
          <w:ins w:id="6860" w:author="C1-253391" w:date="2025-05-23T12:10:00Z"/>
        </w:rPr>
      </w:pPr>
      <w:ins w:id="6861" w:author="C1-253391" w:date="2025-05-23T12:10:00Z">
        <w:r w:rsidRPr="0018365C">
          <w:t xml:space="preserve">        '404':</w:t>
        </w:r>
      </w:ins>
    </w:p>
    <w:p w14:paraId="4B7F1442" w14:textId="77777777" w:rsidR="00032CFE" w:rsidRPr="0018365C" w:rsidRDefault="00032CFE" w:rsidP="00032CFE">
      <w:pPr>
        <w:pStyle w:val="PL"/>
        <w:rPr>
          <w:ins w:id="6862" w:author="C1-253391" w:date="2025-05-23T12:10:00Z"/>
        </w:rPr>
      </w:pPr>
      <w:ins w:id="6863" w:author="C1-253391" w:date="2025-05-23T12:10:00Z">
        <w:r w:rsidRPr="0018365C">
          <w:t xml:space="preserve">          $ref: </w:t>
        </w:r>
        <w:r>
          <w:rPr>
            <w:lang w:val="en-US" w:eastAsia="es-ES"/>
          </w:rPr>
          <w:t>'</w:t>
        </w:r>
        <w:r>
          <w:t>TS29122_CommonData.yaml</w:t>
        </w:r>
        <w:r w:rsidRPr="0018365C">
          <w:t>#/components/responses/404'</w:t>
        </w:r>
      </w:ins>
    </w:p>
    <w:p w14:paraId="6538F407" w14:textId="77777777" w:rsidR="00032CFE" w:rsidRPr="0018365C" w:rsidRDefault="00032CFE" w:rsidP="00032CFE">
      <w:pPr>
        <w:pStyle w:val="PL"/>
        <w:rPr>
          <w:ins w:id="6864" w:author="C1-253391" w:date="2025-05-23T12:10:00Z"/>
        </w:rPr>
      </w:pPr>
      <w:ins w:id="6865" w:author="C1-253391" w:date="2025-05-23T12:10:00Z">
        <w:r w:rsidRPr="0018365C">
          <w:t xml:space="preserve">        '411':</w:t>
        </w:r>
      </w:ins>
    </w:p>
    <w:p w14:paraId="54F69865" w14:textId="77777777" w:rsidR="00032CFE" w:rsidRPr="0018365C" w:rsidRDefault="00032CFE" w:rsidP="00032CFE">
      <w:pPr>
        <w:pStyle w:val="PL"/>
        <w:rPr>
          <w:ins w:id="6866" w:author="C1-253391" w:date="2025-05-23T12:10:00Z"/>
        </w:rPr>
      </w:pPr>
      <w:ins w:id="6867" w:author="C1-253391" w:date="2025-05-23T12:10:00Z">
        <w:r w:rsidRPr="0018365C">
          <w:t xml:space="preserve">          $ref: </w:t>
        </w:r>
        <w:r>
          <w:rPr>
            <w:lang w:val="en-US" w:eastAsia="es-ES"/>
          </w:rPr>
          <w:t>'</w:t>
        </w:r>
        <w:r>
          <w:t>TS29122_CommonData.yaml</w:t>
        </w:r>
        <w:r w:rsidRPr="0018365C">
          <w:t>#/components/responses/411'</w:t>
        </w:r>
      </w:ins>
    </w:p>
    <w:p w14:paraId="13412B18" w14:textId="77777777" w:rsidR="00032CFE" w:rsidRPr="0018365C" w:rsidRDefault="00032CFE" w:rsidP="00032CFE">
      <w:pPr>
        <w:pStyle w:val="PL"/>
        <w:rPr>
          <w:ins w:id="6868" w:author="C1-253391" w:date="2025-05-23T12:10:00Z"/>
        </w:rPr>
      </w:pPr>
      <w:ins w:id="6869" w:author="C1-253391" w:date="2025-05-23T12:10:00Z">
        <w:r w:rsidRPr="0018365C">
          <w:t xml:space="preserve">        '413':</w:t>
        </w:r>
      </w:ins>
    </w:p>
    <w:p w14:paraId="461EE760" w14:textId="77777777" w:rsidR="00032CFE" w:rsidRPr="0018365C" w:rsidRDefault="00032CFE" w:rsidP="00032CFE">
      <w:pPr>
        <w:pStyle w:val="PL"/>
        <w:rPr>
          <w:ins w:id="6870" w:author="C1-253391" w:date="2025-05-23T12:10:00Z"/>
        </w:rPr>
      </w:pPr>
      <w:ins w:id="6871" w:author="C1-253391" w:date="2025-05-23T12:10:00Z">
        <w:r w:rsidRPr="0018365C">
          <w:t xml:space="preserve">          $ref: </w:t>
        </w:r>
        <w:r>
          <w:rPr>
            <w:lang w:val="en-US" w:eastAsia="es-ES"/>
          </w:rPr>
          <w:t>'</w:t>
        </w:r>
        <w:r>
          <w:t>TS29122_CommonData.yaml</w:t>
        </w:r>
        <w:r w:rsidRPr="0018365C">
          <w:t>#/components/responses/413'</w:t>
        </w:r>
      </w:ins>
    </w:p>
    <w:p w14:paraId="2A9F156F" w14:textId="77777777" w:rsidR="00032CFE" w:rsidRPr="0018365C" w:rsidRDefault="00032CFE" w:rsidP="00032CFE">
      <w:pPr>
        <w:pStyle w:val="PL"/>
        <w:rPr>
          <w:ins w:id="6872" w:author="C1-253391" w:date="2025-05-23T12:10:00Z"/>
        </w:rPr>
      </w:pPr>
      <w:ins w:id="6873" w:author="C1-253391" w:date="2025-05-23T12:10:00Z">
        <w:r w:rsidRPr="0018365C">
          <w:t xml:space="preserve">        '415':</w:t>
        </w:r>
      </w:ins>
    </w:p>
    <w:p w14:paraId="340608B5" w14:textId="77777777" w:rsidR="00032CFE" w:rsidRPr="0018365C" w:rsidRDefault="00032CFE" w:rsidP="00032CFE">
      <w:pPr>
        <w:pStyle w:val="PL"/>
        <w:rPr>
          <w:ins w:id="6874" w:author="C1-253391" w:date="2025-05-23T12:10:00Z"/>
        </w:rPr>
      </w:pPr>
      <w:ins w:id="6875" w:author="C1-253391" w:date="2025-05-23T12:10:00Z">
        <w:r w:rsidRPr="0018365C">
          <w:t xml:space="preserve">          $ref: </w:t>
        </w:r>
        <w:r>
          <w:rPr>
            <w:lang w:val="en-US" w:eastAsia="es-ES"/>
          </w:rPr>
          <w:t>'</w:t>
        </w:r>
        <w:r>
          <w:t>TS29122_CommonData.yaml</w:t>
        </w:r>
        <w:r w:rsidRPr="0018365C">
          <w:t>#/components/responses/415'</w:t>
        </w:r>
      </w:ins>
    </w:p>
    <w:p w14:paraId="6688E93C" w14:textId="77777777" w:rsidR="00032CFE" w:rsidRPr="0018365C" w:rsidRDefault="00032CFE" w:rsidP="00032CFE">
      <w:pPr>
        <w:pStyle w:val="PL"/>
        <w:rPr>
          <w:ins w:id="6876" w:author="C1-253391" w:date="2025-05-23T12:10:00Z"/>
        </w:rPr>
      </w:pPr>
      <w:ins w:id="6877" w:author="C1-253391" w:date="2025-05-23T12:10:00Z">
        <w:r w:rsidRPr="0018365C">
          <w:t xml:space="preserve">        '429':</w:t>
        </w:r>
      </w:ins>
    </w:p>
    <w:p w14:paraId="2D6888B3" w14:textId="77777777" w:rsidR="00032CFE" w:rsidRPr="0018365C" w:rsidRDefault="00032CFE" w:rsidP="00032CFE">
      <w:pPr>
        <w:pStyle w:val="PL"/>
        <w:rPr>
          <w:ins w:id="6878" w:author="C1-253391" w:date="2025-05-23T12:10:00Z"/>
        </w:rPr>
      </w:pPr>
      <w:ins w:id="6879" w:author="C1-253391" w:date="2025-05-23T12:10:00Z">
        <w:r w:rsidRPr="0018365C">
          <w:t xml:space="preserve">          $ref: </w:t>
        </w:r>
        <w:r>
          <w:rPr>
            <w:lang w:val="en-US" w:eastAsia="es-ES"/>
          </w:rPr>
          <w:t>'</w:t>
        </w:r>
        <w:r>
          <w:t>TS29122_CommonData.yaml</w:t>
        </w:r>
        <w:r w:rsidRPr="0018365C">
          <w:t>#/components/responses/429'</w:t>
        </w:r>
      </w:ins>
    </w:p>
    <w:p w14:paraId="1E511611" w14:textId="77777777" w:rsidR="00032CFE" w:rsidRPr="0018365C" w:rsidRDefault="00032CFE" w:rsidP="00032CFE">
      <w:pPr>
        <w:pStyle w:val="PL"/>
        <w:rPr>
          <w:ins w:id="6880" w:author="C1-253391" w:date="2025-05-23T12:10:00Z"/>
        </w:rPr>
      </w:pPr>
      <w:ins w:id="6881" w:author="C1-253391" w:date="2025-05-23T12:10:00Z">
        <w:r w:rsidRPr="0018365C">
          <w:t xml:space="preserve">        '500':</w:t>
        </w:r>
      </w:ins>
    </w:p>
    <w:p w14:paraId="27C85841" w14:textId="77777777" w:rsidR="00032CFE" w:rsidRPr="0018365C" w:rsidRDefault="00032CFE" w:rsidP="00032CFE">
      <w:pPr>
        <w:pStyle w:val="PL"/>
        <w:rPr>
          <w:ins w:id="6882" w:author="C1-253391" w:date="2025-05-23T12:10:00Z"/>
        </w:rPr>
      </w:pPr>
      <w:ins w:id="6883" w:author="C1-253391" w:date="2025-05-23T12:10:00Z">
        <w:r w:rsidRPr="0018365C">
          <w:t xml:space="preserve">          $ref: </w:t>
        </w:r>
        <w:r>
          <w:rPr>
            <w:lang w:val="en-US" w:eastAsia="es-ES"/>
          </w:rPr>
          <w:t>'</w:t>
        </w:r>
        <w:r>
          <w:t>TS29122_CommonData.yaml</w:t>
        </w:r>
        <w:r w:rsidRPr="0018365C">
          <w:t>#/components/responses/500'</w:t>
        </w:r>
      </w:ins>
    </w:p>
    <w:p w14:paraId="4BEE736E" w14:textId="77777777" w:rsidR="00032CFE" w:rsidRPr="0018365C" w:rsidRDefault="00032CFE" w:rsidP="00032CFE">
      <w:pPr>
        <w:pStyle w:val="PL"/>
        <w:rPr>
          <w:ins w:id="6884" w:author="C1-253391" w:date="2025-05-23T12:10:00Z"/>
        </w:rPr>
      </w:pPr>
      <w:ins w:id="6885" w:author="C1-253391" w:date="2025-05-23T12:10:00Z">
        <w:r w:rsidRPr="0018365C">
          <w:t xml:space="preserve">        '503':</w:t>
        </w:r>
      </w:ins>
    </w:p>
    <w:p w14:paraId="15CF172F" w14:textId="77777777" w:rsidR="00032CFE" w:rsidRPr="0018365C" w:rsidRDefault="00032CFE" w:rsidP="00032CFE">
      <w:pPr>
        <w:pStyle w:val="PL"/>
        <w:rPr>
          <w:ins w:id="6886" w:author="C1-253391" w:date="2025-05-23T12:10:00Z"/>
        </w:rPr>
      </w:pPr>
      <w:ins w:id="6887" w:author="C1-253391" w:date="2025-05-23T12:10:00Z">
        <w:r w:rsidRPr="0018365C">
          <w:t xml:space="preserve">          $ref: </w:t>
        </w:r>
        <w:r>
          <w:rPr>
            <w:lang w:val="en-US" w:eastAsia="es-ES"/>
          </w:rPr>
          <w:t>'</w:t>
        </w:r>
        <w:r>
          <w:t>TS29122_CommonData.yaml</w:t>
        </w:r>
        <w:r w:rsidRPr="0018365C">
          <w:t>#/components/responses/503'</w:t>
        </w:r>
      </w:ins>
    </w:p>
    <w:p w14:paraId="44B91FD8" w14:textId="77777777" w:rsidR="00032CFE" w:rsidRPr="0018365C" w:rsidRDefault="00032CFE" w:rsidP="00032CFE">
      <w:pPr>
        <w:pStyle w:val="PL"/>
        <w:rPr>
          <w:ins w:id="6888" w:author="C1-253391" w:date="2025-05-23T12:10:00Z"/>
        </w:rPr>
      </w:pPr>
      <w:ins w:id="6889" w:author="C1-253391" w:date="2025-05-23T12:10:00Z">
        <w:r w:rsidRPr="0018365C">
          <w:t xml:space="preserve">        default:</w:t>
        </w:r>
      </w:ins>
    </w:p>
    <w:p w14:paraId="0D077D09" w14:textId="77777777" w:rsidR="00032CFE" w:rsidRPr="0018365C" w:rsidRDefault="00032CFE" w:rsidP="00032CFE">
      <w:pPr>
        <w:pStyle w:val="PL"/>
        <w:rPr>
          <w:ins w:id="6890" w:author="C1-253391" w:date="2025-05-23T12:10:00Z"/>
        </w:rPr>
      </w:pPr>
      <w:ins w:id="6891" w:author="C1-253391" w:date="2025-05-23T12:10:00Z">
        <w:r w:rsidRPr="0018365C">
          <w:t xml:space="preserve">          $ref: </w:t>
        </w:r>
        <w:r>
          <w:rPr>
            <w:lang w:val="en-US" w:eastAsia="es-ES"/>
          </w:rPr>
          <w:t>'</w:t>
        </w:r>
        <w:r>
          <w:t>TS29122_CommonData.yaml</w:t>
        </w:r>
        <w:r w:rsidRPr="0018365C">
          <w:t>#/components/responses/default'</w:t>
        </w:r>
      </w:ins>
    </w:p>
    <w:p w14:paraId="73547465" w14:textId="77777777" w:rsidR="00032CFE" w:rsidRPr="0018365C" w:rsidRDefault="00032CFE" w:rsidP="00032CFE">
      <w:pPr>
        <w:pStyle w:val="PL"/>
        <w:rPr>
          <w:ins w:id="6892" w:author="C1-253391" w:date="2025-05-23T12:10:00Z"/>
        </w:rPr>
      </w:pPr>
    </w:p>
    <w:p w14:paraId="0A023464" w14:textId="77777777" w:rsidR="00032CFE" w:rsidRPr="0018365C" w:rsidRDefault="00032CFE" w:rsidP="00032CFE">
      <w:pPr>
        <w:pStyle w:val="PL"/>
        <w:rPr>
          <w:ins w:id="6893" w:author="C1-253391" w:date="2025-05-23T12:10:00Z"/>
        </w:rPr>
      </w:pPr>
      <w:ins w:id="6894" w:author="C1-253391" w:date="2025-05-23T12:10:00Z">
        <w:r w:rsidRPr="0018365C">
          <w:t>components:</w:t>
        </w:r>
      </w:ins>
    </w:p>
    <w:p w14:paraId="11A090CF" w14:textId="77777777" w:rsidR="00032CFE" w:rsidRPr="0018365C" w:rsidRDefault="00032CFE" w:rsidP="00032CFE">
      <w:pPr>
        <w:pStyle w:val="PL"/>
        <w:rPr>
          <w:ins w:id="6895" w:author="C1-253391" w:date="2025-05-23T12:10:00Z"/>
        </w:rPr>
      </w:pPr>
    </w:p>
    <w:p w14:paraId="57E01CAE" w14:textId="77777777" w:rsidR="00032CFE" w:rsidRPr="0018365C" w:rsidRDefault="00032CFE" w:rsidP="00032CFE">
      <w:pPr>
        <w:pStyle w:val="PL"/>
        <w:rPr>
          <w:ins w:id="6896" w:author="C1-253391" w:date="2025-05-23T12:10:00Z"/>
        </w:rPr>
      </w:pPr>
      <w:ins w:id="6897" w:author="C1-253391" w:date="2025-05-23T12:10:00Z">
        <w:r w:rsidRPr="0018365C">
          <w:t xml:space="preserve">  securitySchemes:</w:t>
        </w:r>
      </w:ins>
    </w:p>
    <w:p w14:paraId="4BB923FD" w14:textId="77777777" w:rsidR="00032CFE" w:rsidRPr="0018365C" w:rsidRDefault="00032CFE" w:rsidP="00032CFE">
      <w:pPr>
        <w:pStyle w:val="PL"/>
        <w:rPr>
          <w:ins w:id="6898" w:author="C1-253391" w:date="2025-05-23T12:10:00Z"/>
        </w:rPr>
      </w:pPr>
      <w:ins w:id="6899" w:author="C1-253391" w:date="2025-05-23T12:10:00Z">
        <w:r w:rsidRPr="0018365C">
          <w:t xml:space="preserve">    oAuth2ClientCredentials:</w:t>
        </w:r>
      </w:ins>
    </w:p>
    <w:p w14:paraId="18A68684" w14:textId="77777777" w:rsidR="00032CFE" w:rsidRPr="0018365C" w:rsidRDefault="00032CFE" w:rsidP="00032CFE">
      <w:pPr>
        <w:pStyle w:val="PL"/>
        <w:rPr>
          <w:ins w:id="6900" w:author="C1-253391" w:date="2025-05-23T12:10:00Z"/>
        </w:rPr>
      </w:pPr>
      <w:ins w:id="6901" w:author="C1-253391" w:date="2025-05-23T12:10:00Z">
        <w:r w:rsidRPr="0018365C">
          <w:t xml:space="preserve">      type: oauth2</w:t>
        </w:r>
      </w:ins>
    </w:p>
    <w:p w14:paraId="4783351E" w14:textId="77777777" w:rsidR="00032CFE" w:rsidRPr="0018365C" w:rsidRDefault="00032CFE" w:rsidP="00032CFE">
      <w:pPr>
        <w:pStyle w:val="PL"/>
        <w:rPr>
          <w:ins w:id="6902" w:author="C1-253391" w:date="2025-05-23T12:10:00Z"/>
        </w:rPr>
      </w:pPr>
      <w:ins w:id="6903" w:author="C1-253391" w:date="2025-05-23T12:10:00Z">
        <w:r w:rsidRPr="0018365C">
          <w:t xml:space="preserve">      flows:</w:t>
        </w:r>
      </w:ins>
    </w:p>
    <w:p w14:paraId="0F999E76" w14:textId="77777777" w:rsidR="00032CFE" w:rsidRPr="0018365C" w:rsidRDefault="00032CFE" w:rsidP="00032CFE">
      <w:pPr>
        <w:pStyle w:val="PL"/>
        <w:rPr>
          <w:ins w:id="6904" w:author="C1-253391" w:date="2025-05-23T12:10:00Z"/>
        </w:rPr>
      </w:pPr>
      <w:ins w:id="6905" w:author="C1-253391" w:date="2025-05-23T12:10:00Z">
        <w:r w:rsidRPr="0018365C">
          <w:t xml:space="preserve">        clientCredentials:</w:t>
        </w:r>
      </w:ins>
    </w:p>
    <w:p w14:paraId="1360D130" w14:textId="77777777" w:rsidR="00032CFE" w:rsidRPr="0018365C" w:rsidRDefault="00032CFE" w:rsidP="00032CFE">
      <w:pPr>
        <w:pStyle w:val="PL"/>
        <w:rPr>
          <w:ins w:id="6906" w:author="C1-253391" w:date="2025-05-23T12:10:00Z"/>
        </w:rPr>
      </w:pPr>
      <w:ins w:id="6907" w:author="C1-253391" w:date="2025-05-23T12:10:00Z">
        <w:r w:rsidRPr="0018365C">
          <w:t xml:space="preserve">          </w:t>
        </w:r>
        <w:r>
          <w:rPr>
            <w:lang w:val="en-US"/>
          </w:rPr>
          <w:t>tokenUrl: '{tokenUrl}'</w:t>
        </w:r>
      </w:ins>
    </w:p>
    <w:p w14:paraId="0445DA62" w14:textId="77777777" w:rsidR="00032CFE" w:rsidRPr="0018365C" w:rsidRDefault="00032CFE" w:rsidP="00032CFE">
      <w:pPr>
        <w:pStyle w:val="PL"/>
        <w:rPr>
          <w:ins w:id="6908" w:author="C1-253391" w:date="2025-05-23T12:10:00Z"/>
        </w:rPr>
      </w:pPr>
      <w:ins w:id="6909" w:author="C1-253391" w:date="2025-05-23T12:10:00Z">
        <w:r w:rsidRPr="0018365C">
          <w:t xml:space="preserve">          </w:t>
        </w:r>
        <w:r>
          <w:rPr>
            <w:lang w:val="en-US"/>
          </w:rPr>
          <w:t>scopes: {}</w:t>
        </w:r>
      </w:ins>
    </w:p>
    <w:p w14:paraId="06D7A112" w14:textId="77777777" w:rsidR="00032CFE" w:rsidRPr="0018365C" w:rsidRDefault="00032CFE" w:rsidP="00032CFE">
      <w:pPr>
        <w:pStyle w:val="PL"/>
        <w:rPr>
          <w:ins w:id="6910" w:author="C1-253391" w:date="2025-05-23T12:10:00Z"/>
        </w:rPr>
      </w:pPr>
    </w:p>
    <w:p w14:paraId="194ADD3F" w14:textId="77777777" w:rsidR="00032CFE" w:rsidRPr="0018365C" w:rsidRDefault="00032CFE" w:rsidP="00032CFE">
      <w:pPr>
        <w:pStyle w:val="PL"/>
        <w:rPr>
          <w:ins w:id="6911" w:author="C1-253391" w:date="2025-05-23T12:10:00Z"/>
        </w:rPr>
      </w:pPr>
      <w:ins w:id="6912" w:author="C1-253391" w:date="2025-05-23T12:10:00Z">
        <w:r w:rsidRPr="0018365C">
          <w:t xml:space="preserve">  schemas:</w:t>
        </w:r>
      </w:ins>
    </w:p>
    <w:p w14:paraId="68168C15" w14:textId="77777777" w:rsidR="00032CFE" w:rsidRPr="0018365C" w:rsidRDefault="00032CFE" w:rsidP="00032CFE">
      <w:pPr>
        <w:pStyle w:val="PL"/>
        <w:rPr>
          <w:ins w:id="6913" w:author="C1-253391" w:date="2025-05-23T12:10:00Z"/>
        </w:rPr>
      </w:pPr>
    </w:p>
    <w:p w14:paraId="4408E56F" w14:textId="77777777" w:rsidR="00032CFE" w:rsidRPr="0018365C" w:rsidRDefault="00032CFE" w:rsidP="00032CFE">
      <w:pPr>
        <w:pStyle w:val="PL"/>
        <w:rPr>
          <w:ins w:id="6914" w:author="C1-253391" w:date="2025-05-23T12:10:00Z"/>
        </w:rPr>
      </w:pPr>
      <w:ins w:id="6915" w:author="C1-253391" w:date="2025-05-23T12:10:00Z">
        <w:r w:rsidRPr="0018365C">
          <w:t># Structured data types</w:t>
        </w:r>
      </w:ins>
    </w:p>
    <w:p w14:paraId="2456AB11" w14:textId="77777777" w:rsidR="00032CFE" w:rsidRDefault="00032CFE" w:rsidP="00032CFE">
      <w:pPr>
        <w:pStyle w:val="PL"/>
        <w:rPr>
          <w:ins w:id="6916" w:author="C1-253391" w:date="2025-05-23T12:10:00Z"/>
        </w:rPr>
      </w:pPr>
    </w:p>
    <w:p w14:paraId="2BED798D" w14:textId="77777777" w:rsidR="00032CFE" w:rsidRPr="0018365C" w:rsidRDefault="00032CFE" w:rsidP="00032CFE">
      <w:pPr>
        <w:pStyle w:val="PL"/>
        <w:rPr>
          <w:ins w:id="6917" w:author="C1-253391" w:date="2025-05-23T12:10:00Z"/>
        </w:rPr>
      </w:pPr>
      <w:ins w:id="6918" w:author="C1-253391" w:date="2025-05-23T12:10:00Z">
        <w:r w:rsidRPr="0018365C">
          <w:t xml:space="preserve">    </w:t>
        </w:r>
        <w:r>
          <w:t>MlModTngCapEvalReq</w:t>
        </w:r>
        <w:r w:rsidRPr="0018365C">
          <w:t>:</w:t>
        </w:r>
      </w:ins>
    </w:p>
    <w:p w14:paraId="505CEFE9" w14:textId="77777777" w:rsidR="00032CFE" w:rsidRPr="0018365C" w:rsidRDefault="00032CFE" w:rsidP="00032CFE">
      <w:pPr>
        <w:pStyle w:val="PL"/>
        <w:rPr>
          <w:ins w:id="6919" w:author="C1-253391" w:date="2025-05-23T12:10:00Z"/>
        </w:rPr>
      </w:pPr>
      <w:ins w:id="6920" w:author="C1-253391" w:date="2025-05-23T12:10:00Z">
        <w:r w:rsidRPr="0018365C">
          <w:t xml:space="preserve">      description: </w:t>
        </w:r>
        <w:r>
          <w:rPr>
            <w:rFonts w:cs="Arial"/>
            <w:szCs w:val="18"/>
          </w:rPr>
          <w:t xml:space="preserve">Contains the </w:t>
        </w:r>
        <w:r>
          <w:t>ML model training capability evaluation request information.</w:t>
        </w:r>
      </w:ins>
    </w:p>
    <w:p w14:paraId="186CA7BF" w14:textId="77777777" w:rsidR="00032CFE" w:rsidRPr="0018365C" w:rsidRDefault="00032CFE" w:rsidP="00032CFE">
      <w:pPr>
        <w:pStyle w:val="PL"/>
        <w:rPr>
          <w:ins w:id="6921" w:author="C1-253391" w:date="2025-05-23T12:10:00Z"/>
        </w:rPr>
      </w:pPr>
      <w:ins w:id="6922" w:author="C1-253391" w:date="2025-05-23T12:10:00Z">
        <w:r w:rsidRPr="0018365C">
          <w:t xml:space="preserve">      type: object</w:t>
        </w:r>
      </w:ins>
    </w:p>
    <w:p w14:paraId="1B6C05A8" w14:textId="77777777" w:rsidR="00032CFE" w:rsidRPr="0018365C" w:rsidRDefault="00032CFE" w:rsidP="00032CFE">
      <w:pPr>
        <w:pStyle w:val="PL"/>
        <w:rPr>
          <w:ins w:id="6923" w:author="C1-253391" w:date="2025-05-23T12:10:00Z"/>
        </w:rPr>
      </w:pPr>
      <w:ins w:id="6924" w:author="C1-253391" w:date="2025-05-23T12:10:00Z">
        <w:r w:rsidRPr="0018365C">
          <w:t xml:space="preserve">      required:</w:t>
        </w:r>
      </w:ins>
    </w:p>
    <w:p w14:paraId="1A21CB82" w14:textId="77777777" w:rsidR="00032CFE" w:rsidRPr="0018365C" w:rsidRDefault="00032CFE" w:rsidP="00032CFE">
      <w:pPr>
        <w:pStyle w:val="PL"/>
        <w:rPr>
          <w:ins w:id="6925" w:author="C1-253391" w:date="2025-05-23T12:10:00Z"/>
        </w:rPr>
      </w:pPr>
      <w:ins w:id="6926" w:author="C1-253391" w:date="2025-05-23T12:10:00Z">
        <w:r w:rsidRPr="0018365C">
          <w:t xml:space="preserve">      - </w:t>
        </w:r>
        <w:r>
          <w:t>aimleServerId</w:t>
        </w:r>
      </w:ins>
    </w:p>
    <w:p w14:paraId="1D890D06" w14:textId="77777777" w:rsidR="00032CFE" w:rsidRPr="0018365C" w:rsidRDefault="00032CFE" w:rsidP="00032CFE">
      <w:pPr>
        <w:pStyle w:val="PL"/>
        <w:rPr>
          <w:ins w:id="6927" w:author="C1-253391" w:date="2025-05-23T12:10:00Z"/>
        </w:rPr>
      </w:pPr>
      <w:ins w:id="6928" w:author="C1-253391" w:date="2025-05-23T12:10:00Z">
        <w:r w:rsidRPr="0018365C">
          <w:t xml:space="preserve">      properties:</w:t>
        </w:r>
      </w:ins>
    </w:p>
    <w:p w14:paraId="2DC56E01" w14:textId="77777777" w:rsidR="00032CFE" w:rsidRPr="0018365C" w:rsidRDefault="00032CFE" w:rsidP="00032CFE">
      <w:pPr>
        <w:pStyle w:val="PL"/>
        <w:rPr>
          <w:ins w:id="6929" w:author="C1-253391" w:date="2025-05-23T12:10:00Z"/>
        </w:rPr>
      </w:pPr>
      <w:ins w:id="6930" w:author="C1-253391" w:date="2025-05-23T12:10:00Z">
        <w:r w:rsidRPr="0018365C">
          <w:t xml:space="preserve">        </w:t>
        </w:r>
        <w:r>
          <w:t>aimleServerId</w:t>
        </w:r>
        <w:r w:rsidRPr="0018365C">
          <w:t>:</w:t>
        </w:r>
      </w:ins>
    </w:p>
    <w:p w14:paraId="0A19F981" w14:textId="77777777" w:rsidR="00032CFE" w:rsidRPr="0018365C" w:rsidRDefault="00032CFE" w:rsidP="00032CFE">
      <w:pPr>
        <w:pStyle w:val="PL"/>
        <w:rPr>
          <w:ins w:id="6931" w:author="C1-253391" w:date="2025-05-23T12:10:00Z"/>
        </w:rPr>
      </w:pPr>
      <w:ins w:id="6932" w:author="C1-253391" w:date="2025-05-23T12:10:00Z">
        <w:r w:rsidRPr="0018365C">
          <w:t xml:space="preserve">          description: </w:t>
        </w:r>
        <w:r>
          <w:t>Represents</w:t>
        </w:r>
        <w:r w:rsidRPr="0018365C">
          <w:t xml:space="preserve"> </w:t>
        </w:r>
        <w:r>
          <w:t>the AIMLE server identifier</w:t>
        </w:r>
        <w:r w:rsidRPr="0018365C">
          <w:t>.</w:t>
        </w:r>
      </w:ins>
    </w:p>
    <w:p w14:paraId="218574E0" w14:textId="77777777" w:rsidR="00032CFE" w:rsidRPr="0018365C" w:rsidRDefault="00032CFE" w:rsidP="00032CFE">
      <w:pPr>
        <w:pStyle w:val="PL"/>
        <w:rPr>
          <w:ins w:id="6933" w:author="C1-253391" w:date="2025-05-23T12:10:00Z"/>
        </w:rPr>
      </w:pPr>
      <w:ins w:id="6934" w:author="C1-253391" w:date="2025-05-23T12:10:00Z">
        <w:r w:rsidRPr="0018365C">
          <w:t xml:space="preserve">          type: </w:t>
        </w:r>
        <w:r>
          <w:t>string</w:t>
        </w:r>
      </w:ins>
    </w:p>
    <w:p w14:paraId="17E172E5" w14:textId="77777777" w:rsidR="00032CFE" w:rsidRPr="0018365C" w:rsidRDefault="00032CFE" w:rsidP="00032CFE">
      <w:pPr>
        <w:pStyle w:val="PL"/>
        <w:rPr>
          <w:ins w:id="6935" w:author="C1-253391" w:date="2025-05-23T12:10:00Z"/>
        </w:rPr>
      </w:pPr>
      <w:ins w:id="6936" w:author="C1-253391" w:date="2025-05-23T12:10:00Z">
        <w:r w:rsidRPr="0018365C">
          <w:t xml:space="preserve">        </w:t>
        </w:r>
        <w:r>
          <w:t>availTime</w:t>
        </w:r>
        <w:r w:rsidRPr="0018365C">
          <w:t>:</w:t>
        </w:r>
      </w:ins>
    </w:p>
    <w:p w14:paraId="3F01738A" w14:textId="77777777" w:rsidR="00032CFE" w:rsidRPr="0018365C" w:rsidRDefault="00032CFE" w:rsidP="00032CFE">
      <w:pPr>
        <w:pStyle w:val="PL"/>
        <w:rPr>
          <w:ins w:id="6937" w:author="C1-253391" w:date="2025-05-23T12:10:00Z"/>
        </w:rPr>
      </w:pPr>
      <w:ins w:id="6938" w:author="C1-253391" w:date="2025-05-23T12:10:00Z">
        <w:r w:rsidRPr="0018365C">
          <w:t xml:space="preserve">          $ref: 'TS29122_CommonData.yaml#/components/schemas/TimeWindow'</w:t>
        </w:r>
      </w:ins>
    </w:p>
    <w:p w14:paraId="35BA3F63" w14:textId="77777777" w:rsidR="00032CFE" w:rsidRPr="0018365C" w:rsidRDefault="00032CFE" w:rsidP="00032CFE">
      <w:pPr>
        <w:pStyle w:val="PL"/>
        <w:rPr>
          <w:ins w:id="6939" w:author="C1-253391" w:date="2025-05-23T12:10:00Z"/>
        </w:rPr>
      </w:pPr>
      <w:ins w:id="6940" w:author="C1-253391" w:date="2025-05-23T12:10:00Z">
        <w:r w:rsidRPr="0018365C">
          <w:t xml:space="preserve">        </w:t>
        </w:r>
        <w:r>
          <w:t>testTask</w:t>
        </w:r>
        <w:r w:rsidRPr="0018365C">
          <w:t>:</w:t>
        </w:r>
      </w:ins>
    </w:p>
    <w:p w14:paraId="451E9307" w14:textId="77777777" w:rsidR="00032CFE" w:rsidRPr="0018365C" w:rsidRDefault="00032CFE" w:rsidP="00032CFE">
      <w:pPr>
        <w:pStyle w:val="PL"/>
        <w:rPr>
          <w:ins w:id="6941" w:author="C1-253391" w:date="2025-05-23T12:10:00Z"/>
        </w:rPr>
      </w:pPr>
      <w:ins w:id="6942" w:author="C1-253391" w:date="2025-05-23T12:10:00Z">
        <w:r w:rsidRPr="0018365C">
          <w:t xml:space="preserve">          description: </w:t>
        </w:r>
        <w:r>
          <w:rPr>
            <w:lang w:eastAsia="zh-CN"/>
          </w:rPr>
          <w:t>Represents the task for test ML model training capability.</w:t>
        </w:r>
      </w:ins>
    </w:p>
    <w:p w14:paraId="40FB5A1F" w14:textId="77777777" w:rsidR="00032CFE" w:rsidRPr="0018365C" w:rsidRDefault="00032CFE" w:rsidP="00032CFE">
      <w:pPr>
        <w:pStyle w:val="PL"/>
        <w:rPr>
          <w:ins w:id="6943" w:author="C1-253391" w:date="2025-05-23T12:10:00Z"/>
        </w:rPr>
      </w:pPr>
      <w:ins w:id="6944" w:author="C1-253391" w:date="2025-05-23T12:10:00Z">
        <w:r w:rsidRPr="0018365C">
          <w:t xml:space="preserve">          type: </w:t>
        </w:r>
        <w:r>
          <w:t>string</w:t>
        </w:r>
      </w:ins>
    </w:p>
    <w:p w14:paraId="05BD244B" w14:textId="77777777" w:rsidR="00032CFE" w:rsidRPr="0018365C" w:rsidRDefault="00032CFE" w:rsidP="00032CFE">
      <w:pPr>
        <w:pStyle w:val="PL"/>
        <w:rPr>
          <w:ins w:id="6945" w:author="C1-253391" w:date="2025-05-23T12:10:00Z"/>
        </w:rPr>
      </w:pPr>
      <w:ins w:id="6946" w:author="C1-253391" w:date="2025-05-23T12:10:00Z">
        <w:r w:rsidRPr="0018365C">
          <w:t xml:space="preserve">        </w:t>
        </w:r>
        <w:r>
          <w:t>modelInfo</w:t>
        </w:r>
        <w:r w:rsidRPr="0018365C">
          <w:t>:</w:t>
        </w:r>
      </w:ins>
    </w:p>
    <w:p w14:paraId="4425FA3B" w14:textId="77777777" w:rsidR="00032CFE" w:rsidRPr="0018365C" w:rsidRDefault="00032CFE" w:rsidP="00032CFE">
      <w:pPr>
        <w:pStyle w:val="PL"/>
        <w:rPr>
          <w:ins w:id="6947" w:author="C1-253391" w:date="2025-05-23T12:10:00Z"/>
        </w:rPr>
      </w:pPr>
      <w:ins w:id="6948" w:author="C1-253391" w:date="2025-05-23T12:10:00Z">
        <w:r w:rsidRPr="0018365C">
          <w:lastRenderedPageBreak/>
          <w:t xml:space="preserve">          $ref: '#/components/schemas/</w:t>
        </w:r>
        <w:r>
          <w:t>AimlModelData</w:t>
        </w:r>
        <w:r w:rsidRPr="0018365C">
          <w:t>'</w:t>
        </w:r>
      </w:ins>
    </w:p>
    <w:p w14:paraId="7FFD90FB" w14:textId="77777777" w:rsidR="00032CFE" w:rsidRPr="0018365C" w:rsidRDefault="00032CFE" w:rsidP="00032CFE">
      <w:pPr>
        <w:pStyle w:val="PL"/>
        <w:rPr>
          <w:ins w:id="6949" w:author="C1-253391" w:date="2025-05-23T12:10:00Z"/>
        </w:rPr>
      </w:pPr>
      <w:ins w:id="6950" w:author="C1-253391" w:date="2025-05-23T12:10:00Z">
        <w:r w:rsidRPr="0018365C">
          <w:t xml:space="preserve">        </w:t>
        </w:r>
        <w:r>
          <w:t>dataSetReq</w:t>
        </w:r>
        <w:r w:rsidRPr="0018365C">
          <w:t>:</w:t>
        </w:r>
      </w:ins>
    </w:p>
    <w:p w14:paraId="3DAFEE6F" w14:textId="77777777" w:rsidR="00032CFE" w:rsidRPr="0018365C" w:rsidRDefault="00032CFE" w:rsidP="00032CFE">
      <w:pPr>
        <w:pStyle w:val="PL"/>
        <w:rPr>
          <w:ins w:id="6951" w:author="C1-253391" w:date="2025-05-23T12:10:00Z"/>
        </w:rPr>
      </w:pPr>
      <w:ins w:id="6952" w:author="C1-253391" w:date="2025-05-23T12:10:00Z">
        <w:r w:rsidRPr="0018365C">
          <w:t xml:space="preserve">          $ref: '#/components/schemas/</w:t>
        </w:r>
        <w:r>
          <w:t>DataSetRequirements</w:t>
        </w:r>
        <w:r w:rsidRPr="0018365C">
          <w:t>'</w:t>
        </w:r>
      </w:ins>
    </w:p>
    <w:p w14:paraId="215AFEE7" w14:textId="77777777" w:rsidR="00032CFE" w:rsidRDefault="00032CFE" w:rsidP="00032CFE">
      <w:pPr>
        <w:pStyle w:val="PL"/>
        <w:rPr>
          <w:ins w:id="6953" w:author="C1-253391" w:date="2025-05-23T12:10:00Z"/>
        </w:rPr>
      </w:pPr>
    </w:p>
    <w:p w14:paraId="3AF1B0F2" w14:textId="77777777" w:rsidR="00032CFE" w:rsidRPr="0018365C" w:rsidRDefault="00032CFE" w:rsidP="00032CFE">
      <w:pPr>
        <w:pStyle w:val="PL"/>
        <w:rPr>
          <w:ins w:id="6954" w:author="C1-253391" w:date="2025-05-23T12:10:00Z"/>
        </w:rPr>
      </w:pPr>
      <w:ins w:id="6955" w:author="C1-253391" w:date="2025-05-23T12:10:00Z">
        <w:r w:rsidRPr="0018365C">
          <w:t xml:space="preserve">    </w:t>
        </w:r>
        <w:r>
          <w:t>MlModTngCapEvalResp</w:t>
        </w:r>
        <w:r w:rsidRPr="0018365C">
          <w:t>:</w:t>
        </w:r>
      </w:ins>
    </w:p>
    <w:p w14:paraId="651E0343" w14:textId="77777777" w:rsidR="00032CFE" w:rsidRPr="0018365C" w:rsidRDefault="00032CFE" w:rsidP="00032CFE">
      <w:pPr>
        <w:pStyle w:val="PL"/>
        <w:rPr>
          <w:ins w:id="6956" w:author="C1-253391" w:date="2025-05-23T12:10:00Z"/>
        </w:rPr>
      </w:pPr>
      <w:ins w:id="6957" w:author="C1-253391" w:date="2025-05-23T12:10:00Z">
        <w:r w:rsidRPr="0018365C">
          <w:t xml:space="preserve">      description: </w:t>
        </w:r>
        <w:r>
          <w:rPr>
            <w:rFonts w:cs="Arial"/>
            <w:szCs w:val="18"/>
          </w:rPr>
          <w:t xml:space="preserve">Contains the </w:t>
        </w:r>
        <w:r>
          <w:t>ML model training capability evaluation response information.</w:t>
        </w:r>
      </w:ins>
    </w:p>
    <w:p w14:paraId="4B7008E4" w14:textId="77777777" w:rsidR="00032CFE" w:rsidRPr="0018365C" w:rsidRDefault="00032CFE" w:rsidP="00032CFE">
      <w:pPr>
        <w:pStyle w:val="PL"/>
        <w:rPr>
          <w:ins w:id="6958" w:author="C1-253391" w:date="2025-05-23T12:10:00Z"/>
        </w:rPr>
      </w:pPr>
      <w:ins w:id="6959" w:author="C1-253391" w:date="2025-05-23T12:10:00Z">
        <w:r w:rsidRPr="0018365C">
          <w:t xml:space="preserve">      type: object</w:t>
        </w:r>
      </w:ins>
    </w:p>
    <w:p w14:paraId="2411EDB8" w14:textId="77777777" w:rsidR="00032CFE" w:rsidRPr="0018365C" w:rsidRDefault="00032CFE" w:rsidP="00032CFE">
      <w:pPr>
        <w:pStyle w:val="PL"/>
        <w:rPr>
          <w:ins w:id="6960" w:author="C1-253391" w:date="2025-05-23T12:10:00Z"/>
        </w:rPr>
      </w:pPr>
      <w:ins w:id="6961" w:author="C1-253391" w:date="2025-05-23T12:10:00Z">
        <w:r w:rsidRPr="0018365C">
          <w:t xml:space="preserve">      required:</w:t>
        </w:r>
      </w:ins>
    </w:p>
    <w:p w14:paraId="5ED96BFB" w14:textId="77777777" w:rsidR="00032CFE" w:rsidRPr="0018365C" w:rsidRDefault="00032CFE" w:rsidP="00032CFE">
      <w:pPr>
        <w:pStyle w:val="PL"/>
        <w:rPr>
          <w:ins w:id="6962" w:author="C1-253391" w:date="2025-05-23T12:10:00Z"/>
        </w:rPr>
      </w:pPr>
      <w:ins w:id="6963" w:author="C1-253391" w:date="2025-05-23T12:10:00Z">
        <w:r w:rsidRPr="0018365C">
          <w:t xml:space="preserve">      - </w:t>
        </w:r>
        <w:r>
          <w:t>capEvalOut</w:t>
        </w:r>
      </w:ins>
    </w:p>
    <w:p w14:paraId="5610689B" w14:textId="77777777" w:rsidR="00032CFE" w:rsidRPr="0018365C" w:rsidRDefault="00032CFE" w:rsidP="00032CFE">
      <w:pPr>
        <w:pStyle w:val="PL"/>
        <w:rPr>
          <w:ins w:id="6964" w:author="C1-253391" w:date="2025-05-23T12:10:00Z"/>
        </w:rPr>
      </w:pPr>
      <w:ins w:id="6965" w:author="C1-253391" w:date="2025-05-23T12:10:00Z">
        <w:r w:rsidRPr="0018365C">
          <w:t xml:space="preserve">      properties:</w:t>
        </w:r>
      </w:ins>
    </w:p>
    <w:p w14:paraId="4E89D5C7" w14:textId="77777777" w:rsidR="00032CFE" w:rsidRPr="0018365C" w:rsidRDefault="00032CFE" w:rsidP="00032CFE">
      <w:pPr>
        <w:pStyle w:val="PL"/>
        <w:rPr>
          <w:ins w:id="6966" w:author="C1-253391" w:date="2025-05-23T12:10:00Z"/>
        </w:rPr>
      </w:pPr>
      <w:ins w:id="6967" w:author="C1-253391" w:date="2025-05-23T12:10:00Z">
        <w:r w:rsidRPr="0018365C">
          <w:t xml:space="preserve">        </w:t>
        </w:r>
        <w:r>
          <w:t>capEvalOut</w:t>
        </w:r>
        <w:r w:rsidRPr="0018365C">
          <w:t>:</w:t>
        </w:r>
      </w:ins>
    </w:p>
    <w:p w14:paraId="18DB1A79" w14:textId="77777777" w:rsidR="00032CFE" w:rsidRPr="0018365C" w:rsidRDefault="00032CFE" w:rsidP="00032CFE">
      <w:pPr>
        <w:pStyle w:val="PL"/>
        <w:rPr>
          <w:ins w:id="6968" w:author="C1-253391" w:date="2025-05-23T12:10:00Z"/>
        </w:rPr>
      </w:pPr>
      <w:ins w:id="6969" w:author="C1-253391" w:date="2025-05-23T12:10:00Z">
        <w:r w:rsidRPr="0018365C">
          <w:t xml:space="preserve">          $ref: '#/components/schemas/</w:t>
        </w:r>
        <w:r>
          <w:t>CapEvalOutcome</w:t>
        </w:r>
        <w:r w:rsidRPr="0018365C">
          <w:t>'</w:t>
        </w:r>
      </w:ins>
    </w:p>
    <w:p w14:paraId="28934C01" w14:textId="77777777" w:rsidR="00032CFE" w:rsidRPr="0018365C" w:rsidRDefault="00032CFE" w:rsidP="00032CFE">
      <w:pPr>
        <w:pStyle w:val="PL"/>
        <w:rPr>
          <w:ins w:id="6970" w:author="C1-253391" w:date="2025-05-23T12:10:00Z"/>
        </w:rPr>
      </w:pPr>
      <w:ins w:id="6971" w:author="C1-253391" w:date="2025-05-23T12:10:00Z">
        <w:r w:rsidRPr="0018365C">
          <w:t xml:space="preserve">        </w:t>
        </w:r>
        <w:r>
          <w:t>testResult</w:t>
        </w:r>
        <w:r w:rsidRPr="0018365C">
          <w:t>:</w:t>
        </w:r>
      </w:ins>
    </w:p>
    <w:p w14:paraId="35D7971C" w14:textId="77777777" w:rsidR="00032CFE" w:rsidRPr="0018365C" w:rsidRDefault="00032CFE" w:rsidP="00032CFE">
      <w:pPr>
        <w:pStyle w:val="PL"/>
        <w:rPr>
          <w:ins w:id="6972" w:author="C1-253391" w:date="2025-05-23T12:10:00Z"/>
        </w:rPr>
      </w:pPr>
      <w:ins w:id="6973" w:author="C1-253391" w:date="2025-05-23T12:10:00Z">
        <w:r w:rsidRPr="0018365C">
          <w:t xml:space="preserve">          description: </w:t>
        </w:r>
        <w:r>
          <w:rPr>
            <w:lang w:eastAsia="zh-CN"/>
          </w:rPr>
          <w:t xml:space="preserve">Represents </w:t>
        </w:r>
        <w:r>
          <w:t xml:space="preserve">the test result </w:t>
        </w:r>
        <w:r>
          <w:rPr>
            <w:lang w:eastAsia="zh-CN"/>
          </w:rPr>
          <w:t>of the ML model training capability evaluation.</w:t>
        </w:r>
      </w:ins>
    </w:p>
    <w:p w14:paraId="2ACCD15C" w14:textId="77777777" w:rsidR="00032CFE" w:rsidRPr="0018365C" w:rsidRDefault="00032CFE" w:rsidP="00032CFE">
      <w:pPr>
        <w:pStyle w:val="PL"/>
        <w:rPr>
          <w:ins w:id="6974" w:author="C1-253391" w:date="2025-05-23T12:10:00Z"/>
        </w:rPr>
      </w:pPr>
      <w:ins w:id="6975" w:author="C1-253391" w:date="2025-05-23T12:10:00Z">
        <w:r w:rsidRPr="0018365C">
          <w:t xml:space="preserve">          type: </w:t>
        </w:r>
        <w:r>
          <w:t>string</w:t>
        </w:r>
      </w:ins>
    </w:p>
    <w:p w14:paraId="0E887524" w14:textId="77777777" w:rsidR="00032CFE" w:rsidRPr="0018365C" w:rsidRDefault="00032CFE" w:rsidP="00032CFE">
      <w:pPr>
        <w:pStyle w:val="PL"/>
        <w:rPr>
          <w:ins w:id="6976" w:author="C1-253391" w:date="2025-05-23T12:10:00Z"/>
        </w:rPr>
      </w:pPr>
      <w:ins w:id="6977" w:author="C1-253391" w:date="2025-05-23T12:10:00Z">
        <w:r w:rsidRPr="0018365C">
          <w:t xml:space="preserve">        </w:t>
        </w:r>
        <w:r>
          <w:t>evalFailInd</w:t>
        </w:r>
        <w:r w:rsidRPr="0018365C">
          <w:t>:</w:t>
        </w:r>
      </w:ins>
    </w:p>
    <w:p w14:paraId="24029AD4" w14:textId="77777777" w:rsidR="00032CFE" w:rsidRPr="0018365C" w:rsidRDefault="00032CFE" w:rsidP="00032CFE">
      <w:pPr>
        <w:pStyle w:val="PL"/>
        <w:rPr>
          <w:ins w:id="6978" w:author="C1-253391" w:date="2025-05-23T12:10:00Z"/>
        </w:rPr>
      </w:pPr>
      <w:ins w:id="6979" w:author="C1-253391" w:date="2025-05-23T12:10:00Z">
        <w:r w:rsidRPr="0018365C">
          <w:t xml:space="preserve">          description: </w:t>
        </w:r>
        <w:r>
          <w:rPr>
            <w:lang w:eastAsia="zh-CN"/>
          </w:rPr>
          <w:t xml:space="preserve">Represents </w:t>
        </w:r>
        <w:r>
          <w:t xml:space="preserve">the reason for inability to join the </w:t>
        </w:r>
        <w:r>
          <w:rPr>
            <w:lang w:eastAsia="zh-CN"/>
          </w:rPr>
          <w:t>FL training process</w:t>
        </w:r>
        <w:r>
          <w:t>.</w:t>
        </w:r>
      </w:ins>
    </w:p>
    <w:p w14:paraId="12FA8C10" w14:textId="77777777" w:rsidR="00032CFE" w:rsidRPr="0018365C" w:rsidRDefault="00032CFE" w:rsidP="00032CFE">
      <w:pPr>
        <w:pStyle w:val="PL"/>
        <w:rPr>
          <w:ins w:id="6980" w:author="C1-253391" w:date="2025-05-23T12:10:00Z"/>
        </w:rPr>
      </w:pPr>
      <w:ins w:id="6981" w:author="C1-253391" w:date="2025-05-23T12:10:00Z">
        <w:r w:rsidRPr="0018365C">
          <w:t xml:space="preserve">          type: </w:t>
        </w:r>
        <w:r>
          <w:t>string</w:t>
        </w:r>
      </w:ins>
    </w:p>
    <w:p w14:paraId="30DBFB82" w14:textId="77777777" w:rsidR="00032CFE" w:rsidRDefault="00032CFE" w:rsidP="00032CFE">
      <w:pPr>
        <w:pStyle w:val="PL"/>
        <w:rPr>
          <w:ins w:id="6982" w:author="C1-253391" w:date="2025-05-23T12:10:00Z"/>
        </w:rPr>
      </w:pPr>
    </w:p>
    <w:p w14:paraId="024C7ED3" w14:textId="77777777" w:rsidR="00032CFE" w:rsidRPr="0018365C" w:rsidRDefault="00032CFE" w:rsidP="00032CFE">
      <w:pPr>
        <w:pStyle w:val="PL"/>
        <w:rPr>
          <w:ins w:id="6983" w:author="C1-253391" w:date="2025-05-23T12:10:00Z"/>
        </w:rPr>
      </w:pPr>
      <w:ins w:id="6984" w:author="C1-253391" w:date="2025-05-23T12:10:00Z">
        <w:r w:rsidRPr="0018365C">
          <w:t xml:space="preserve">    </w:t>
        </w:r>
        <w:r>
          <w:t>AimlModelData</w:t>
        </w:r>
        <w:r w:rsidRPr="0018365C">
          <w:t>:</w:t>
        </w:r>
      </w:ins>
    </w:p>
    <w:p w14:paraId="4BAA1AE6" w14:textId="77777777" w:rsidR="00032CFE" w:rsidRPr="0018365C" w:rsidRDefault="00032CFE" w:rsidP="00032CFE">
      <w:pPr>
        <w:pStyle w:val="PL"/>
        <w:rPr>
          <w:ins w:id="6985" w:author="C1-253391" w:date="2025-05-23T12:10:00Z"/>
        </w:rPr>
      </w:pPr>
      <w:ins w:id="6986" w:author="C1-253391" w:date="2025-05-23T12:10:00Z">
        <w:r w:rsidRPr="0018365C">
          <w:t xml:space="preserve">      description: Contains </w:t>
        </w:r>
        <w:r>
          <w:rPr>
            <w:lang w:eastAsia="zh-CN"/>
          </w:rPr>
          <w:t>the AIML model information and model parameters for use in FL training</w:t>
        </w:r>
        <w:r w:rsidRPr="0018365C">
          <w:t>.</w:t>
        </w:r>
      </w:ins>
    </w:p>
    <w:p w14:paraId="57D6D6E0" w14:textId="77777777" w:rsidR="00032CFE" w:rsidRPr="0018365C" w:rsidRDefault="00032CFE" w:rsidP="00032CFE">
      <w:pPr>
        <w:pStyle w:val="PL"/>
        <w:rPr>
          <w:ins w:id="6987" w:author="C1-253391" w:date="2025-05-23T12:10:00Z"/>
        </w:rPr>
      </w:pPr>
      <w:ins w:id="6988" w:author="C1-253391" w:date="2025-05-23T12:10:00Z">
        <w:r w:rsidRPr="0018365C">
          <w:t xml:space="preserve">      type: object</w:t>
        </w:r>
      </w:ins>
    </w:p>
    <w:p w14:paraId="67FE40BD" w14:textId="77777777" w:rsidR="00032CFE" w:rsidRPr="0018365C" w:rsidRDefault="00032CFE" w:rsidP="00032CFE">
      <w:pPr>
        <w:pStyle w:val="PL"/>
        <w:rPr>
          <w:ins w:id="6989" w:author="C1-253391" w:date="2025-05-23T12:10:00Z"/>
        </w:rPr>
      </w:pPr>
      <w:ins w:id="6990" w:author="C1-253391" w:date="2025-05-23T12:10:00Z">
        <w:r w:rsidRPr="0018365C">
          <w:t xml:space="preserve">      properties:</w:t>
        </w:r>
      </w:ins>
    </w:p>
    <w:p w14:paraId="20068C0C" w14:textId="77777777" w:rsidR="00032CFE" w:rsidRPr="0018365C" w:rsidRDefault="00032CFE" w:rsidP="00032CFE">
      <w:pPr>
        <w:pStyle w:val="PL"/>
        <w:rPr>
          <w:ins w:id="6991" w:author="C1-253391" w:date="2025-05-23T12:10:00Z"/>
        </w:rPr>
      </w:pPr>
      <w:ins w:id="6992" w:author="C1-253391" w:date="2025-05-23T12:10:00Z">
        <w:r w:rsidRPr="0018365C">
          <w:t xml:space="preserve">        </w:t>
        </w:r>
        <w:r>
          <w:t>aimlModels</w:t>
        </w:r>
        <w:r w:rsidRPr="0018365C">
          <w:t>:</w:t>
        </w:r>
      </w:ins>
    </w:p>
    <w:p w14:paraId="363765BA" w14:textId="77777777" w:rsidR="00032CFE" w:rsidRPr="0018365C" w:rsidRDefault="00032CFE" w:rsidP="00032CFE">
      <w:pPr>
        <w:pStyle w:val="PL"/>
        <w:rPr>
          <w:ins w:id="6993" w:author="C1-253391" w:date="2025-05-23T12:10:00Z"/>
        </w:rPr>
      </w:pPr>
      <w:ins w:id="6994" w:author="C1-253391" w:date="2025-05-23T12:10:00Z">
        <w:r w:rsidRPr="0018365C">
          <w:t xml:space="preserve">          description: Contains </w:t>
        </w:r>
        <w:r>
          <w:rPr>
            <w:lang w:eastAsia="zh-CN"/>
          </w:rPr>
          <w:t>information about the AIML model.</w:t>
        </w:r>
      </w:ins>
    </w:p>
    <w:p w14:paraId="06466159" w14:textId="77777777" w:rsidR="00032CFE" w:rsidRPr="0018365C" w:rsidRDefault="00032CFE" w:rsidP="00032CFE">
      <w:pPr>
        <w:pStyle w:val="PL"/>
        <w:rPr>
          <w:ins w:id="6995" w:author="C1-253391" w:date="2025-05-23T12:10:00Z"/>
        </w:rPr>
      </w:pPr>
      <w:ins w:id="6996" w:author="C1-253391" w:date="2025-05-23T12:10:00Z">
        <w:r w:rsidRPr="0018365C">
          <w:t xml:space="preserve">          type: array</w:t>
        </w:r>
      </w:ins>
    </w:p>
    <w:p w14:paraId="55113F77" w14:textId="77777777" w:rsidR="00032CFE" w:rsidRPr="0018365C" w:rsidRDefault="00032CFE" w:rsidP="00032CFE">
      <w:pPr>
        <w:pStyle w:val="PL"/>
        <w:rPr>
          <w:ins w:id="6997" w:author="C1-253391" w:date="2025-05-23T12:10:00Z"/>
        </w:rPr>
      </w:pPr>
      <w:ins w:id="6998" w:author="C1-253391" w:date="2025-05-23T12:10:00Z">
        <w:r w:rsidRPr="0018365C">
          <w:t xml:space="preserve">          items:</w:t>
        </w:r>
      </w:ins>
    </w:p>
    <w:p w14:paraId="11BC918C" w14:textId="77777777" w:rsidR="00032CFE" w:rsidRPr="0018365C" w:rsidRDefault="00032CFE" w:rsidP="00032CFE">
      <w:pPr>
        <w:pStyle w:val="PL"/>
        <w:rPr>
          <w:ins w:id="6999" w:author="C1-253391" w:date="2025-05-23T12:10:00Z"/>
        </w:rPr>
      </w:pPr>
      <w:ins w:id="7000" w:author="C1-253391" w:date="2025-05-23T12:10:00Z">
        <w:r w:rsidRPr="0018365C">
          <w:t xml:space="preserve">            $ref: '#/components/schemas/</w:t>
        </w:r>
        <w:r w:rsidRPr="00145011">
          <w:t>AimlModel</w:t>
        </w:r>
        <w:r>
          <w:t>Info</w:t>
        </w:r>
        <w:r w:rsidRPr="0018365C">
          <w:t>'</w:t>
        </w:r>
      </w:ins>
    </w:p>
    <w:p w14:paraId="0A286F1F" w14:textId="77777777" w:rsidR="00032CFE" w:rsidRPr="0018365C" w:rsidRDefault="00032CFE" w:rsidP="00032CFE">
      <w:pPr>
        <w:pStyle w:val="PL"/>
        <w:rPr>
          <w:ins w:id="7001" w:author="C1-253391" w:date="2025-05-23T12:10:00Z"/>
        </w:rPr>
      </w:pPr>
      <w:ins w:id="7002" w:author="C1-253391" w:date="2025-05-23T12:10:00Z">
        <w:r w:rsidRPr="0018365C">
          <w:t xml:space="preserve">          minItems: 1</w:t>
        </w:r>
      </w:ins>
    </w:p>
    <w:p w14:paraId="4C3BA1C6" w14:textId="77777777" w:rsidR="00032CFE" w:rsidRPr="0018365C" w:rsidRDefault="00032CFE" w:rsidP="00032CFE">
      <w:pPr>
        <w:pStyle w:val="PL"/>
        <w:rPr>
          <w:ins w:id="7003" w:author="C1-253391" w:date="2025-05-23T12:10:00Z"/>
        </w:rPr>
      </w:pPr>
      <w:ins w:id="7004" w:author="C1-253391" w:date="2025-05-23T12:10:00Z">
        <w:r w:rsidRPr="0018365C">
          <w:t xml:space="preserve">        </w:t>
        </w:r>
        <w:r>
          <w:t>mlModelParams</w:t>
        </w:r>
        <w:r w:rsidRPr="0018365C">
          <w:t>:</w:t>
        </w:r>
      </w:ins>
    </w:p>
    <w:p w14:paraId="26B9F489" w14:textId="77777777" w:rsidR="00032CFE" w:rsidRPr="0018365C" w:rsidRDefault="00032CFE" w:rsidP="00032CFE">
      <w:pPr>
        <w:pStyle w:val="PL"/>
        <w:rPr>
          <w:ins w:id="7005" w:author="C1-253391" w:date="2025-05-23T12:10:00Z"/>
        </w:rPr>
      </w:pPr>
      <w:ins w:id="7006" w:author="C1-253391" w:date="2025-05-23T12:10:00Z">
        <w:r w:rsidRPr="0018365C">
          <w:t xml:space="preserve">          description: </w:t>
        </w:r>
        <w:r>
          <w:t xml:space="preserve">Contains </w:t>
        </w:r>
        <w:r>
          <w:rPr>
            <w:lang w:eastAsia="zh-CN"/>
          </w:rPr>
          <w:t>model parameters for use in FL training.</w:t>
        </w:r>
      </w:ins>
    </w:p>
    <w:p w14:paraId="46E6E9CF" w14:textId="77777777" w:rsidR="00032CFE" w:rsidRPr="0018365C" w:rsidRDefault="00032CFE" w:rsidP="00032CFE">
      <w:pPr>
        <w:pStyle w:val="PL"/>
        <w:rPr>
          <w:ins w:id="7007" w:author="C1-253391" w:date="2025-05-23T12:10:00Z"/>
        </w:rPr>
      </w:pPr>
      <w:ins w:id="7008" w:author="C1-253391" w:date="2025-05-23T12:10:00Z">
        <w:r w:rsidRPr="0018365C">
          <w:t xml:space="preserve">          type: array</w:t>
        </w:r>
      </w:ins>
    </w:p>
    <w:p w14:paraId="23A49353" w14:textId="77777777" w:rsidR="00032CFE" w:rsidRPr="0018365C" w:rsidRDefault="00032CFE" w:rsidP="00032CFE">
      <w:pPr>
        <w:pStyle w:val="PL"/>
        <w:rPr>
          <w:ins w:id="7009" w:author="C1-253391" w:date="2025-05-23T12:10:00Z"/>
        </w:rPr>
      </w:pPr>
      <w:ins w:id="7010" w:author="C1-253391" w:date="2025-05-23T12:10:00Z">
        <w:r w:rsidRPr="0018365C">
          <w:t xml:space="preserve">          items:</w:t>
        </w:r>
      </w:ins>
    </w:p>
    <w:p w14:paraId="7BB4AAEB" w14:textId="77777777" w:rsidR="00032CFE" w:rsidRPr="0018365C" w:rsidRDefault="00032CFE" w:rsidP="00032CFE">
      <w:pPr>
        <w:pStyle w:val="PL"/>
        <w:rPr>
          <w:ins w:id="7011" w:author="C1-253391" w:date="2025-05-23T12:10:00Z"/>
        </w:rPr>
      </w:pPr>
      <w:ins w:id="7012" w:author="C1-253391" w:date="2025-05-23T12:10:00Z">
        <w:r w:rsidRPr="0018365C">
          <w:t xml:space="preserve">          </w:t>
        </w:r>
        <w:r>
          <w:t xml:space="preserve">  </w:t>
        </w:r>
        <w:r w:rsidRPr="0018365C">
          <w:t xml:space="preserve">type: </w:t>
        </w:r>
        <w:r>
          <w:t>string</w:t>
        </w:r>
      </w:ins>
    </w:p>
    <w:p w14:paraId="5D0DFC6B" w14:textId="77777777" w:rsidR="00032CFE" w:rsidRPr="0018365C" w:rsidRDefault="00032CFE" w:rsidP="00032CFE">
      <w:pPr>
        <w:pStyle w:val="PL"/>
        <w:rPr>
          <w:ins w:id="7013" w:author="C1-253391" w:date="2025-05-23T12:10:00Z"/>
        </w:rPr>
      </w:pPr>
      <w:ins w:id="7014" w:author="C1-253391" w:date="2025-05-23T12:10:00Z">
        <w:r w:rsidRPr="0018365C">
          <w:t xml:space="preserve">          minItems: 1</w:t>
        </w:r>
      </w:ins>
    </w:p>
    <w:p w14:paraId="7C99893B" w14:textId="77777777" w:rsidR="00032CFE" w:rsidRDefault="00032CFE" w:rsidP="00032CFE">
      <w:pPr>
        <w:pStyle w:val="PL"/>
        <w:rPr>
          <w:ins w:id="7015" w:author="C1-253391" w:date="2025-05-23T12:10:00Z"/>
        </w:rPr>
      </w:pPr>
    </w:p>
    <w:p w14:paraId="2932A002" w14:textId="77777777" w:rsidR="00032CFE" w:rsidRPr="0018365C" w:rsidRDefault="00032CFE" w:rsidP="00032CFE">
      <w:pPr>
        <w:pStyle w:val="PL"/>
        <w:rPr>
          <w:ins w:id="7016" w:author="C1-253391" w:date="2025-05-23T12:10:00Z"/>
        </w:rPr>
      </w:pPr>
      <w:ins w:id="7017" w:author="C1-253391" w:date="2025-05-23T12:10:00Z">
        <w:r w:rsidRPr="0018365C">
          <w:t xml:space="preserve">    </w:t>
        </w:r>
        <w:r>
          <w:t>DataSetRequirements</w:t>
        </w:r>
        <w:r w:rsidRPr="0018365C">
          <w:t>:</w:t>
        </w:r>
      </w:ins>
    </w:p>
    <w:p w14:paraId="16314512" w14:textId="77777777" w:rsidR="00032CFE" w:rsidRPr="0018365C" w:rsidRDefault="00032CFE" w:rsidP="00032CFE">
      <w:pPr>
        <w:pStyle w:val="PL"/>
        <w:rPr>
          <w:ins w:id="7018" w:author="C1-253391" w:date="2025-05-23T12:10:00Z"/>
        </w:rPr>
      </w:pPr>
      <w:ins w:id="7019" w:author="C1-253391" w:date="2025-05-23T12:10:00Z">
        <w:r w:rsidRPr="0018365C">
          <w:t xml:space="preserve">      description: </w:t>
        </w:r>
        <w:r>
          <w:t>Contains requirements on data set for FL training</w:t>
        </w:r>
        <w:r w:rsidRPr="0018365C">
          <w:t>.</w:t>
        </w:r>
      </w:ins>
    </w:p>
    <w:p w14:paraId="7B337CEE" w14:textId="77777777" w:rsidR="00032CFE" w:rsidRPr="0018365C" w:rsidRDefault="00032CFE" w:rsidP="00032CFE">
      <w:pPr>
        <w:pStyle w:val="PL"/>
        <w:rPr>
          <w:ins w:id="7020" w:author="C1-253391" w:date="2025-05-23T12:10:00Z"/>
        </w:rPr>
      </w:pPr>
      <w:ins w:id="7021" w:author="C1-253391" w:date="2025-05-23T12:10:00Z">
        <w:r w:rsidRPr="0018365C">
          <w:t xml:space="preserve">      type: object</w:t>
        </w:r>
      </w:ins>
    </w:p>
    <w:p w14:paraId="014CBBEA" w14:textId="77777777" w:rsidR="00032CFE" w:rsidRPr="0018365C" w:rsidRDefault="00032CFE" w:rsidP="00032CFE">
      <w:pPr>
        <w:pStyle w:val="PL"/>
        <w:rPr>
          <w:ins w:id="7022" w:author="C1-253391" w:date="2025-05-23T12:10:00Z"/>
        </w:rPr>
      </w:pPr>
      <w:ins w:id="7023" w:author="C1-253391" w:date="2025-05-23T12:10:00Z">
        <w:r w:rsidRPr="0018365C">
          <w:t xml:space="preserve">      properties:</w:t>
        </w:r>
      </w:ins>
    </w:p>
    <w:p w14:paraId="77D1A073" w14:textId="77777777" w:rsidR="00032CFE" w:rsidRPr="0018365C" w:rsidRDefault="00032CFE" w:rsidP="00032CFE">
      <w:pPr>
        <w:pStyle w:val="PL"/>
        <w:rPr>
          <w:ins w:id="7024" w:author="C1-253391" w:date="2025-05-23T12:10:00Z"/>
        </w:rPr>
      </w:pPr>
      <w:ins w:id="7025" w:author="C1-253391" w:date="2025-05-23T12:10:00Z">
        <w:r w:rsidRPr="0018365C">
          <w:t xml:space="preserve">        </w:t>
        </w:r>
        <w:r>
          <w:t>commonFtIds</w:t>
        </w:r>
        <w:r w:rsidRPr="0018365C">
          <w:t>:</w:t>
        </w:r>
      </w:ins>
    </w:p>
    <w:p w14:paraId="40054E92" w14:textId="77777777" w:rsidR="00032CFE" w:rsidRDefault="00032CFE" w:rsidP="00032CFE">
      <w:pPr>
        <w:pStyle w:val="PL"/>
        <w:rPr>
          <w:ins w:id="7026" w:author="C1-253391" w:date="2025-05-23T12:10:00Z"/>
        </w:rPr>
      </w:pPr>
      <w:ins w:id="7027" w:author="C1-253391" w:date="2025-05-23T12:10:00Z">
        <w:r w:rsidRPr="0018365C">
          <w:t xml:space="preserve">          description: </w:t>
        </w:r>
        <w:r>
          <w:t>&gt;</w:t>
        </w:r>
      </w:ins>
    </w:p>
    <w:p w14:paraId="26A4008C" w14:textId="77777777" w:rsidR="00032CFE" w:rsidRDefault="00032CFE" w:rsidP="00032CFE">
      <w:pPr>
        <w:pStyle w:val="PL"/>
        <w:rPr>
          <w:ins w:id="7028" w:author="C1-253391" w:date="2025-05-23T12:10:00Z"/>
          <w:lang w:eastAsia="zh-CN"/>
        </w:rPr>
      </w:pPr>
      <w:ins w:id="7029" w:author="C1-253391" w:date="2025-05-23T12:10:00Z">
        <w:r w:rsidRPr="0018365C">
          <w:t xml:space="preserve">          </w:t>
        </w:r>
        <w:r>
          <w:t xml:space="preserve">  </w:t>
        </w:r>
        <w:r>
          <w:rPr>
            <w:lang w:eastAsia="zh-CN"/>
          </w:rPr>
          <w:t>Contains a list of the features identifiers of the required features common to</w:t>
        </w:r>
      </w:ins>
    </w:p>
    <w:p w14:paraId="7CB5B59A" w14:textId="77777777" w:rsidR="00032CFE" w:rsidRPr="0018365C" w:rsidRDefault="00032CFE" w:rsidP="00032CFE">
      <w:pPr>
        <w:pStyle w:val="PL"/>
        <w:rPr>
          <w:ins w:id="7030" w:author="C1-253391" w:date="2025-05-23T12:10:00Z"/>
        </w:rPr>
      </w:pPr>
      <w:ins w:id="7031" w:author="C1-253391" w:date="2025-05-23T12:10:00Z">
        <w:r w:rsidRPr="0018365C">
          <w:t xml:space="preserve">          </w:t>
        </w:r>
        <w:r>
          <w:t xml:space="preserve">  </w:t>
        </w:r>
        <w:r>
          <w:rPr>
            <w:lang w:eastAsia="zh-CN"/>
          </w:rPr>
          <w:t>the dataset of the different data domains.</w:t>
        </w:r>
      </w:ins>
    </w:p>
    <w:p w14:paraId="6204BE5E" w14:textId="77777777" w:rsidR="00032CFE" w:rsidRPr="0018365C" w:rsidRDefault="00032CFE" w:rsidP="00032CFE">
      <w:pPr>
        <w:pStyle w:val="PL"/>
        <w:rPr>
          <w:ins w:id="7032" w:author="C1-253391" w:date="2025-05-23T12:10:00Z"/>
        </w:rPr>
      </w:pPr>
      <w:ins w:id="7033" w:author="C1-253391" w:date="2025-05-23T12:10:00Z">
        <w:r w:rsidRPr="0018365C">
          <w:t xml:space="preserve">          type: array</w:t>
        </w:r>
      </w:ins>
    </w:p>
    <w:p w14:paraId="6B080BDD" w14:textId="77777777" w:rsidR="00032CFE" w:rsidRPr="0018365C" w:rsidRDefault="00032CFE" w:rsidP="00032CFE">
      <w:pPr>
        <w:pStyle w:val="PL"/>
        <w:rPr>
          <w:ins w:id="7034" w:author="C1-253391" w:date="2025-05-23T12:10:00Z"/>
        </w:rPr>
      </w:pPr>
      <w:ins w:id="7035" w:author="C1-253391" w:date="2025-05-23T12:10:00Z">
        <w:r w:rsidRPr="0018365C">
          <w:t xml:space="preserve">          items:</w:t>
        </w:r>
      </w:ins>
    </w:p>
    <w:p w14:paraId="2EBC16D2" w14:textId="77777777" w:rsidR="00032CFE" w:rsidRPr="0018365C" w:rsidRDefault="00032CFE" w:rsidP="00032CFE">
      <w:pPr>
        <w:pStyle w:val="PL"/>
        <w:rPr>
          <w:ins w:id="7036" w:author="C1-253391" w:date="2025-05-23T12:10:00Z"/>
        </w:rPr>
      </w:pPr>
      <w:ins w:id="7037" w:author="C1-253391" w:date="2025-05-23T12:10:00Z">
        <w:r w:rsidRPr="0018365C">
          <w:t xml:space="preserve">          </w:t>
        </w:r>
        <w:r>
          <w:t xml:space="preserve">  </w:t>
        </w:r>
        <w:r w:rsidRPr="0018365C">
          <w:t xml:space="preserve">type: </w:t>
        </w:r>
        <w:r>
          <w:t>string</w:t>
        </w:r>
      </w:ins>
    </w:p>
    <w:p w14:paraId="00C441BF" w14:textId="77777777" w:rsidR="00032CFE" w:rsidRPr="0018365C" w:rsidRDefault="00032CFE" w:rsidP="00032CFE">
      <w:pPr>
        <w:pStyle w:val="PL"/>
        <w:rPr>
          <w:ins w:id="7038" w:author="C1-253391" w:date="2025-05-23T12:10:00Z"/>
        </w:rPr>
      </w:pPr>
      <w:ins w:id="7039" w:author="C1-253391" w:date="2025-05-23T12:10:00Z">
        <w:r w:rsidRPr="0018365C">
          <w:t xml:space="preserve">          minItems: 1</w:t>
        </w:r>
      </w:ins>
    </w:p>
    <w:p w14:paraId="041AEC7F" w14:textId="77777777" w:rsidR="00032CFE" w:rsidRPr="0018365C" w:rsidRDefault="00032CFE" w:rsidP="00032CFE">
      <w:pPr>
        <w:pStyle w:val="PL"/>
        <w:rPr>
          <w:ins w:id="7040" w:author="C1-253391" w:date="2025-05-23T12:10:00Z"/>
        </w:rPr>
      </w:pPr>
      <w:ins w:id="7041" w:author="C1-253391" w:date="2025-05-23T12:10:00Z">
        <w:r w:rsidRPr="0018365C">
          <w:t xml:space="preserve">        </w:t>
        </w:r>
        <w:r>
          <w:t>domainFts</w:t>
        </w:r>
        <w:r w:rsidRPr="0018365C">
          <w:t>:</w:t>
        </w:r>
      </w:ins>
    </w:p>
    <w:p w14:paraId="17EF68C8" w14:textId="77777777" w:rsidR="00032CFE" w:rsidRDefault="00032CFE" w:rsidP="00032CFE">
      <w:pPr>
        <w:pStyle w:val="PL"/>
        <w:rPr>
          <w:ins w:id="7042" w:author="C1-253391" w:date="2025-05-23T12:10:00Z"/>
        </w:rPr>
      </w:pPr>
      <w:ins w:id="7043" w:author="C1-253391" w:date="2025-05-23T12:10:00Z">
        <w:r w:rsidRPr="0018365C">
          <w:t xml:space="preserve">          description: </w:t>
        </w:r>
        <w:r>
          <w:t>&gt;</w:t>
        </w:r>
      </w:ins>
    </w:p>
    <w:p w14:paraId="569378CF" w14:textId="77777777" w:rsidR="00032CFE" w:rsidRPr="0018365C" w:rsidRDefault="00032CFE" w:rsidP="00032CFE">
      <w:pPr>
        <w:pStyle w:val="PL"/>
        <w:rPr>
          <w:ins w:id="7044" w:author="C1-253391" w:date="2025-05-23T12:10:00Z"/>
        </w:rPr>
      </w:pPr>
      <w:ins w:id="7045" w:author="C1-253391" w:date="2025-05-23T12:10:00Z">
        <w:r w:rsidRPr="0018365C">
          <w:t xml:space="preserve">          </w:t>
        </w:r>
        <w:r>
          <w:t xml:space="preserve">  </w:t>
        </w:r>
        <w:r>
          <w:rPr>
            <w:lang w:eastAsia="zh-CN"/>
          </w:rPr>
          <w:t>Contains a list of features for each data domain(s) of the datasets at the UE.</w:t>
        </w:r>
      </w:ins>
    </w:p>
    <w:p w14:paraId="728E87F3" w14:textId="77777777" w:rsidR="00032CFE" w:rsidRPr="0018365C" w:rsidRDefault="00032CFE" w:rsidP="00032CFE">
      <w:pPr>
        <w:pStyle w:val="PL"/>
        <w:rPr>
          <w:ins w:id="7046" w:author="C1-253391" w:date="2025-05-23T12:10:00Z"/>
        </w:rPr>
      </w:pPr>
      <w:ins w:id="7047" w:author="C1-253391" w:date="2025-05-23T12:10:00Z">
        <w:r w:rsidRPr="0018365C">
          <w:t xml:space="preserve">          type: array</w:t>
        </w:r>
      </w:ins>
    </w:p>
    <w:p w14:paraId="61027720" w14:textId="77777777" w:rsidR="00032CFE" w:rsidRPr="0018365C" w:rsidRDefault="00032CFE" w:rsidP="00032CFE">
      <w:pPr>
        <w:pStyle w:val="PL"/>
        <w:rPr>
          <w:ins w:id="7048" w:author="C1-253391" w:date="2025-05-23T12:10:00Z"/>
        </w:rPr>
      </w:pPr>
      <w:ins w:id="7049" w:author="C1-253391" w:date="2025-05-23T12:10:00Z">
        <w:r w:rsidRPr="0018365C">
          <w:t xml:space="preserve">          items:</w:t>
        </w:r>
      </w:ins>
    </w:p>
    <w:p w14:paraId="36A0FE96" w14:textId="77777777" w:rsidR="00032CFE" w:rsidRPr="0018365C" w:rsidRDefault="00032CFE" w:rsidP="00032CFE">
      <w:pPr>
        <w:pStyle w:val="PL"/>
        <w:rPr>
          <w:ins w:id="7050" w:author="C1-253391" w:date="2025-05-23T12:10:00Z"/>
        </w:rPr>
      </w:pPr>
      <w:ins w:id="7051" w:author="C1-253391" w:date="2025-05-23T12:10:00Z">
        <w:r w:rsidRPr="0018365C">
          <w:t xml:space="preserve">            $ref: '#/components/schemas/</w:t>
        </w:r>
        <w:r>
          <w:t>DomainFeatures</w:t>
        </w:r>
        <w:r w:rsidRPr="0018365C">
          <w:t>'</w:t>
        </w:r>
      </w:ins>
    </w:p>
    <w:p w14:paraId="595392E9" w14:textId="77777777" w:rsidR="00032CFE" w:rsidRPr="0018365C" w:rsidRDefault="00032CFE" w:rsidP="00032CFE">
      <w:pPr>
        <w:pStyle w:val="PL"/>
        <w:rPr>
          <w:ins w:id="7052" w:author="C1-253391" w:date="2025-05-23T12:10:00Z"/>
        </w:rPr>
      </w:pPr>
      <w:ins w:id="7053" w:author="C1-253391" w:date="2025-05-23T12:10:00Z">
        <w:r w:rsidRPr="0018365C">
          <w:t xml:space="preserve">          minItems: 1</w:t>
        </w:r>
      </w:ins>
    </w:p>
    <w:p w14:paraId="7637ED5A" w14:textId="77777777" w:rsidR="00032CFE" w:rsidRPr="0018365C" w:rsidRDefault="00032CFE" w:rsidP="00032CFE">
      <w:pPr>
        <w:pStyle w:val="PL"/>
        <w:rPr>
          <w:ins w:id="7054" w:author="C1-253391" w:date="2025-05-23T12:10:00Z"/>
        </w:rPr>
      </w:pPr>
      <w:ins w:id="7055" w:author="C1-253391" w:date="2025-05-23T12:10:00Z">
        <w:r w:rsidRPr="0018365C">
          <w:t xml:space="preserve">        </w:t>
        </w:r>
        <w:r>
          <w:t>dataSource</w:t>
        </w:r>
        <w:r w:rsidRPr="0018365C">
          <w:t>:</w:t>
        </w:r>
      </w:ins>
    </w:p>
    <w:p w14:paraId="5A99876F" w14:textId="77777777" w:rsidR="00032CFE" w:rsidRDefault="00032CFE" w:rsidP="00032CFE">
      <w:pPr>
        <w:pStyle w:val="PL"/>
        <w:rPr>
          <w:ins w:id="7056" w:author="C1-253391" w:date="2025-05-23T12:10:00Z"/>
        </w:rPr>
      </w:pPr>
      <w:ins w:id="7057" w:author="C1-253391" w:date="2025-05-23T12:10:00Z">
        <w:r w:rsidRPr="0018365C">
          <w:t xml:space="preserve">          description: </w:t>
        </w:r>
        <w:r>
          <w:t>&gt;</w:t>
        </w:r>
      </w:ins>
    </w:p>
    <w:p w14:paraId="4EEDA356" w14:textId="77777777" w:rsidR="00032CFE" w:rsidRDefault="00032CFE" w:rsidP="00032CFE">
      <w:pPr>
        <w:pStyle w:val="PL"/>
        <w:rPr>
          <w:ins w:id="7058" w:author="C1-253391" w:date="2025-05-23T12:10:00Z"/>
          <w:lang w:eastAsia="zh-CN"/>
        </w:rPr>
      </w:pPr>
      <w:ins w:id="7059" w:author="C1-253391" w:date="2025-05-23T12:10:00Z">
        <w:r w:rsidRPr="0018365C">
          <w:t xml:space="preserve">          </w:t>
        </w:r>
        <w:r>
          <w:t xml:space="preserve">  </w:t>
        </w:r>
        <w:r>
          <w:rPr>
            <w:lang w:eastAsia="zh-CN"/>
          </w:rPr>
          <w:t>Represents the identifier of a data source for the FL training (e.g. SEAL server,</w:t>
        </w:r>
      </w:ins>
    </w:p>
    <w:p w14:paraId="0D9FF74E" w14:textId="77777777" w:rsidR="00032CFE" w:rsidRPr="0018365C" w:rsidRDefault="00032CFE" w:rsidP="00032CFE">
      <w:pPr>
        <w:pStyle w:val="PL"/>
        <w:rPr>
          <w:ins w:id="7060" w:author="C1-253391" w:date="2025-05-23T12:10:00Z"/>
        </w:rPr>
      </w:pPr>
      <w:ins w:id="7061" w:author="C1-253391" w:date="2025-05-23T12:10:00Z">
        <w:r w:rsidRPr="0018365C">
          <w:t xml:space="preserve">          </w:t>
        </w:r>
        <w:r>
          <w:t xml:space="preserve">  </w:t>
        </w:r>
        <w:r>
          <w:rPr>
            <w:lang w:eastAsia="zh-CN"/>
          </w:rPr>
          <w:t>SEAL client, other NF entity, etc.).</w:t>
        </w:r>
      </w:ins>
    </w:p>
    <w:p w14:paraId="4CDF35BD" w14:textId="77777777" w:rsidR="00032CFE" w:rsidRPr="0018365C" w:rsidRDefault="00032CFE" w:rsidP="00032CFE">
      <w:pPr>
        <w:pStyle w:val="PL"/>
        <w:rPr>
          <w:ins w:id="7062" w:author="C1-253391" w:date="2025-05-23T12:10:00Z"/>
        </w:rPr>
      </w:pPr>
      <w:ins w:id="7063" w:author="C1-253391" w:date="2025-05-23T12:10:00Z">
        <w:r w:rsidRPr="0018365C">
          <w:t xml:space="preserve">          type: </w:t>
        </w:r>
        <w:r>
          <w:t>string</w:t>
        </w:r>
      </w:ins>
    </w:p>
    <w:p w14:paraId="2A1D7BAA" w14:textId="77777777" w:rsidR="00032CFE" w:rsidRDefault="00032CFE" w:rsidP="00032CFE">
      <w:pPr>
        <w:pStyle w:val="PL"/>
        <w:rPr>
          <w:ins w:id="7064" w:author="C1-253391" w:date="2025-05-23T12:10:00Z"/>
        </w:rPr>
      </w:pPr>
    </w:p>
    <w:p w14:paraId="481DE0BB" w14:textId="77777777" w:rsidR="00032CFE" w:rsidRPr="0018365C" w:rsidRDefault="00032CFE" w:rsidP="00032CFE">
      <w:pPr>
        <w:pStyle w:val="PL"/>
        <w:rPr>
          <w:ins w:id="7065" w:author="C1-253391" w:date="2025-05-23T12:10:00Z"/>
        </w:rPr>
      </w:pPr>
      <w:ins w:id="7066" w:author="C1-253391" w:date="2025-05-23T12:10:00Z">
        <w:r w:rsidRPr="0018365C">
          <w:t xml:space="preserve">    </w:t>
        </w:r>
        <w:r>
          <w:t>DomainFeatures</w:t>
        </w:r>
        <w:r w:rsidRPr="0018365C">
          <w:t>:</w:t>
        </w:r>
      </w:ins>
    </w:p>
    <w:p w14:paraId="3D4333B6" w14:textId="77777777" w:rsidR="00032CFE" w:rsidRPr="0018365C" w:rsidRDefault="00032CFE" w:rsidP="00032CFE">
      <w:pPr>
        <w:pStyle w:val="PL"/>
        <w:rPr>
          <w:ins w:id="7067" w:author="C1-253391" w:date="2025-05-23T12:10:00Z"/>
        </w:rPr>
      </w:pPr>
      <w:ins w:id="7068" w:author="C1-253391" w:date="2025-05-23T12:10:00Z">
        <w:r w:rsidRPr="0018365C">
          <w:t xml:space="preserve">      description: </w:t>
        </w:r>
        <w:r>
          <w:rPr>
            <w:lang w:eastAsia="zh-CN"/>
          </w:rPr>
          <w:t>Contains a list of features for each data domain(s) of the datasets at the UE.</w:t>
        </w:r>
      </w:ins>
    </w:p>
    <w:p w14:paraId="5623956C" w14:textId="77777777" w:rsidR="00032CFE" w:rsidRPr="0018365C" w:rsidRDefault="00032CFE" w:rsidP="00032CFE">
      <w:pPr>
        <w:pStyle w:val="PL"/>
        <w:rPr>
          <w:ins w:id="7069" w:author="C1-253391" w:date="2025-05-23T12:10:00Z"/>
        </w:rPr>
      </w:pPr>
      <w:ins w:id="7070" w:author="C1-253391" w:date="2025-05-23T12:10:00Z">
        <w:r w:rsidRPr="0018365C">
          <w:t xml:space="preserve">      type: object</w:t>
        </w:r>
      </w:ins>
    </w:p>
    <w:p w14:paraId="2E2834F0" w14:textId="77777777" w:rsidR="00032CFE" w:rsidRPr="0018365C" w:rsidRDefault="00032CFE" w:rsidP="00032CFE">
      <w:pPr>
        <w:pStyle w:val="PL"/>
        <w:rPr>
          <w:ins w:id="7071" w:author="C1-253391" w:date="2025-05-23T12:10:00Z"/>
        </w:rPr>
      </w:pPr>
      <w:ins w:id="7072" w:author="C1-253391" w:date="2025-05-23T12:10:00Z">
        <w:r w:rsidRPr="0018365C">
          <w:t xml:space="preserve">      required:</w:t>
        </w:r>
      </w:ins>
    </w:p>
    <w:p w14:paraId="5783B9D2" w14:textId="77777777" w:rsidR="00032CFE" w:rsidRPr="0018365C" w:rsidRDefault="00032CFE" w:rsidP="00032CFE">
      <w:pPr>
        <w:pStyle w:val="PL"/>
        <w:rPr>
          <w:ins w:id="7073" w:author="C1-253391" w:date="2025-05-23T12:10:00Z"/>
        </w:rPr>
      </w:pPr>
      <w:ins w:id="7074" w:author="C1-253391" w:date="2025-05-23T12:10:00Z">
        <w:r w:rsidRPr="0018365C">
          <w:t xml:space="preserve">      - </w:t>
        </w:r>
        <w:r>
          <w:t>domain</w:t>
        </w:r>
      </w:ins>
    </w:p>
    <w:p w14:paraId="737C96EF" w14:textId="77777777" w:rsidR="00032CFE" w:rsidRPr="0018365C" w:rsidRDefault="00032CFE" w:rsidP="00032CFE">
      <w:pPr>
        <w:pStyle w:val="PL"/>
        <w:rPr>
          <w:ins w:id="7075" w:author="C1-253391" w:date="2025-05-23T12:10:00Z"/>
        </w:rPr>
      </w:pPr>
      <w:ins w:id="7076" w:author="C1-253391" w:date="2025-05-23T12:10:00Z">
        <w:r w:rsidRPr="0018365C">
          <w:t xml:space="preserve">      - </w:t>
        </w:r>
        <w:r>
          <w:t>featureIds</w:t>
        </w:r>
      </w:ins>
    </w:p>
    <w:p w14:paraId="0DB75360" w14:textId="77777777" w:rsidR="00032CFE" w:rsidRPr="0018365C" w:rsidRDefault="00032CFE" w:rsidP="00032CFE">
      <w:pPr>
        <w:pStyle w:val="PL"/>
        <w:rPr>
          <w:ins w:id="7077" w:author="C1-253391" w:date="2025-05-23T12:10:00Z"/>
        </w:rPr>
      </w:pPr>
      <w:ins w:id="7078" w:author="C1-253391" w:date="2025-05-23T12:10:00Z">
        <w:r w:rsidRPr="0018365C">
          <w:t xml:space="preserve">      properties:</w:t>
        </w:r>
      </w:ins>
    </w:p>
    <w:p w14:paraId="4D0649CA" w14:textId="77777777" w:rsidR="00032CFE" w:rsidRPr="0018365C" w:rsidRDefault="00032CFE" w:rsidP="00032CFE">
      <w:pPr>
        <w:pStyle w:val="PL"/>
        <w:rPr>
          <w:ins w:id="7079" w:author="C1-253391" w:date="2025-05-23T12:10:00Z"/>
        </w:rPr>
      </w:pPr>
      <w:ins w:id="7080" w:author="C1-253391" w:date="2025-05-23T12:10:00Z">
        <w:r w:rsidRPr="0018365C">
          <w:t xml:space="preserve">        </w:t>
        </w:r>
        <w:r>
          <w:t>domain</w:t>
        </w:r>
        <w:r w:rsidRPr="0018365C">
          <w:t>:</w:t>
        </w:r>
      </w:ins>
    </w:p>
    <w:p w14:paraId="0549A1E7" w14:textId="77777777" w:rsidR="00032CFE" w:rsidRDefault="00032CFE" w:rsidP="00032CFE">
      <w:pPr>
        <w:pStyle w:val="PL"/>
        <w:rPr>
          <w:ins w:id="7081" w:author="C1-253391" w:date="2025-05-23T12:10:00Z"/>
        </w:rPr>
      </w:pPr>
      <w:ins w:id="7082" w:author="C1-253391" w:date="2025-05-23T12:10:00Z">
        <w:r w:rsidRPr="0018365C">
          <w:t xml:space="preserve">          description: </w:t>
        </w:r>
        <w:r>
          <w:t>&gt;</w:t>
        </w:r>
      </w:ins>
    </w:p>
    <w:p w14:paraId="74D4D463" w14:textId="77777777" w:rsidR="00032CFE" w:rsidRDefault="00032CFE" w:rsidP="00032CFE">
      <w:pPr>
        <w:pStyle w:val="PL"/>
        <w:rPr>
          <w:ins w:id="7083" w:author="C1-253391" w:date="2025-05-23T12:10:00Z"/>
        </w:rPr>
      </w:pPr>
      <w:ins w:id="7084" w:author="C1-253391" w:date="2025-05-23T12:10:00Z">
        <w:r w:rsidRPr="0018365C">
          <w:t xml:space="preserve">          </w:t>
        </w:r>
        <w:r>
          <w:t xml:space="preserve">  Represents a data domain i.e. </w:t>
        </w:r>
        <w:r w:rsidRPr="00871603">
          <w:t>a specific category of data</w:t>
        </w:r>
        <w:r>
          <w:t xml:space="preserve"> or </w:t>
        </w:r>
        <w:r w:rsidRPr="009F1FC8">
          <w:t>logical groupings of</w:t>
        </w:r>
      </w:ins>
    </w:p>
    <w:p w14:paraId="23E4C005" w14:textId="77777777" w:rsidR="00032CFE" w:rsidRPr="0018365C" w:rsidRDefault="00032CFE" w:rsidP="00032CFE">
      <w:pPr>
        <w:pStyle w:val="PL"/>
        <w:rPr>
          <w:ins w:id="7085" w:author="C1-253391" w:date="2025-05-23T12:10:00Z"/>
        </w:rPr>
      </w:pPr>
      <w:ins w:id="7086" w:author="C1-253391" w:date="2025-05-23T12:10:00Z">
        <w:r w:rsidRPr="0018365C">
          <w:t xml:space="preserve">          </w:t>
        </w:r>
        <w:r>
          <w:t xml:space="preserve">  </w:t>
        </w:r>
        <w:r w:rsidRPr="009F1FC8">
          <w:t xml:space="preserve">data that all relate together </w:t>
        </w:r>
        <w:r>
          <w:t xml:space="preserve">(e.g. </w:t>
        </w:r>
        <w:r w:rsidRPr="00871603">
          <w:t>customer data</w:t>
        </w:r>
        <w:r>
          <w:t xml:space="preserve">, </w:t>
        </w:r>
        <w:r w:rsidRPr="00871603">
          <w:t>product data</w:t>
        </w:r>
        <w:r>
          <w:t>, etc.).</w:t>
        </w:r>
      </w:ins>
    </w:p>
    <w:p w14:paraId="19A74295" w14:textId="77777777" w:rsidR="00032CFE" w:rsidRPr="0018365C" w:rsidRDefault="00032CFE" w:rsidP="00032CFE">
      <w:pPr>
        <w:pStyle w:val="PL"/>
        <w:rPr>
          <w:ins w:id="7087" w:author="C1-253391" w:date="2025-05-23T12:10:00Z"/>
        </w:rPr>
      </w:pPr>
      <w:ins w:id="7088" w:author="C1-253391" w:date="2025-05-23T12:10:00Z">
        <w:r w:rsidRPr="0018365C">
          <w:t xml:space="preserve">          type: </w:t>
        </w:r>
        <w:r>
          <w:t>string</w:t>
        </w:r>
      </w:ins>
    </w:p>
    <w:p w14:paraId="40B1FB89" w14:textId="77777777" w:rsidR="00032CFE" w:rsidRPr="0018365C" w:rsidRDefault="00032CFE" w:rsidP="00032CFE">
      <w:pPr>
        <w:pStyle w:val="PL"/>
        <w:rPr>
          <w:ins w:id="7089" w:author="C1-253391" w:date="2025-05-23T12:10:00Z"/>
        </w:rPr>
      </w:pPr>
      <w:ins w:id="7090" w:author="C1-253391" w:date="2025-05-23T12:10:00Z">
        <w:r w:rsidRPr="0018365C">
          <w:t xml:space="preserve">        </w:t>
        </w:r>
        <w:r>
          <w:t>featureIds</w:t>
        </w:r>
        <w:r w:rsidRPr="0018365C">
          <w:t>:</w:t>
        </w:r>
      </w:ins>
    </w:p>
    <w:p w14:paraId="070B9376" w14:textId="77777777" w:rsidR="00032CFE" w:rsidRDefault="00032CFE" w:rsidP="00032CFE">
      <w:pPr>
        <w:pStyle w:val="PL"/>
        <w:rPr>
          <w:ins w:id="7091" w:author="C1-253391" w:date="2025-05-23T12:10:00Z"/>
        </w:rPr>
      </w:pPr>
      <w:ins w:id="7092" w:author="C1-253391" w:date="2025-05-23T12:10:00Z">
        <w:r w:rsidRPr="0018365C">
          <w:t xml:space="preserve">          description: </w:t>
        </w:r>
        <w:r>
          <w:t>&gt;</w:t>
        </w:r>
      </w:ins>
    </w:p>
    <w:p w14:paraId="6224BD6D" w14:textId="77777777" w:rsidR="00032CFE" w:rsidRDefault="00032CFE" w:rsidP="00032CFE">
      <w:pPr>
        <w:pStyle w:val="PL"/>
        <w:rPr>
          <w:ins w:id="7093" w:author="C1-253391" w:date="2025-05-23T12:10:00Z"/>
          <w:lang w:eastAsia="zh-CN"/>
        </w:rPr>
      </w:pPr>
      <w:ins w:id="7094" w:author="C1-253391" w:date="2025-05-23T12:10:00Z">
        <w:r w:rsidRPr="0018365C">
          <w:t xml:space="preserve">          </w:t>
        </w:r>
        <w:r>
          <w:t xml:space="preserve">  </w:t>
        </w:r>
        <w:r>
          <w:rPr>
            <w:lang w:eastAsia="zh-CN"/>
          </w:rPr>
          <w:t>Represents a list of the features identifiers for the data domain of the datasets</w:t>
        </w:r>
      </w:ins>
    </w:p>
    <w:p w14:paraId="3683FB34" w14:textId="77777777" w:rsidR="00032CFE" w:rsidRPr="0018365C" w:rsidRDefault="00032CFE" w:rsidP="00032CFE">
      <w:pPr>
        <w:pStyle w:val="PL"/>
        <w:rPr>
          <w:ins w:id="7095" w:author="C1-253391" w:date="2025-05-23T12:10:00Z"/>
        </w:rPr>
      </w:pPr>
      <w:ins w:id="7096" w:author="C1-253391" w:date="2025-05-23T12:10:00Z">
        <w:r w:rsidRPr="0018365C">
          <w:t xml:space="preserve">          </w:t>
        </w:r>
        <w:r>
          <w:t xml:space="preserve">  </w:t>
        </w:r>
        <w:r>
          <w:rPr>
            <w:lang w:eastAsia="zh-CN"/>
          </w:rPr>
          <w:t>at the UE.</w:t>
        </w:r>
      </w:ins>
    </w:p>
    <w:p w14:paraId="0048D65B" w14:textId="77777777" w:rsidR="00032CFE" w:rsidRPr="0018365C" w:rsidRDefault="00032CFE" w:rsidP="00032CFE">
      <w:pPr>
        <w:pStyle w:val="PL"/>
        <w:rPr>
          <w:ins w:id="7097" w:author="C1-253391" w:date="2025-05-23T12:10:00Z"/>
        </w:rPr>
      </w:pPr>
      <w:ins w:id="7098" w:author="C1-253391" w:date="2025-05-23T12:10:00Z">
        <w:r w:rsidRPr="0018365C">
          <w:t xml:space="preserve">          type: array</w:t>
        </w:r>
      </w:ins>
    </w:p>
    <w:p w14:paraId="05541A15" w14:textId="77777777" w:rsidR="00032CFE" w:rsidRPr="0018365C" w:rsidRDefault="00032CFE" w:rsidP="00032CFE">
      <w:pPr>
        <w:pStyle w:val="PL"/>
        <w:rPr>
          <w:ins w:id="7099" w:author="C1-253391" w:date="2025-05-23T12:10:00Z"/>
        </w:rPr>
      </w:pPr>
      <w:ins w:id="7100" w:author="C1-253391" w:date="2025-05-23T12:10:00Z">
        <w:r w:rsidRPr="0018365C">
          <w:lastRenderedPageBreak/>
          <w:t xml:space="preserve">          items:</w:t>
        </w:r>
      </w:ins>
    </w:p>
    <w:p w14:paraId="067953E0" w14:textId="77777777" w:rsidR="00032CFE" w:rsidRPr="0018365C" w:rsidRDefault="00032CFE" w:rsidP="00032CFE">
      <w:pPr>
        <w:pStyle w:val="PL"/>
        <w:rPr>
          <w:ins w:id="7101" w:author="C1-253391" w:date="2025-05-23T12:10:00Z"/>
        </w:rPr>
      </w:pPr>
      <w:ins w:id="7102" w:author="C1-253391" w:date="2025-05-23T12:10:00Z">
        <w:r w:rsidRPr="0018365C">
          <w:t xml:space="preserve">          </w:t>
        </w:r>
        <w:r>
          <w:t xml:space="preserve">  </w:t>
        </w:r>
        <w:r w:rsidRPr="0018365C">
          <w:t xml:space="preserve">type: </w:t>
        </w:r>
        <w:r>
          <w:t>string</w:t>
        </w:r>
      </w:ins>
    </w:p>
    <w:p w14:paraId="77937BB8" w14:textId="77777777" w:rsidR="00032CFE" w:rsidRPr="0018365C" w:rsidRDefault="00032CFE" w:rsidP="00032CFE">
      <w:pPr>
        <w:pStyle w:val="PL"/>
        <w:rPr>
          <w:ins w:id="7103" w:author="C1-253391" w:date="2025-05-23T12:10:00Z"/>
        </w:rPr>
      </w:pPr>
      <w:ins w:id="7104" w:author="C1-253391" w:date="2025-05-23T12:10:00Z">
        <w:r w:rsidRPr="0018365C">
          <w:t xml:space="preserve">          minItems: 1</w:t>
        </w:r>
      </w:ins>
    </w:p>
    <w:p w14:paraId="6FFE3679" w14:textId="77777777" w:rsidR="00032CFE" w:rsidRDefault="00032CFE" w:rsidP="00032CFE">
      <w:pPr>
        <w:pStyle w:val="PL"/>
        <w:rPr>
          <w:ins w:id="7105" w:author="C1-253391" w:date="2025-05-23T12:10:00Z"/>
        </w:rPr>
      </w:pPr>
    </w:p>
    <w:p w14:paraId="067CAA22" w14:textId="77777777" w:rsidR="00032CFE" w:rsidRPr="0018365C" w:rsidRDefault="00032CFE" w:rsidP="00032CFE">
      <w:pPr>
        <w:pStyle w:val="PL"/>
        <w:rPr>
          <w:ins w:id="7106" w:author="C1-253391" w:date="2025-05-23T12:10:00Z"/>
        </w:rPr>
      </w:pPr>
      <w:ins w:id="7107" w:author="C1-253391" w:date="2025-05-23T12:10:00Z">
        <w:r w:rsidRPr="0018365C">
          <w:t xml:space="preserve">    </w:t>
        </w:r>
        <w:r w:rsidRPr="00145011">
          <w:t>AimlModel</w:t>
        </w:r>
        <w:r>
          <w:t>Info</w:t>
        </w:r>
        <w:r w:rsidRPr="0018365C">
          <w:t>:</w:t>
        </w:r>
      </w:ins>
    </w:p>
    <w:p w14:paraId="77979CA9" w14:textId="77777777" w:rsidR="00032CFE" w:rsidRPr="0018365C" w:rsidRDefault="00032CFE" w:rsidP="00032CFE">
      <w:pPr>
        <w:pStyle w:val="PL"/>
        <w:rPr>
          <w:ins w:id="7108" w:author="C1-253391" w:date="2025-05-23T12:10:00Z"/>
        </w:rPr>
      </w:pPr>
      <w:ins w:id="7109" w:author="C1-253391" w:date="2025-05-23T12:10:00Z">
        <w:r w:rsidRPr="0018365C">
          <w:t xml:space="preserve">      description: </w:t>
        </w:r>
        <w:r>
          <w:t xml:space="preserve">Contains </w:t>
        </w:r>
        <w:r>
          <w:rPr>
            <w:lang w:eastAsia="zh-CN"/>
          </w:rPr>
          <w:t>information about the AIML model.</w:t>
        </w:r>
      </w:ins>
    </w:p>
    <w:p w14:paraId="0E61F616" w14:textId="77777777" w:rsidR="00032CFE" w:rsidRPr="0018365C" w:rsidRDefault="00032CFE" w:rsidP="00032CFE">
      <w:pPr>
        <w:pStyle w:val="PL"/>
        <w:rPr>
          <w:ins w:id="7110" w:author="C1-253391" w:date="2025-05-23T12:10:00Z"/>
        </w:rPr>
      </w:pPr>
      <w:ins w:id="7111" w:author="C1-253391" w:date="2025-05-23T12:10:00Z">
        <w:r w:rsidRPr="0018365C">
          <w:t xml:space="preserve">      type: object</w:t>
        </w:r>
      </w:ins>
    </w:p>
    <w:p w14:paraId="5F2A52AD" w14:textId="77777777" w:rsidR="00032CFE" w:rsidRPr="0018365C" w:rsidRDefault="00032CFE" w:rsidP="00032CFE">
      <w:pPr>
        <w:pStyle w:val="PL"/>
        <w:rPr>
          <w:ins w:id="7112" w:author="C1-253391" w:date="2025-05-23T12:10:00Z"/>
        </w:rPr>
      </w:pPr>
      <w:ins w:id="7113" w:author="C1-253391" w:date="2025-05-23T12:10:00Z">
        <w:r w:rsidRPr="0018365C">
          <w:t xml:space="preserve">      properties:</w:t>
        </w:r>
      </w:ins>
    </w:p>
    <w:p w14:paraId="75B2A8E3" w14:textId="77777777" w:rsidR="00032CFE" w:rsidRPr="0018365C" w:rsidRDefault="00032CFE" w:rsidP="00032CFE">
      <w:pPr>
        <w:pStyle w:val="PL"/>
        <w:rPr>
          <w:ins w:id="7114" w:author="C1-253391" w:date="2025-05-23T12:10:00Z"/>
        </w:rPr>
      </w:pPr>
      <w:ins w:id="7115" w:author="C1-253391" w:date="2025-05-23T12:10:00Z">
        <w:r w:rsidRPr="0018365C">
          <w:t xml:space="preserve">        </w:t>
        </w:r>
        <w:r w:rsidRPr="00145011">
          <w:t>aimlModelTypes</w:t>
        </w:r>
        <w:r w:rsidRPr="0018365C">
          <w:t>:</w:t>
        </w:r>
      </w:ins>
    </w:p>
    <w:p w14:paraId="6205F7D6" w14:textId="77777777" w:rsidR="00032CFE" w:rsidRPr="0018365C" w:rsidRDefault="00032CFE" w:rsidP="00032CFE">
      <w:pPr>
        <w:pStyle w:val="PL"/>
        <w:rPr>
          <w:ins w:id="7116" w:author="C1-253391" w:date="2025-05-23T12:10:00Z"/>
        </w:rPr>
      </w:pPr>
      <w:ins w:id="7117" w:author="C1-253391" w:date="2025-05-23T12:10:00Z">
        <w:r w:rsidRPr="0018365C">
          <w:t xml:space="preserve">          $ref: '</w:t>
        </w:r>
        <w:r w:rsidRPr="00145011">
          <w:t>TS24560_Aimles_</w:t>
        </w:r>
        <w:r w:rsidRPr="00145011">
          <w:rPr>
            <w:lang w:eastAsia="zh-CN"/>
          </w:rPr>
          <w:t>AIMLEClientRegistration.yaml</w:t>
        </w:r>
        <w:r w:rsidRPr="0018365C">
          <w:t>#/components/schemas/</w:t>
        </w:r>
        <w:r w:rsidRPr="00145011">
          <w:t>AimlModelType</w:t>
        </w:r>
        <w:r w:rsidRPr="0018365C">
          <w:t>'</w:t>
        </w:r>
      </w:ins>
    </w:p>
    <w:p w14:paraId="1A01B1D3" w14:textId="77777777" w:rsidR="00032CFE" w:rsidRPr="0018365C" w:rsidRDefault="00032CFE" w:rsidP="00032CFE">
      <w:pPr>
        <w:pStyle w:val="PL"/>
        <w:rPr>
          <w:ins w:id="7118" w:author="C1-253391" w:date="2025-05-23T12:10:00Z"/>
        </w:rPr>
      </w:pPr>
      <w:ins w:id="7119" w:author="C1-253391" w:date="2025-05-23T12:10:00Z">
        <w:r w:rsidRPr="0018365C">
          <w:t xml:space="preserve">        </w:t>
        </w:r>
        <w:r>
          <w:t>mlModelProf</w:t>
        </w:r>
        <w:r w:rsidRPr="0018365C">
          <w:t>:</w:t>
        </w:r>
      </w:ins>
    </w:p>
    <w:p w14:paraId="4E0FA067" w14:textId="77777777" w:rsidR="00032CFE" w:rsidRPr="0018365C" w:rsidRDefault="00032CFE" w:rsidP="00032CFE">
      <w:pPr>
        <w:pStyle w:val="PL"/>
        <w:rPr>
          <w:ins w:id="7120" w:author="C1-253391" w:date="2025-05-23T12:10:00Z"/>
        </w:rPr>
      </w:pPr>
      <w:ins w:id="7121" w:author="C1-253391" w:date="2025-05-23T12:10:00Z">
        <w:r w:rsidRPr="0018365C">
          <w:t xml:space="preserve">          $ref: '#/components/schemas/</w:t>
        </w:r>
        <w:r>
          <w:t>MlModelProfile</w:t>
        </w:r>
        <w:r w:rsidRPr="0018365C">
          <w:t>'</w:t>
        </w:r>
      </w:ins>
    </w:p>
    <w:p w14:paraId="48896476" w14:textId="77777777" w:rsidR="00032CFE" w:rsidRPr="0018365C" w:rsidRDefault="00032CFE" w:rsidP="00032CFE">
      <w:pPr>
        <w:pStyle w:val="PL"/>
        <w:rPr>
          <w:ins w:id="7122" w:author="C1-253391" w:date="2025-05-23T12:10:00Z"/>
        </w:rPr>
      </w:pPr>
    </w:p>
    <w:p w14:paraId="59DFE2ED" w14:textId="77777777" w:rsidR="00032CFE" w:rsidRPr="0018365C" w:rsidRDefault="00032CFE" w:rsidP="00032CFE">
      <w:pPr>
        <w:pStyle w:val="PL"/>
        <w:rPr>
          <w:ins w:id="7123" w:author="C1-253391" w:date="2025-05-23T12:10:00Z"/>
        </w:rPr>
      </w:pPr>
      <w:ins w:id="7124" w:author="C1-253391" w:date="2025-05-23T12:10:00Z">
        <w:r w:rsidRPr="0018365C">
          <w:t># Simple data types</w:t>
        </w:r>
      </w:ins>
    </w:p>
    <w:p w14:paraId="7D1172B0" w14:textId="77777777" w:rsidR="00032CFE" w:rsidRPr="0018365C" w:rsidRDefault="00032CFE" w:rsidP="00032CFE">
      <w:pPr>
        <w:pStyle w:val="PL"/>
        <w:rPr>
          <w:ins w:id="7125" w:author="C1-253391" w:date="2025-05-23T12:10:00Z"/>
        </w:rPr>
      </w:pPr>
    </w:p>
    <w:p w14:paraId="2169CCEA" w14:textId="77777777" w:rsidR="00032CFE" w:rsidRPr="0018365C" w:rsidRDefault="00032CFE" w:rsidP="00032CFE">
      <w:pPr>
        <w:pStyle w:val="PL"/>
        <w:rPr>
          <w:ins w:id="7126" w:author="C1-253391" w:date="2025-05-23T12:10:00Z"/>
        </w:rPr>
      </w:pPr>
      <w:ins w:id="7127" w:author="C1-253391" w:date="2025-05-23T12:10:00Z">
        <w:r w:rsidRPr="0018365C">
          <w:t xml:space="preserve">    </w:t>
        </w:r>
        <w:r>
          <w:t>MlModelProfile</w:t>
        </w:r>
        <w:r w:rsidRPr="0018365C">
          <w:t>:</w:t>
        </w:r>
      </w:ins>
    </w:p>
    <w:p w14:paraId="72E6F3F6" w14:textId="77777777" w:rsidR="00032CFE" w:rsidRPr="0018365C" w:rsidRDefault="00032CFE" w:rsidP="00032CFE">
      <w:pPr>
        <w:pStyle w:val="PL"/>
        <w:rPr>
          <w:ins w:id="7128" w:author="C1-253391" w:date="2025-05-23T12:10:00Z"/>
        </w:rPr>
      </w:pPr>
      <w:ins w:id="7129" w:author="C1-253391" w:date="2025-05-23T12:10:00Z">
        <w:r w:rsidRPr="0018365C">
          <w:t xml:space="preserve">      description: </w:t>
        </w:r>
        <w:r>
          <w:t>Temporary definition since MlModelProfile is not yet specified in 29.482</w:t>
        </w:r>
        <w:r w:rsidRPr="0018365C">
          <w:t>.</w:t>
        </w:r>
      </w:ins>
    </w:p>
    <w:p w14:paraId="212A2519" w14:textId="77777777" w:rsidR="00032CFE" w:rsidRPr="0018365C" w:rsidRDefault="00032CFE" w:rsidP="00032CFE">
      <w:pPr>
        <w:pStyle w:val="PL"/>
        <w:rPr>
          <w:ins w:id="7130" w:author="C1-253391" w:date="2025-05-23T12:10:00Z"/>
        </w:rPr>
      </w:pPr>
      <w:ins w:id="7131" w:author="C1-253391" w:date="2025-05-23T12:10:00Z">
        <w:r w:rsidRPr="0018365C">
          <w:t xml:space="preserve">      type: string</w:t>
        </w:r>
      </w:ins>
    </w:p>
    <w:p w14:paraId="68DDE5F4" w14:textId="77777777" w:rsidR="00032CFE" w:rsidRPr="0018365C" w:rsidRDefault="00032CFE" w:rsidP="00032CFE">
      <w:pPr>
        <w:pStyle w:val="PL"/>
        <w:rPr>
          <w:ins w:id="7132" w:author="C1-253391" w:date="2025-05-23T12:10:00Z"/>
        </w:rPr>
      </w:pPr>
    </w:p>
    <w:p w14:paraId="23CBB27C" w14:textId="77777777" w:rsidR="00032CFE" w:rsidRPr="0018365C" w:rsidRDefault="00032CFE" w:rsidP="00032CFE">
      <w:pPr>
        <w:pStyle w:val="PL"/>
        <w:rPr>
          <w:ins w:id="7133" w:author="C1-253391" w:date="2025-05-23T12:10:00Z"/>
        </w:rPr>
      </w:pPr>
      <w:ins w:id="7134" w:author="C1-253391" w:date="2025-05-23T12:10:00Z">
        <w:r w:rsidRPr="0018365C">
          <w:t xml:space="preserve"># </w:t>
        </w:r>
        <w:r>
          <w:t>Enumerations</w:t>
        </w:r>
      </w:ins>
    </w:p>
    <w:p w14:paraId="588B07A7" w14:textId="77777777" w:rsidR="00032CFE" w:rsidRDefault="00032CFE" w:rsidP="00032CFE">
      <w:pPr>
        <w:pStyle w:val="PL"/>
        <w:rPr>
          <w:ins w:id="7135" w:author="C1-253391" w:date="2025-05-23T12:10:00Z"/>
        </w:rPr>
      </w:pPr>
    </w:p>
    <w:p w14:paraId="68B16BE1" w14:textId="77777777" w:rsidR="00032CFE" w:rsidRPr="00F9618C" w:rsidRDefault="00032CFE" w:rsidP="00032CFE">
      <w:pPr>
        <w:pStyle w:val="PL"/>
        <w:rPr>
          <w:ins w:id="7136" w:author="C1-253391" w:date="2025-05-23T12:10:00Z"/>
        </w:rPr>
      </w:pPr>
      <w:ins w:id="7137" w:author="C1-253391" w:date="2025-05-23T12:10:00Z">
        <w:r w:rsidRPr="00F9618C">
          <w:t xml:space="preserve">    </w:t>
        </w:r>
        <w:r>
          <w:t>CapEvalOutcome</w:t>
        </w:r>
        <w:r w:rsidRPr="00F9618C">
          <w:t>:</w:t>
        </w:r>
      </w:ins>
    </w:p>
    <w:p w14:paraId="79848B40" w14:textId="77777777" w:rsidR="00032CFE" w:rsidRPr="00F9618C" w:rsidRDefault="00032CFE" w:rsidP="00032CFE">
      <w:pPr>
        <w:pStyle w:val="PL"/>
        <w:rPr>
          <w:ins w:id="7138" w:author="C1-253391" w:date="2025-05-23T12:10:00Z"/>
        </w:rPr>
      </w:pPr>
      <w:ins w:id="7139" w:author="C1-253391" w:date="2025-05-23T12:10:00Z">
        <w:r w:rsidRPr="00F9618C">
          <w:t xml:space="preserve">      anyOf:</w:t>
        </w:r>
      </w:ins>
    </w:p>
    <w:p w14:paraId="6CDF0165" w14:textId="77777777" w:rsidR="00032CFE" w:rsidRPr="00F9618C" w:rsidRDefault="00032CFE" w:rsidP="00032CFE">
      <w:pPr>
        <w:pStyle w:val="PL"/>
        <w:rPr>
          <w:ins w:id="7140" w:author="C1-253391" w:date="2025-05-23T12:10:00Z"/>
        </w:rPr>
      </w:pPr>
      <w:ins w:id="7141" w:author="C1-253391" w:date="2025-05-23T12:10:00Z">
        <w:r w:rsidRPr="00F9618C">
          <w:t xml:space="preserve">      - type: string</w:t>
        </w:r>
      </w:ins>
    </w:p>
    <w:p w14:paraId="4245764E" w14:textId="77777777" w:rsidR="00032CFE" w:rsidRPr="00F9618C" w:rsidRDefault="00032CFE" w:rsidP="00032CFE">
      <w:pPr>
        <w:pStyle w:val="PL"/>
        <w:rPr>
          <w:ins w:id="7142" w:author="C1-253391" w:date="2025-05-23T12:10:00Z"/>
        </w:rPr>
      </w:pPr>
      <w:ins w:id="7143" w:author="C1-253391" w:date="2025-05-23T12:10:00Z">
        <w:r w:rsidRPr="00F9618C">
          <w:t xml:space="preserve">        enum:</w:t>
        </w:r>
      </w:ins>
    </w:p>
    <w:p w14:paraId="7DD8567D" w14:textId="77777777" w:rsidR="00032CFE" w:rsidRPr="00F9618C" w:rsidRDefault="00032CFE" w:rsidP="00032CFE">
      <w:pPr>
        <w:pStyle w:val="PL"/>
        <w:rPr>
          <w:ins w:id="7144" w:author="C1-253391" w:date="2025-05-23T12:10:00Z"/>
        </w:rPr>
      </w:pPr>
      <w:ins w:id="7145" w:author="C1-253391" w:date="2025-05-23T12:10:00Z">
        <w:r w:rsidRPr="00F9618C">
          <w:t xml:space="preserve">          - </w:t>
        </w:r>
        <w:r>
          <w:t>ABILITY_TO_JOIN</w:t>
        </w:r>
      </w:ins>
    </w:p>
    <w:p w14:paraId="6F7AF68A" w14:textId="77777777" w:rsidR="00032CFE" w:rsidRPr="00F9618C" w:rsidRDefault="00032CFE" w:rsidP="00032CFE">
      <w:pPr>
        <w:pStyle w:val="PL"/>
        <w:rPr>
          <w:ins w:id="7146" w:author="C1-253391" w:date="2025-05-23T12:10:00Z"/>
        </w:rPr>
      </w:pPr>
      <w:ins w:id="7147" w:author="C1-253391" w:date="2025-05-23T12:10:00Z">
        <w:r w:rsidRPr="00F9618C">
          <w:t xml:space="preserve">          - FIRST_MATCH</w:t>
        </w:r>
      </w:ins>
    </w:p>
    <w:p w14:paraId="5B50F328" w14:textId="77777777" w:rsidR="00032CFE" w:rsidRPr="00F9618C" w:rsidRDefault="00032CFE" w:rsidP="00032CFE">
      <w:pPr>
        <w:pStyle w:val="PL"/>
        <w:rPr>
          <w:ins w:id="7148" w:author="C1-253391" w:date="2025-05-23T12:10:00Z"/>
        </w:rPr>
      </w:pPr>
      <w:ins w:id="7149" w:author="C1-253391" w:date="2025-05-23T12:10:00Z">
        <w:r w:rsidRPr="00F9618C">
          <w:t xml:space="preserve">      - type: string</w:t>
        </w:r>
      </w:ins>
    </w:p>
    <w:p w14:paraId="4B8D3C71" w14:textId="77777777" w:rsidR="00032CFE" w:rsidRPr="00F9618C" w:rsidRDefault="00032CFE" w:rsidP="00032CFE">
      <w:pPr>
        <w:pStyle w:val="PL"/>
        <w:rPr>
          <w:ins w:id="7150" w:author="C1-253391" w:date="2025-05-23T12:10:00Z"/>
        </w:rPr>
      </w:pPr>
      <w:ins w:id="7151" w:author="C1-253391" w:date="2025-05-23T12:10:00Z">
        <w:r w:rsidRPr="00F9618C">
          <w:t xml:space="preserve">        description: &gt;</w:t>
        </w:r>
      </w:ins>
    </w:p>
    <w:p w14:paraId="04549F02" w14:textId="77777777" w:rsidR="00032CFE" w:rsidRPr="00F9618C" w:rsidRDefault="00032CFE" w:rsidP="00032CFE">
      <w:pPr>
        <w:pStyle w:val="PL"/>
        <w:rPr>
          <w:ins w:id="7152" w:author="C1-253391" w:date="2025-05-23T12:10:00Z"/>
        </w:rPr>
      </w:pPr>
      <w:ins w:id="7153" w:author="C1-253391" w:date="2025-05-23T12:10:00Z">
        <w:r w:rsidRPr="00F9618C">
          <w:t xml:space="preserve">          This string provides forward-compatibility with future extensions to the enumeration</w:t>
        </w:r>
      </w:ins>
    </w:p>
    <w:p w14:paraId="3D64CF0B" w14:textId="77777777" w:rsidR="00032CFE" w:rsidRPr="00F9618C" w:rsidRDefault="00032CFE" w:rsidP="00032CFE">
      <w:pPr>
        <w:pStyle w:val="PL"/>
        <w:rPr>
          <w:ins w:id="7154" w:author="C1-253391" w:date="2025-05-23T12:10:00Z"/>
        </w:rPr>
      </w:pPr>
      <w:ins w:id="7155" w:author="C1-253391" w:date="2025-05-23T12:10:00Z">
        <w:r w:rsidRPr="00F9618C">
          <w:t xml:space="preserve">          but is not used to encode content defined in the present version of this API.</w:t>
        </w:r>
      </w:ins>
    </w:p>
    <w:p w14:paraId="5F679F21" w14:textId="77777777" w:rsidR="00032CFE" w:rsidRPr="00F9618C" w:rsidRDefault="00032CFE" w:rsidP="00032CFE">
      <w:pPr>
        <w:pStyle w:val="PL"/>
        <w:rPr>
          <w:ins w:id="7156" w:author="C1-253391" w:date="2025-05-23T12:10:00Z"/>
        </w:rPr>
      </w:pPr>
      <w:ins w:id="7157" w:author="C1-253391" w:date="2025-05-23T12:10:00Z">
        <w:r w:rsidRPr="00F9618C">
          <w:t xml:space="preserve">      description: |</w:t>
        </w:r>
      </w:ins>
    </w:p>
    <w:p w14:paraId="25508F6E" w14:textId="77777777" w:rsidR="00032CFE" w:rsidRPr="00F9618C" w:rsidRDefault="00032CFE" w:rsidP="00032CFE">
      <w:pPr>
        <w:pStyle w:val="PL"/>
        <w:rPr>
          <w:ins w:id="7158" w:author="C1-253391" w:date="2025-05-23T12:10:00Z"/>
        </w:rPr>
      </w:pPr>
      <w:ins w:id="7159" w:author="C1-253391" w:date="2025-05-23T12:10:00Z">
        <w:r w:rsidRPr="00F9618C">
          <w:t xml:space="preserve">        </w:t>
        </w:r>
        <w:r w:rsidRPr="00F9618C">
          <w:rPr>
            <w:rFonts w:cs="Arial"/>
            <w:szCs w:val="18"/>
            <w:lang w:eastAsia="zh-CN"/>
          </w:rPr>
          <w:t xml:space="preserve">Represents </w:t>
        </w:r>
        <w:r>
          <w:t xml:space="preserve">the outcome </w:t>
        </w:r>
        <w:r>
          <w:rPr>
            <w:lang w:eastAsia="zh-CN"/>
          </w:rPr>
          <w:t>of the ML model training capability evaluation.</w:t>
        </w:r>
      </w:ins>
    </w:p>
    <w:p w14:paraId="1E9B2BA8" w14:textId="77777777" w:rsidR="00032CFE" w:rsidRPr="00F9618C" w:rsidRDefault="00032CFE" w:rsidP="00032CFE">
      <w:pPr>
        <w:pStyle w:val="PL"/>
        <w:rPr>
          <w:ins w:id="7160" w:author="C1-253391" w:date="2025-05-23T12:10:00Z"/>
        </w:rPr>
      </w:pPr>
      <w:ins w:id="7161" w:author="C1-253391" w:date="2025-05-23T12:10:00Z">
        <w:r w:rsidRPr="00F9618C">
          <w:t xml:space="preserve">        Possible values are:</w:t>
        </w:r>
      </w:ins>
    </w:p>
    <w:p w14:paraId="41E68474" w14:textId="77777777" w:rsidR="00032CFE" w:rsidRPr="00F9618C" w:rsidRDefault="00032CFE" w:rsidP="00032CFE">
      <w:pPr>
        <w:pStyle w:val="PL"/>
        <w:rPr>
          <w:ins w:id="7162" w:author="C1-253391" w:date="2025-05-23T12:10:00Z"/>
        </w:rPr>
      </w:pPr>
      <w:ins w:id="7163" w:author="C1-253391" w:date="2025-05-23T12:10:00Z">
        <w:r w:rsidRPr="00F9618C">
          <w:t xml:space="preserve">        - </w:t>
        </w:r>
        <w:r>
          <w:t>ABILITY_TO_JOIN</w:t>
        </w:r>
        <w:r w:rsidRPr="00F9618C">
          <w:t xml:space="preserve">: Indicates </w:t>
        </w:r>
        <w:r w:rsidRPr="00B3035A">
          <w:rPr>
            <w:lang w:eastAsia="zh-CN"/>
          </w:rPr>
          <w:t>ability to join the training process</w:t>
        </w:r>
        <w:r>
          <w:rPr>
            <w:lang w:eastAsia="zh-CN"/>
          </w:rPr>
          <w:t>.</w:t>
        </w:r>
      </w:ins>
    </w:p>
    <w:p w14:paraId="4374275D" w14:textId="77777777" w:rsidR="00032CFE" w:rsidRPr="00F9618C" w:rsidRDefault="00032CFE" w:rsidP="00032CFE">
      <w:pPr>
        <w:pStyle w:val="PL"/>
        <w:rPr>
          <w:ins w:id="7164" w:author="C1-253391" w:date="2025-05-23T12:10:00Z"/>
        </w:rPr>
      </w:pPr>
      <w:ins w:id="7165" w:author="C1-253391" w:date="2025-05-23T12:10:00Z">
        <w:r w:rsidRPr="00F9618C">
          <w:t xml:space="preserve">        - </w:t>
        </w:r>
        <w:r>
          <w:t>INABILITY_TO_JOIN</w:t>
        </w:r>
        <w:r w:rsidRPr="00F9618C">
          <w:t xml:space="preserve">: Indicates </w:t>
        </w:r>
        <w:r>
          <w:t>in</w:t>
        </w:r>
        <w:r w:rsidRPr="00B3035A">
          <w:rPr>
            <w:lang w:eastAsia="zh-CN"/>
          </w:rPr>
          <w:t>ability to join the training process</w:t>
        </w:r>
        <w:r>
          <w:rPr>
            <w:lang w:eastAsia="zh-CN"/>
          </w:rPr>
          <w:t>.</w:t>
        </w:r>
      </w:ins>
    </w:p>
    <w:p w14:paraId="5A16F0BA" w14:textId="77777777" w:rsidR="00032CFE" w:rsidRPr="0018365C" w:rsidRDefault="00032CFE" w:rsidP="00032CFE">
      <w:pPr>
        <w:pStyle w:val="PL"/>
        <w:rPr>
          <w:ins w:id="7166" w:author="C1-253391" w:date="2025-05-23T12:10:00Z"/>
        </w:rPr>
      </w:pPr>
    </w:p>
    <w:p w14:paraId="4D68C591" w14:textId="77777777" w:rsidR="002B6007" w:rsidRPr="006D6534" w:rsidRDefault="002B6007" w:rsidP="002B6007"/>
    <w:p w14:paraId="477027C3" w14:textId="77777777" w:rsidR="002B6007" w:rsidRPr="00986E88" w:rsidRDefault="002B6007" w:rsidP="002B6007">
      <w:pPr>
        <w:pStyle w:val="Heading2"/>
        <w:rPr>
          <w:noProof/>
        </w:rPr>
      </w:pPr>
      <w:r>
        <w:br w:type="page"/>
      </w:r>
    </w:p>
    <w:p w14:paraId="42D68105" w14:textId="39D07FCE" w:rsidR="003446B6" w:rsidRPr="004D3578" w:rsidRDefault="003446B6" w:rsidP="007A4424">
      <w:pPr>
        <w:pStyle w:val="Heading8"/>
      </w:pPr>
      <w:bookmarkStart w:id="7167" w:name="_Toc199145816"/>
      <w:r w:rsidRPr="004D3578">
        <w:lastRenderedPageBreak/>
        <w:t xml:space="preserve">Annex </w:t>
      </w:r>
      <w:r w:rsidR="005019C5">
        <w:t>B</w:t>
      </w:r>
      <w:r w:rsidRPr="004D3578">
        <w:t xml:space="preserve"> (informative):</w:t>
      </w:r>
      <w:r w:rsidRPr="004D3578">
        <w:br/>
        <w:t>Change history</w:t>
      </w:r>
      <w:bookmarkEnd w:id="5473"/>
      <w:bookmarkEnd w:id="716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8A6D4A" w:rsidRPr="00B54FF5" w14:paraId="5A92431C" w14:textId="77777777" w:rsidTr="003446B6">
        <w:trPr>
          <w:cantSplit/>
        </w:trPr>
        <w:tc>
          <w:tcPr>
            <w:tcW w:w="9639" w:type="dxa"/>
            <w:gridSpan w:val="8"/>
            <w:tcBorders>
              <w:bottom w:val="nil"/>
            </w:tcBorders>
            <w:shd w:val="solid" w:color="FFFFFF" w:fill="auto"/>
          </w:tcPr>
          <w:p w14:paraId="039A894F" w14:textId="77777777" w:rsidR="008A6D4A" w:rsidRPr="0016361A" w:rsidRDefault="008A6D4A" w:rsidP="00D66618">
            <w:pPr>
              <w:pStyle w:val="TAL"/>
              <w:jc w:val="center"/>
              <w:rPr>
                <w:b/>
                <w:sz w:val="16"/>
              </w:rPr>
            </w:pPr>
            <w:r w:rsidRPr="0016361A">
              <w:rPr>
                <w:b/>
              </w:rPr>
              <w:t>Change history</w:t>
            </w:r>
          </w:p>
        </w:tc>
      </w:tr>
      <w:tr w:rsidR="008A6D4A" w:rsidRPr="00B54FF5" w14:paraId="0A516D50" w14:textId="77777777" w:rsidTr="003446B6">
        <w:tc>
          <w:tcPr>
            <w:tcW w:w="800" w:type="dxa"/>
            <w:shd w:val="pct10" w:color="auto" w:fill="FFFFFF"/>
          </w:tcPr>
          <w:p w14:paraId="382577D7" w14:textId="77777777" w:rsidR="008A6D4A" w:rsidRPr="0016361A" w:rsidRDefault="008A6D4A" w:rsidP="00D66618">
            <w:pPr>
              <w:pStyle w:val="TAL"/>
              <w:rPr>
                <w:b/>
                <w:sz w:val="16"/>
              </w:rPr>
            </w:pPr>
            <w:r w:rsidRPr="0016361A">
              <w:rPr>
                <w:b/>
                <w:sz w:val="16"/>
              </w:rPr>
              <w:t>Date</w:t>
            </w:r>
          </w:p>
        </w:tc>
        <w:tc>
          <w:tcPr>
            <w:tcW w:w="800" w:type="dxa"/>
            <w:shd w:val="pct10" w:color="auto" w:fill="FFFFFF"/>
          </w:tcPr>
          <w:p w14:paraId="107357D0" w14:textId="77777777" w:rsidR="008A6D4A" w:rsidRPr="0016361A" w:rsidRDefault="008A6D4A" w:rsidP="00D66618">
            <w:pPr>
              <w:pStyle w:val="TAL"/>
              <w:rPr>
                <w:b/>
                <w:sz w:val="16"/>
              </w:rPr>
            </w:pPr>
            <w:r w:rsidRPr="0016361A">
              <w:rPr>
                <w:b/>
                <w:sz w:val="16"/>
              </w:rPr>
              <w:t>Meeting</w:t>
            </w:r>
          </w:p>
        </w:tc>
        <w:tc>
          <w:tcPr>
            <w:tcW w:w="1094" w:type="dxa"/>
            <w:shd w:val="pct10" w:color="auto" w:fill="FFFFFF"/>
          </w:tcPr>
          <w:p w14:paraId="33FC7ED6" w14:textId="77777777" w:rsidR="008A6D4A" w:rsidRPr="0016361A" w:rsidRDefault="008A6D4A" w:rsidP="00D66618">
            <w:pPr>
              <w:pStyle w:val="TAL"/>
              <w:rPr>
                <w:b/>
                <w:sz w:val="16"/>
              </w:rPr>
            </w:pPr>
            <w:r w:rsidRPr="0016361A">
              <w:rPr>
                <w:b/>
                <w:sz w:val="16"/>
              </w:rPr>
              <w:t>TDoc</w:t>
            </w:r>
          </w:p>
        </w:tc>
        <w:tc>
          <w:tcPr>
            <w:tcW w:w="425" w:type="dxa"/>
            <w:shd w:val="pct10" w:color="auto" w:fill="FFFFFF"/>
          </w:tcPr>
          <w:p w14:paraId="789A9B06" w14:textId="77777777" w:rsidR="008A6D4A" w:rsidRPr="0016361A" w:rsidRDefault="008A6D4A" w:rsidP="00D66618">
            <w:pPr>
              <w:pStyle w:val="TAL"/>
              <w:rPr>
                <w:b/>
                <w:sz w:val="16"/>
              </w:rPr>
            </w:pPr>
            <w:r w:rsidRPr="0016361A">
              <w:rPr>
                <w:b/>
                <w:sz w:val="16"/>
              </w:rPr>
              <w:t>CR</w:t>
            </w:r>
          </w:p>
        </w:tc>
        <w:tc>
          <w:tcPr>
            <w:tcW w:w="425" w:type="dxa"/>
            <w:shd w:val="pct10" w:color="auto" w:fill="FFFFFF"/>
          </w:tcPr>
          <w:p w14:paraId="5E3A39BA" w14:textId="77777777" w:rsidR="008A6D4A" w:rsidRPr="0016361A" w:rsidRDefault="008A6D4A" w:rsidP="00D66618">
            <w:pPr>
              <w:pStyle w:val="TAL"/>
              <w:rPr>
                <w:b/>
                <w:sz w:val="16"/>
              </w:rPr>
            </w:pPr>
            <w:r w:rsidRPr="0016361A">
              <w:rPr>
                <w:b/>
                <w:sz w:val="16"/>
              </w:rPr>
              <w:t>Rev</w:t>
            </w:r>
          </w:p>
        </w:tc>
        <w:tc>
          <w:tcPr>
            <w:tcW w:w="425" w:type="dxa"/>
            <w:shd w:val="pct10" w:color="auto" w:fill="FFFFFF"/>
          </w:tcPr>
          <w:p w14:paraId="7AC57AD8" w14:textId="77777777" w:rsidR="008A6D4A" w:rsidRPr="0016361A" w:rsidRDefault="008A6D4A" w:rsidP="00D66618">
            <w:pPr>
              <w:pStyle w:val="TAL"/>
              <w:rPr>
                <w:b/>
                <w:sz w:val="16"/>
              </w:rPr>
            </w:pPr>
            <w:r w:rsidRPr="0016361A">
              <w:rPr>
                <w:b/>
                <w:sz w:val="16"/>
              </w:rPr>
              <w:t>Cat</w:t>
            </w:r>
          </w:p>
        </w:tc>
        <w:tc>
          <w:tcPr>
            <w:tcW w:w="4962" w:type="dxa"/>
            <w:shd w:val="pct10" w:color="auto" w:fill="FFFFFF"/>
          </w:tcPr>
          <w:p w14:paraId="0506AE5A" w14:textId="77777777" w:rsidR="008A6D4A" w:rsidRPr="0016361A" w:rsidRDefault="008A6D4A" w:rsidP="00D66618">
            <w:pPr>
              <w:pStyle w:val="TAL"/>
              <w:rPr>
                <w:b/>
                <w:sz w:val="16"/>
              </w:rPr>
            </w:pPr>
            <w:r w:rsidRPr="0016361A">
              <w:rPr>
                <w:b/>
                <w:sz w:val="16"/>
              </w:rPr>
              <w:t>Subject/Comment</w:t>
            </w:r>
          </w:p>
        </w:tc>
        <w:tc>
          <w:tcPr>
            <w:tcW w:w="708" w:type="dxa"/>
            <w:shd w:val="pct10" w:color="auto" w:fill="FFFFFF"/>
          </w:tcPr>
          <w:p w14:paraId="6C5B6C2A" w14:textId="77777777" w:rsidR="008A6D4A" w:rsidRPr="0016361A" w:rsidRDefault="008A6D4A" w:rsidP="00D66618">
            <w:pPr>
              <w:pStyle w:val="TAL"/>
              <w:rPr>
                <w:b/>
                <w:sz w:val="16"/>
              </w:rPr>
            </w:pPr>
            <w:r w:rsidRPr="0016361A">
              <w:rPr>
                <w:b/>
                <w:sz w:val="16"/>
              </w:rPr>
              <w:t>New version</w:t>
            </w:r>
          </w:p>
        </w:tc>
      </w:tr>
      <w:tr w:rsidR="004B23D0" w:rsidRPr="00B54FF5" w14:paraId="152B1348" w14:textId="77777777" w:rsidTr="003446B6">
        <w:tc>
          <w:tcPr>
            <w:tcW w:w="800" w:type="dxa"/>
            <w:shd w:val="solid" w:color="FFFFFF" w:fill="auto"/>
          </w:tcPr>
          <w:p w14:paraId="70DB58D2" w14:textId="349CEA29" w:rsidR="004B23D0" w:rsidRPr="0016361A" w:rsidRDefault="004B23D0" w:rsidP="004B23D0">
            <w:pPr>
              <w:pStyle w:val="TAC"/>
              <w:rPr>
                <w:sz w:val="16"/>
                <w:szCs w:val="16"/>
              </w:rPr>
            </w:pPr>
            <w:r>
              <w:rPr>
                <w:sz w:val="16"/>
                <w:szCs w:val="16"/>
              </w:rPr>
              <w:t>2024-10</w:t>
            </w:r>
          </w:p>
        </w:tc>
        <w:tc>
          <w:tcPr>
            <w:tcW w:w="800" w:type="dxa"/>
            <w:shd w:val="solid" w:color="FFFFFF" w:fill="auto"/>
          </w:tcPr>
          <w:p w14:paraId="29EB6A6D" w14:textId="02CFF98B" w:rsidR="004B23D0" w:rsidRPr="0016361A" w:rsidRDefault="004B23D0" w:rsidP="004B23D0">
            <w:pPr>
              <w:pStyle w:val="TAC"/>
              <w:rPr>
                <w:sz w:val="16"/>
                <w:szCs w:val="16"/>
              </w:rPr>
            </w:pPr>
            <w:r>
              <w:rPr>
                <w:sz w:val="16"/>
                <w:szCs w:val="16"/>
              </w:rPr>
              <w:t>CT1#151</w:t>
            </w:r>
          </w:p>
        </w:tc>
        <w:tc>
          <w:tcPr>
            <w:tcW w:w="1094" w:type="dxa"/>
            <w:shd w:val="solid" w:color="FFFFFF" w:fill="auto"/>
          </w:tcPr>
          <w:p w14:paraId="475E8E12" w14:textId="77777777" w:rsidR="004B23D0" w:rsidRPr="0016361A" w:rsidRDefault="004B23D0" w:rsidP="004B23D0">
            <w:pPr>
              <w:pStyle w:val="TAC"/>
              <w:rPr>
                <w:sz w:val="16"/>
                <w:szCs w:val="16"/>
              </w:rPr>
            </w:pPr>
          </w:p>
        </w:tc>
        <w:tc>
          <w:tcPr>
            <w:tcW w:w="425" w:type="dxa"/>
            <w:shd w:val="solid" w:color="FFFFFF" w:fill="auto"/>
          </w:tcPr>
          <w:p w14:paraId="117D2468" w14:textId="77777777" w:rsidR="004B23D0" w:rsidRPr="0016361A" w:rsidRDefault="004B23D0" w:rsidP="004B23D0">
            <w:pPr>
              <w:pStyle w:val="TAL"/>
              <w:rPr>
                <w:sz w:val="16"/>
                <w:szCs w:val="16"/>
              </w:rPr>
            </w:pPr>
          </w:p>
        </w:tc>
        <w:tc>
          <w:tcPr>
            <w:tcW w:w="425" w:type="dxa"/>
            <w:shd w:val="solid" w:color="FFFFFF" w:fill="auto"/>
          </w:tcPr>
          <w:p w14:paraId="08EA516C" w14:textId="77777777" w:rsidR="004B23D0" w:rsidRPr="0016361A" w:rsidRDefault="004B23D0" w:rsidP="004B23D0">
            <w:pPr>
              <w:pStyle w:val="TAR"/>
              <w:rPr>
                <w:sz w:val="16"/>
                <w:szCs w:val="16"/>
              </w:rPr>
            </w:pPr>
          </w:p>
        </w:tc>
        <w:tc>
          <w:tcPr>
            <w:tcW w:w="425" w:type="dxa"/>
            <w:shd w:val="solid" w:color="FFFFFF" w:fill="auto"/>
          </w:tcPr>
          <w:p w14:paraId="20425316" w14:textId="77777777" w:rsidR="004B23D0" w:rsidRPr="0016361A" w:rsidRDefault="004B23D0" w:rsidP="004B23D0">
            <w:pPr>
              <w:pStyle w:val="TAC"/>
              <w:rPr>
                <w:sz w:val="16"/>
                <w:szCs w:val="16"/>
              </w:rPr>
            </w:pPr>
          </w:p>
        </w:tc>
        <w:tc>
          <w:tcPr>
            <w:tcW w:w="4962" w:type="dxa"/>
            <w:shd w:val="solid" w:color="FFFFFF" w:fill="auto"/>
          </w:tcPr>
          <w:p w14:paraId="2B7A24F9" w14:textId="7FA50A61" w:rsidR="004B23D0" w:rsidRPr="0016361A" w:rsidRDefault="004B23D0" w:rsidP="004B23D0">
            <w:pPr>
              <w:pStyle w:val="TAL"/>
              <w:rPr>
                <w:sz w:val="16"/>
                <w:szCs w:val="16"/>
              </w:rPr>
            </w:pPr>
            <w:r>
              <w:rPr>
                <w:sz w:val="16"/>
                <w:szCs w:val="16"/>
              </w:rPr>
              <w:t xml:space="preserve">TS skeleton for </w:t>
            </w:r>
            <w:r w:rsidRPr="00331CAF">
              <w:rPr>
                <w:sz w:val="16"/>
                <w:szCs w:val="16"/>
              </w:rPr>
              <w:t>Artificial Intelligence Machine Learning (AIML) Services - Service Enabler Architecture Layer for Verticals (SEAL);</w:t>
            </w:r>
            <w:r>
              <w:rPr>
                <w:sz w:val="16"/>
                <w:szCs w:val="16"/>
              </w:rPr>
              <w:t xml:space="preserve"> </w:t>
            </w:r>
            <w:r w:rsidRPr="00331CAF">
              <w:rPr>
                <w:sz w:val="16"/>
                <w:szCs w:val="16"/>
              </w:rPr>
              <w:t>Protocol Specification;</w:t>
            </w:r>
            <w:r>
              <w:rPr>
                <w:sz w:val="16"/>
                <w:szCs w:val="16"/>
              </w:rPr>
              <w:t xml:space="preserve"> </w:t>
            </w:r>
            <w:r w:rsidRPr="00331CAF">
              <w:rPr>
                <w:sz w:val="16"/>
                <w:szCs w:val="16"/>
              </w:rPr>
              <w:t>Stage 3;</w:t>
            </w:r>
          </w:p>
        </w:tc>
        <w:tc>
          <w:tcPr>
            <w:tcW w:w="708" w:type="dxa"/>
            <w:shd w:val="solid" w:color="FFFFFF" w:fill="auto"/>
          </w:tcPr>
          <w:p w14:paraId="07E91DDB" w14:textId="798C36FB" w:rsidR="004B23D0" w:rsidRPr="0016361A" w:rsidRDefault="004B23D0" w:rsidP="004B23D0">
            <w:pPr>
              <w:pStyle w:val="TAC"/>
              <w:rPr>
                <w:sz w:val="16"/>
                <w:szCs w:val="16"/>
              </w:rPr>
            </w:pPr>
            <w:r>
              <w:rPr>
                <w:sz w:val="16"/>
                <w:szCs w:val="16"/>
              </w:rPr>
              <w:t>0.0.0</w:t>
            </w:r>
          </w:p>
        </w:tc>
      </w:tr>
      <w:tr w:rsidR="007713EE" w:rsidRPr="00B54FF5" w14:paraId="39EB20BC" w14:textId="77777777" w:rsidTr="003446B6">
        <w:tc>
          <w:tcPr>
            <w:tcW w:w="800" w:type="dxa"/>
            <w:shd w:val="solid" w:color="FFFFFF" w:fill="auto"/>
          </w:tcPr>
          <w:p w14:paraId="2A0E3535" w14:textId="6AF8C2D6" w:rsidR="007713EE" w:rsidRDefault="007713EE" w:rsidP="004B23D0">
            <w:pPr>
              <w:pStyle w:val="TAC"/>
              <w:rPr>
                <w:sz w:val="16"/>
                <w:szCs w:val="16"/>
              </w:rPr>
            </w:pPr>
            <w:r>
              <w:rPr>
                <w:sz w:val="16"/>
                <w:szCs w:val="16"/>
              </w:rPr>
              <w:t>2024-10</w:t>
            </w:r>
          </w:p>
        </w:tc>
        <w:tc>
          <w:tcPr>
            <w:tcW w:w="800" w:type="dxa"/>
            <w:shd w:val="solid" w:color="FFFFFF" w:fill="auto"/>
          </w:tcPr>
          <w:p w14:paraId="7E1BEF64" w14:textId="5DF459BD" w:rsidR="007713EE" w:rsidRDefault="007713EE" w:rsidP="004B23D0">
            <w:pPr>
              <w:pStyle w:val="TAC"/>
              <w:rPr>
                <w:sz w:val="16"/>
                <w:szCs w:val="16"/>
              </w:rPr>
            </w:pPr>
            <w:r>
              <w:rPr>
                <w:sz w:val="16"/>
                <w:szCs w:val="16"/>
              </w:rPr>
              <w:t>CT1#151</w:t>
            </w:r>
          </w:p>
        </w:tc>
        <w:tc>
          <w:tcPr>
            <w:tcW w:w="1094" w:type="dxa"/>
            <w:shd w:val="solid" w:color="FFFFFF" w:fill="auto"/>
          </w:tcPr>
          <w:p w14:paraId="10BBD7ED" w14:textId="3CE9BD9B" w:rsidR="007713EE" w:rsidRPr="0016361A" w:rsidRDefault="007713EE" w:rsidP="004B23D0">
            <w:pPr>
              <w:pStyle w:val="TAC"/>
              <w:rPr>
                <w:sz w:val="16"/>
                <w:szCs w:val="16"/>
              </w:rPr>
            </w:pPr>
            <w:r>
              <w:rPr>
                <w:sz w:val="16"/>
                <w:szCs w:val="16"/>
              </w:rPr>
              <w:t>C1-249006</w:t>
            </w:r>
          </w:p>
        </w:tc>
        <w:tc>
          <w:tcPr>
            <w:tcW w:w="425" w:type="dxa"/>
            <w:shd w:val="solid" w:color="FFFFFF" w:fill="auto"/>
          </w:tcPr>
          <w:p w14:paraId="115757AC" w14:textId="77777777" w:rsidR="007713EE" w:rsidRPr="0016361A" w:rsidRDefault="007713EE" w:rsidP="004B23D0">
            <w:pPr>
              <w:pStyle w:val="TAL"/>
              <w:rPr>
                <w:sz w:val="16"/>
                <w:szCs w:val="16"/>
              </w:rPr>
            </w:pPr>
          </w:p>
        </w:tc>
        <w:tc>
          <w:tcPr>
            <w:tcW w:w="425" w:type="dxa"/>
            <w:shd w:val="solid" w:color="FFFFFF" w:fill="auto"/>
          </w:tcPr>
          <w:p w14:paraId="5ECB1A47" w14:textId="77777777" w:rsidR="007713EE" w:rsidRPr="0016361A" w:rsidRDefault="007713EE" w:rsidP="004B23D0">
            <w:pPr>
              <w:pStyle w:val="TAR"/>
              <w:rPr>
                <w:sz w:val="16"/>
                <w:szCs w:val="16"/>
              </w:rPr>
            </w:pPr>
          </w:p>
        </w:tc>
        <w:tc>
          <w:tcPr>
            <w:tcW w:w="425" w:type="dxa"/>
            <w:shd w:val="solid" w:color="FFFFFF" w:fill="auto"/>
          </w:tcPr>
          <w:p w14:paraId="30BC09DC" w14:textId="77777777" w:rsidR="007713EE" w:rsidRPr="0016361A" w:rsidRDefault="007713EE" w:rsidP="004B23D0">
            <w:pPr>
              <w:pStyle w:val="TAC"/>
              <w:rPr>
                <w:sz w:val="16"/>
                <w:szCs w:val="16"/>
              </w:rPr>
            </w:pPr>
          </w:p>
        </w:tc>
        <w:tc>
          <w:tcPr>
            <w:tcW w:w="4962" w:type="dxa"/>
            <w:shd w:val="solid" w:color="FFFFFF" w:fill="auto"/>
          </w:tcPr>
          <w:p w14:paraId="38D2FE43" w14:textId="459BA757" w:rsidR="007713EE" w:rsidRDefault="007713EE" w:rsidP="004B23D0">
            <w:pPr>
              <w:pStyle w:val="TAL"/>
              <w:rPr>
                <w:sz w:val="16"/>
                <w:szCs w:val="16"/>
              </w:rPr>
            </w:pPr>
            <w:r>
              <w:rPr>
                <w:sz w:val="16"/>
                <w:szCs w:val="16"/>
              </w:rPr>
              <w:t>Scope</w:t>
            </w:r>
          </w:p>
        </w:tc>
        <w:tc>
          <w:tcPr>
            <w:tcW w:w="708" w:type="dxa"/>
            <w:shd w:val="solid" w:color="FFFFFF" w:fill="auto"/>
          </w:tcPr>
          <w:p w14:paraId="117112CE" w14:textId="586CA6F6" w:rsidR="007713EE" w:rsidRDefault="007713EE" w:rsidP="004B23D0">
            <w:pPr>
              <w:pStyle w:val="TAC"/>
              <w:rPr>
                <w:sz w:val="16"/>
                <w:szCs w:val="16"/>
              </w:rPr>
            </w:pPr>
            <w:r>
              <w:rPr>
                <w:sz w:val="16"/>
                <w:szCs w:val="16"/>
              </w:rPr>
              <w:t>0.1.0</w:t>
            </w:r>
          </w:p>
        </w:tc>
      </w:tr>
      <w:tr w:rsidR="007713EE" w:rsidRPr="00B54FF5" w14:paraId="3084E74C" w14:textId="77777777" w:rsidTr="003446B6">
        <w:tc>
          <w:tcPr>
            <w:tcW w:w="800" w:type="dxa"/>
            <w:shd w:val="solid" w:color="FFFFFF" w:fill="auto"/>
          </w:tcPr>
          <w:p w14:paraId="54817ABD" w14:textId="7EEF7F9E" w:rsidR="007713EE" w:rsidRDefault="007713EE" w:rsidP="004B23D0">
            <w:pPr>
              <w:pStyle w:val="TAC"/>
              <w:rPr>
                <w:sz w:val="16"/>
                <w:szCs w:val="16"/>
              </w:rPr>
            </w:pPr>
            <w:r>
              <w:rPr>
                <w:sz w:val="16"/>
                <w:szCs w:val="16"/>
              </w:rPr>
              <w:t>2024-10</w:t>
            </w:r>
          </w:p>
        </w:tc>
        <w:tc>
          <w:tcPr>
            <w:tcW w:w="800" w:type="dxa"/>
            <w:shd w:val="solid" w:color="FFFFFF" w:fill="auto"/>
          </w:tcPr>
          <w:p w14:paraId="064E998D" w14:textId="617B39D9" w:rsidR="007713EE" w:rsidRDefault="007713EE" w:rsidP="004B23D0">
            <w:pPr>
              <w:pStyle w:val="TAC"/>
              <w:rPr>
                <w:sz w:val="16"/>
                <w:szCs w:val="16"/>
              </w:rPr>
            </w:pPr>
            <w:r>
              <w:rPr>
                <w:sz w:val="16"/>
                <w:szCs w:val="16"/>
              </w:rPr>
              <w:t>CT1#151</w:t>
            </w:r>
          </w:p>
        </w:tc>
        <w:tc>
          <w:tcPr>
            <w:tcW w:w="1094" w:type="dxa"/>
            <w:shd w:val="solid" w:color="FFFFFF" w:fill="auto"/>
          </w:tcPr>
          <w:p w14:paraId="1065777D" w14:textId="72F59DE7" w:rsidR="007713EE" w:rsidRPr="0016361A" w:rsidRDefault="007713EE" w:rsidP="004B23D0">
            <w:pPr>
              <w:pStyle w:val="TAC"/>
              <w:rPr>
                <w:sz w:val="16"/>
                <w:szCs w:val="16"/>
              </w:rPr>
            </w:pPr>
            <w:r>
              <w:rPr>
                <w:sz w:val="16"/>
                <w:szCs w:val="16"/>
              </w:rPr>
              <w:t>C1-249007</w:t>
            </w:r>
          </w:p>
        </w:tc>
        <w:tc>
          <w:tcPr>
            <w:tcW w:w="425" w:type="dxa"/>
            <w:shd w:val="solid" w:color="FFFFFF" w:fill="auto"/>
          </w:tcPr>
          <w:p w14:paraId="1FA5B1E8" w14:textId="77777777" w:rsidR="007713EE" w:rsidRPr="0016361A" w:rsidRDefault="007713EE" w:rsidP="004B23D0">
            <w:pPr>
              <w:pStyle w:val="TAL"/>
              <w:rPr>
                <w:sz w:val="16"/>
                <w:szCs w:val="16"/>
              </w:rPr>
            </w:pPr>
          </w:p>
        </w:tc>
        <w:tc>
          <w:tcPr>
            <w:tcW w:w="425" w:type="dxa"/>
            <w:shd w:val="solid" w:color="FFFFFF" w:fill="auto"/>
          </w:tcPr>
          <w:p w14:paraId="32A6CD4D" w14:textId="77777777" w:rsidR="007713EE" w:rsidRPr="0016361A" w:rsidRDefault="007713EE" w:rsidP="004B23D0">
            <w:pPr>
              <w:pStyle w:val="TAR"/>
              <w:rPr>
                <w:sz w:val="16"/>
                <w:szCs w:val="16"/>
              </w:rPr>
            </w:pPr>
          </w:p>
        </w:tc>
        <w:tc>
          <w:tcPr>
            <w:tcW w:w="425" w:type="dxa"/>
            <w:shd w:val="solid" w:color="FFFFFF" w:fill="auto"/>
          </w:tcPr>
          <w:p w14:paraId="441EC968" w14:textId="77777777" w:rsidR="007713EE" w:rsidRPr="0016361A" w:rsidRDefault="007713EE" w:rsidP="004B23D0">
            <w:pPr>
              <w:pStyle w:val="TAC"/>
              <w:rPr>
                <w:sz w:val="16"/>
                <w:szCs w:val="16"/>
              </w:rPr>
            </w:pPr>
          </w:p>
        </w:tc>
        <w:tc>
          <w:tcPr>
            <w:tcW w:w="4962" w:type="dxa"/>
            <w:shd w:val="solid" w:color="FFFFFF" w:fill="auto"/>
          </w:tcPr>
          <w:p w14:paraId="6C216ABA" w14:textId="5BF6DD1F" w:rsidR="007713EE" w:rsidRDefault="007713EE" w:rsidP="004B23D0">
            <w:pPr>
              <w:pStyle w:val="TAL"/>
              <w:rPr>
                <w:sz w:val="16"/>
                <w:szCs w:val="16"/>
              </w:rPr>
            </w:pPr>
            <w:r>
              <w:rPr>
                <w:sz w:val="16"/>
                <w:szCs w:val="16"/>
              </w:rPr>
              <w:t>Security</w:t>
            </w:r>
          </w:p>
        </w:tc>
        <w:tc>
          <w:tcPr>
            <w:tcW w:w="708" w:type="dxa"/>
            <w:shd w:val="solid" w:color="FFFFFF" w:fill="auto"/>
          </w:tcPr>
          <w:p w14:paraId="59085A81" w14:textId="5FA937E9" w:rsidR="007713EE" w:rsidRDefault="007713EE" w:rsidP="004B23D0">
            <w:pPr>
              <w:pStyle w:val="TAC"/>
              <w:rPr>
                <w:sz w:val="16"/>
                <w:szCs w:val="16"/>
              </w:rPr>
            </w:pPr>
            <w:r>
              <w:rPr>
                <w:sz w:val="16"/>
                <w:szCs w:val="16"/>
              </w:rPr>
              <w:t>0.1.0</w:t>
            </w:r>
          </w:p>
        </w:tc>
      </w:tr>
      <w:tr w:rsidR="007713EE" w:rsidRPr="00B54FF5" w14:paraId="4EED8FC5" w14:textId="77777777" w:rsidTr="003446B6">
        <w:tc>
          <w:tcPr>
            <w:tcW w:w="800" w:type="dxa"/>
            <w:shd w:val="solid" w:color="FFFFFF" w:fill="auto"/>
          </w:tcPr>
          <w:p w14:paraId="68EF6D96" w14:textId="0A4C63DC" w:rsidR="007713EE" w:rsidRDefault="007713EE" w:rsidP="004B23D0">
            <w:pPr>
              <w:pStyle w:val="TAC"/>
              <w:rPr>
                <w:sz w:val="16"/>
                <w:szCs w:val="16"/>
              </w:rPr>
            </w:pPr>
            <w:r>
              <w:rPr>
                <w:sz w:val="16"/>
                <w:szCs w:val="16"/>
              </w:rPr>
              <w:t>2024-10</w:t>
            </w:r>
          </w:p>
        </w:tc>
        <w:tc>
          <w:tcPr>
            <w:tcW w:w="800" w:type="dxa"/>
            <w:shd w:val="solid" w:color="FFFFFF" w:fill="auto"/>
          </w:tcPr>
          <w:p w14:paraId="444BFE7D" w14:textId="7F488297" w:rsidR="007713EE" w:rsidRDefault="007713EE" w:rsidP="004B23D0">
            <w:pPr>
              <w:pStyle w:val="TAC"/>
              <w:rPr>
                <w:sz w:val="16"/>
                <w:szCs w:val="16"/>
              </w:rPr>
            </w:pPr>
            <w:r>
              <w:rPr>
                <w:sz w:val="16"/>
                <w:szCs w:val="16"/>
              </w:rPr>
              <w:t>CT1#151</w:t>
            </w:r>
          </w:p>
        </w:tc>
        <w:tc>
          <w:tcPr>
            <w:tcW w:w="1094" w:type="dxa"/>
            <w:shd w:val="solid" w:color="FFFFFF" w:fill="auto"/>
          </w:tcPr>
          <w:p w14:paraId="326EE9F0" w14:textId="0422B2B7" w:rsidR="007713EE" w:rsidRDefault="007713EE" w:rsidP="004B23D0">
            <w:pPr>
              <w:pStyle w:val="TAC"/>
              <w:rPr>
                <w:sz w:val="16"/>
                <w:szCs w:val="16"/>
              </w:rPr>
            </w:pPr>
            <w:r>
              <w:rPr>
                <w:sz w:val="16"/>
                <w:szCs w:val="16"/>
              </w:rPr>
              <w:t>C1-245909</w:t>
            </w:r>
          </w:p>
        </w:tc>
        <w:tc>
          <w:tcPr>
            <w:tcW w:w="425" w:type="dxa"/>
            <w:shd w:val="solid" w:color="FFFFFF" w:fill="auto"/>
          </w:tcPr>
          <w:p w14:paraId="64115E92" w14:textId="77777777" w:rsidR="007713EE" w:rsidRPr="0016361A" w:rsidRDefault="007713EE" w:rsidP="004B23D0">
            <w:pPr>
              <w:pStyle w:val="TAL"/>
              <w:rPr>
                <w:sz w:val="16"/>
                <w:szCs w:val="16"/>
              </w:rPr>
            </w:pPr>
          </w:p>
        </w:tc>
        <w:tc>
          <w:tcPr>
            <w:tcW w:w="425" w:type="dxa"/>
            <w:shd w:val="solid" w:color="FFFFFF" w:fill="auto"/>
          </w:tcPr>
          <w:p w14:paraId="096604B3" w14:textId="77777777" w:rsidR="007713EE" w:rsidRPr="0016361A" w:rsidRDefault="007713EE" w:rsidP="004B23D0">
            <w:pPr>
              <w:pStyle w:val="TAR"/>
              <w:rPr>
                <w:sz w:val="16"/>
                <w:szCs w:val="16"/>
              </w:rPr>
            </w:pPr>
          </w:p>
        </w:tc>
        <w:tc>
          <w:tcPr>
            <w:tcW w:w="425" w:type="dxa"/>
            <w:shd w:val="solid" w:color="FFFFFF" w:fill="auto"/>
          </w:tcPr>
          <w:p w14:paraId="29CEEB98" w14:textId="77777777" w:rsidR="007713EE" w:rsidRPr="0016361A" w:rsidRDefault="007713EE" w:rsidP="004B23D0">
            <w:pPr>
              <w:pStyle w:val="TAC"/>
              <w:rPr>
                <w:sz w:val="16"/>
                <w:szCs w:val="16"/>
              </w:rPr>
            </w:pPr>
          </w:p>
        </w:tc>
        <w:tc>
          <w:tcPr>
            <w:tcW w:w="4962" w:type="dxa"/>
            <w:shd w:val="solid" w:color="FFFFFF" w:fill="auto"/>
          </w:tcPr>
          <w:p w14:paraId="0230F246" w14:textId="328A792F" w:rsidR="007713EE" w:rsidRDefault="007713EE" w:rsidP="004B23D0">
            <w:pPr>
              <w:pStyle w:val="TAL"/>
              <w:rPr>
                <w:sz w:val="16"/>
                <w:szCs w:val="16"/>
              </w:rPr>
            </w:pPr>
            <w:r w:rsidRPr="007713EE">
              <w:rPr>
                <w:sz w:val="16"/>
                <w:szCs w:val="16"/>
              </w:rPr>
              <w:t>AIML Services Introduction</w:t>
            </w:r>
          </w:p>
        </w:tc>
        <w:tc>
          <w:tcPr>
            <w:tcW w:w="708" w:type="dxa"/>
            <w:shd w:val="solid" w:color="FFFFFF" w:fill="auto"/>
          </w:tcPr>
          <w:p w14:paraId="2ACB28EB" w14:textId="77D7CBC2" w:rsidR="007713EE" w:rsidRDefault="007713EE" w:rsidP="004B23D0">
            <w:pPr>
              <w:pStyle w:val="TAC"/>
              <w:rPr>
                <w:sz w:val="16"/>
                <w:szCs w:val="16"/>
              </w:rPr>
            </w:pPr>
            <w:r>
              <w:rPr>
                <w:sz w:val="16"/>
                <w:szCs w:val="16"/>
              </w:rPr>
              <w:t>0.1.0</w:t>
            </w:r>
          </w:p>
        </w:tc>
      </w:tr>
      <w:tr w:rsidR="00A259C6" w:rsidRPr="00B54FF5" w14:paraId="24962D58" w14:textId="77777777" w:rsidTr="003446B6">
        <w:tc>
          <w:tcPr>
            <w:tcW w:w="800" w:type="dxa"/>
            <w:shd w:val="solid" w:color="FFFFFF" w:fill="auto"/>
          </w:tcPr>
          <w:p w14:paraId="61145155" w14:textId="51599C1F" w:rsidR="00A259C6" w:rsidRDefault="00A259C6" w:rsidP="004B23D0">
            <w:pPr>
              <w:pStyle w:val="TAC"/>
              <w:rPr>
                <w:sz w:val="16"/>
                <w:szCs w:val="16"/>
              </w:rPr>
            </w:pPr>
            <w:r>
              <w:rPr>
                <w:sz w:val="16"/>
                <w:szCs w:val="16"/>
              </w:rPr>
              <w:t>2024-10</w:t>
            </w:r>
          </w:p>
        </w:tc>
        <w:tc>
          <w:tcPr>
            <w:tcW w:w="800" w:type="dxa"/>
            <w:shd w:val="solid" w:color="FFFFFF" w:fill="auto"/>
          </w:tcPr>
          <w:p w14:paraId="63812655" w14:textId="20BA05C3" w:rsidR="00A259C6" w:rsidRDefault="00A259C6" w:rsidP="004B23D0">
            <w:pPr>
              <w:pStyle w:val="TAC"/>
              <w:rPr>
                <w:sz w:val="16"/>
                <w:szCs w:val="16"/>
              </w:rPr>
            </w:pPr>
            <w:r>
              <w:rPr>
                <w:sz w:val="16"/>
                <w:szCs w:val="16"/>
              </w:rPr>
              <w:t>CT1#151</w:t>
            </w:r>
          </w:p>
        </w:tc>
        <w:tc>
          <w:tcPr>
            <w:tcW w:w="1094" w:type="dxa"/>
            <w:shd w:val="solid" w:color="FFFFFF" w:fill="auto"/>
          </w:tcPr>
          <w:p w14:paraId="6CA87FC4" w14:textId="6A3246B1" w:rsidR="00A259C6" w:rsidRPr="0016361A" w:rsidRDefault="00A259C6" w:rsidP="004B23D0">
            <w:pPr>
              <w:pStyle w:val="TAC"/>
              <w:rPr>
                <w:sz w:val="16"/>
                <w:szCs w:val="16"/>
              </w:rPr>
            </w:pPr>
            <w:r>
              <w:rPr>
                <w:sz w:val="16"/>
                <w:szCs w:val="16"/>
              </w:rPr>
              <w:t>C1-245910</w:t>
            </w:r>
          </w:p>
        </w:tc>
        <w:tc>
          <w:tcPr>
            <w:tcW w:w="425" w:type="dxa"/>
            <w:shd w:val="solid" w:color="FFFFFF" w:fill="auto"/>
          </w:tcPr>
          <w:p w14:paraId="173A69D5" w14:textId="77777777" w:rsidR="00A259C6" w:rsidRPr="0016361A" w:rsidRDefault="00A259C6" w:rsidP="004B23D0">
            <w:pPr>
              <w:pStyle w:val="TAL"/>
              <w:rPr>
                <w:sz w:val="16"/>
                <w:szCs w:val="16"/>
              </w:rPr>
            </w:pPr>
          </w:p>
        </w:tc>
        <w:tc>
          <w:tcPr>
            <w:tcW w:w="425" w:type="dxa"/>
            <w:shd w:val="solid" w:color="FFFFFF" w:fill="auto"/>
          </w:tcPr>
          <w:p w14:paraId="36FACBF3" w14:textId="77777777" w:rsidR="00A259C6" w:rsidRPr="0016361A" w:rsidRDefault="00A259C6" w:rsidP="004B23D0">
            <w:pPr>
              <w:pStyle w:val="TAR"/>
              <w:rPr>
                <w:sz w:val="16"/>
                <w:szCs w:val="16"/>
              </w:rPr>
            </w:pPr>
          </w:p>
        </w:tc>
        <w:tc>
          <w:tcPr>
            <w:tcW w:w="425" w:type="dxa"/>
            <w:shd w:val="solid" w:color="FFFFFF" w:fill="auto"/>
          </w:tcPr>
          <w:p w14:paraId="4E6EEC43" w14:textId="77777777" w:rsidR="00A259C6" w:rsidRPr="0016361A" w:rsidRDefault="00A259C6" w:rsidP="004B23D0">
            <w:pPr>
              <w:pStyle w:val="TAC"/>
              <w:rPr>
                <w:sz w:val="16"/>
                <w:szCs w:val="16"/>
              </w:rPr>
            </w:pPr>
          </w:p>
        </w:tc>
        <w:tc>
          <w:tcPr>
            <w:tcW w:w="4962" w:type="dxa"/>
            <w:shd w:val="solid" w:color="FFFFFF" w:fill="auto"/>
          </w:tcPr>
          <w:p w14:paraId="106AAF05" w14:textId="1007D5B7" w:rsidR="00A259C6" w:rsidRDefault="00A259C6" w:rsidP="004B23D0">
            <w:pPr>
              <w:pStyle w:val="TAL"/>
              <w:rPr>
                <w:sz w:val="16"/>
                <w:szCs w:val="16"/>
              </w:rPr>
            </w:pPr>
            <w:r>
              <w:rPr>
                <w:sz w:val="16"/>
                <w:szCs w:val="16"/>
              </w:rPr>
              <w:t>Reference</w:t>
            </w:r>
          </w:p>
        </w:tc>
        <w:tc>
          <w:tcPr>
            <w:tcW w:w="708" w:type="dxa"/>
            <w:shd w:val="solid" w:color="FFFFFF" w:fill="auto"/>
          </w:tcPr>
          <w:p w14:paraId="67C8FCC6" w14:textId="0878B69F" w:rsidR="00A259C6" w:rsidRDefault="00A259C6" w:rsidP="004B23D0">
            <w:pPr>
              <w:pStyle w:val="TAC"/>
              <w:rPr>
                <w:sz w:val="16"/>
                <w:szCs w:val="16"/>
              </w:rPr>
            </w:pPr>
            <w:r>
              <w:rPr>
                <w:sz w:val="16"/>
                <w:szCs w:val="16"/>
              </w:rPr>
              <w:t>0.1.0</w:t>
            </w:r>
          </w:p>
        </w:tc>
      </w:tr>
      <w:tr w:rsidR="004E2294" w:rsidRPr="00B54FF5" w14:paraId="0BB95427" w14:textId="77777777" w:rsidTr="003446B6">
        <w:tc>
          <w:tcPr>
            <w:tcW w:w="800" w:type="dxa"/>
            <w:shd w:val="solid" w:color="FFFFFF" w:fill="auto"/>
          </w:tcPr>
          <w:p w14:paraId="393F88CF" w14:textId="37AC57A8" w:rsidR="004E2294" w:rsidRDefault="004E2294" w:rsidP="004B23D0">
            <w:pPr>
              <w:pStyle w:val="TAC"/>
              <w:rPr>
                <w:sz w:val="16"/>
                <w:szCs w:val="16"/>
              </w:rPr>
            </w:pPr>
            <w:r>
              <w:rPr>
                <w:sz w:val="16"/>
                <w:szCs w:val="16"/>
              </w:rPr>
              <w:t>2024-12</w:t>
            </w:r>
          </w:p>
        </w:tc>
        <w:tc>
          <w:tcPr>
            <w:tcW w:w="800" w:type="dxa"/>
            <w:shd w:val="solid" w:color="FFFFFF" w:fill="auto"/>
          </w:tcPr>
          <w:p w14:paraId="5570490F" w14:textId="09357A57" w:rsidR="004E2294" w:rsidRDefault="004E2294" w:rsidP="004B23D0">
            <w:pPr>
              <w:pStyle w:val="TAC"/>
              <w:rPr>
                <w:sz w:val="16"/>
                <w:szCs w:val="16"/>
              </w:rPr>
            </w:pPr>
            <w:r>
              <w:rPr>
                <w:sz w:val="16"/>
                <w:szCs w:val="16"/>
              </w:rPr>
              <w:t>CT1#152</w:t>
            </w:r>
          </w:p>
        </w:tc>
        <w:tc>
          <w:tcPr>
            <w:tcW w:w="1094" w:type="dxa"/>
            <w:shd w:val="solid" w:color="FFFFFF" w:fill="auto"/>
          </w:tcPr>
          <w:p w14:paraId="4FAFB8D0" w14:textId="459A2DF8" w:rsidR="004E2294" w:rsidRDefault="004E2294" w:rsidP="004B23D0">
            <w:pPr>
              <w:pStyle w:val="TAC"/>
              <w:rPr>
                <w:sz w:val="16"/>
                <w:szCs w:val="16"/>
              </w:rPr>
            </w:pPr>
            <w:r>
              <w:rPr>
                <w:sz w:val="16"/>
                <w:szCs w:val="16"/>
              </w:rPr>
              <w:t>C1-2</w:t>
            </w:r>
            <w:r w:rsidR="004C6FC5">
              <w:rPr>
                <w:sz w:val="16"/>
                <w:szCs w:val="16"/>
              </w:rPr>
              <w:t>46117</w:t>
            </w:r>
          </w:p>
        </w:tc>
        <w:tc>
          <w:tcPr>
            <w:tcW w:w="425" w:type="dxa"/>
            <w:shd w:val="solid" w:color="FFFFFF" w:fill="auto"/>
          </w:tcPr>
          <w:p w14:paraId="2351E0C6" w14:textId="77777777" w:rsidR="004E2294" w:rsidRPr="0016361A" w:rsidRDefault="004E2294" w:rsidP="004B23D0">
            <w:pPr>
              <w:pStyle w:val="TAL"/>
              <w:rPr>
                <w:sz w:val="16"/>
                <w:szCs w:val="16"/>
              </w:rPr>
            </w:pPr>
          </w:p>
        </w:tc>
        <w:tc>
          <w:tcPr>
            <w:tcW w:w="425" w:type="dxa"/>
            <w:shd w:val="solid" w:color="FFFFFF" w:fill="auto"/>
          </w:tcPr>
          <w:p w14:paraId="1728E446" w14:textId="77777777" w:rsidR="004E2294" w:rsidRPr="0016361A" w:rsidRDefault="004E2294" w:rsidP="004B23D0">
            <w:pPr>
              <w:pStyle w:val="TAR"/>
              <w:rPr>
                <w:sz w:val="16"/>
                <w:szCs w:val="16"/>
              </w:rPr>
            </w:pPr>
          </w:p>
        </w:tc>
        <w:tc>
          <w:tcPr>
            <w:tcW w:w="425" w:type="dxa"/>
            <w:shd w:val="solid" w:color="FFFFFF" w:fill="auto"/>
          </w:tcPr>
          <w:p w14:paraId="16CA0AD4" w14:textId="77777777" w:rsidR="004E2294" w:rsidRPr="0016361A" w:rsidRDefault="004E2294" w:rsidP="004B23D0">
            <w:pPr>
              <w:pStyle w:val="TAC"/>
              <w:rPr>
                <w:sz w:val="16"/>
                <w:szCs w:val="16"/>
              </w:rPr>
            </w:pPr>
          </w:p>
        </w:tc>
        <w:tc>
          <w:tcPr>
            <w:tcW w:w="4962" w:type="dxa"/>
            <w:shd w:val="solid" w:color="FFFFFF" w:fill="auto"/>
          </w:tcPr>
          <w:p w14:paraId="600E1FBC" w14:textId="51E47CED" w:rsidR="004E2294" w:rsidRDefault="004C6FC5" w:rsidP="004B23D0">
            <w:pPr>
              <w:pStyle w:val="TAL"/>
              <w:rPr>
                <w:sz w:val="16"/>
                <w:szCs w:val="16"/>
              </w:rPr>
            </w:pPr>
            <w:r w:rsidRPr="004C6FC5">
              <w:rPr>
                <w:sz w:val="16"/>
                <w:szCs w:val="16"/>
              </w:rPr>
              <w:t>Correcting misadjustments</w:t>
            </w:r>
          </w:p>
        </w:tc>
        <w:tc>
          <w:tcPr>
            <w:tcW w:w="708" w:type="dxa"/>
            <w:shd w:val="solid" w:color="FFFFFF" w:fill="auto"/>
          </w:tcPr>
          <w:p w14:paraId="18E45C65" w14:textId="4EFF50CA" w:rsidR="004E2294" w:rsidRDefault="004C6FC5" w:rsidP="004B23D0">
            <w:pPr>
              <w:pStyle w:val="TAC"/>
              <w:rPr>
                <w:sz w:val="16"/>
                <w:szCs w:val="16"/>
              </w:rPr>
            </w:pPr>
            <w:r>
              <w:rPr>
                <w:sz w:val="16"/>
                <w:szCs w:val="16"/>
              </w:rPr>
              <w:t>0.2.0</w:t>
            </w:r>
          </w:p>
        </w:tc>
      </w:tr>
      <w:tr w:rsidR="00AF479B" w:rsidRPr="00B54FF5" w14:paraId="6D9A25F4" w14:textId="77777777" w:rsidTr="003446B6">
        <w:tc>
          <w:tcPr>
            <w:tcW w:w="800" w:type="dxa"/>
            <w:shd w:val="solid" w:color="FFFFFF" w:fill="auto"/>
          </w:tcPr>
          <w:p w14:paraId="3319B113" w14:textId="24FFE94B" w:rsidR="00AF479B" w:rsidRDefault="00AF479B" w:rsidP="004B23D0">
            <w:pPr>
              <w:pStyle w:val="TAC"/>
              <w:rPr>
                <w:sz w:val="16"/>
                <w:szCs w:val="16"/>
              </w:rPr>
            </w:pPr>
            <w:r>
              <w:rPr>
                <w:sz w:val="16"/>
                <w:szCs w:val="16"/>
              </w:rPr>
              <w:t>2024-12</w:t>
            </w:r>
          </w:p>
        </w:tc>
        <w:tc>
          <w:tcPr>
            <w:tcW w:w="800" w:type="dxa"/>
            <w:shd w:val="solid" w:color="FFFFFF" w:fill="auto"/>
          </w:tcPr>
          <w:p w14:paraId="7BAAF5D9" w14:textId="58233EA8" w:rsidR="00AF479B" w:rsidRDefault="00AF479B" w:rsidP="004B23D0">
            <w:pPr>
              <w:pStyle w:val="TAC"/>
              <w:rPr>
                <w:sz w:val="16"/>
                <w:szCs w:val="16"/>
              </w:rPr>
            </w:pPr>
            <w:r>
              <w:rPr>
                <w:sz w:val="16"/>
                <w:szCs w:val="16"/>
              </w:rPr>
              <w:t>CT1#152</w:t>
            </w:r>
          </w:p>
        </w:tc>
        <w:tc>
          <w:tcPr>
            <w:tcW w:w="1094" w:type="dxa"/>
            <w:shd w:val="solid" w:color="FFFFFF" w:fill="auto"/>
          </w:tcPr>
          <w:p w14:paraId="68A67EC4" w14:textId="098E8C11" w:rsidR="00AF479B" w:rsidRDefault="00AF479B" w:rsidP="004B23D0">
            <w:pPr>
              <w:pStyle w:val="TAC"/>
              <w:rPr>
                <w:sz w:val="16"/>
                <w:szCs w:val="16"/>
              </w:rPr>
            </w:pPr>
            <w:r w:rsidRPr="00AF479B">
              <w:rPr>
                <w:sz w:val="16"/>
                <w:szCs w:val="16"/>
              </w:rPr>
              <w:t>C1-247040</w:t>
            </w:r>
          </w:p>
        </w:tc>
        <w:tc>
          <w:tcPr>
            <w:tcW w:w="425" w:type="dxa"/>
            <w:shd w:val="solid" w:color="FFFFFF" w:fill="auto"/>
          </w:tcPr>
          <w:p w14:paraId="565A05A3" w14:textId="77777777" w:rsidR="00AF479B" w:rsidRPr="0016361A" w:rsidRDefault="00AF479B" w:rsidP="004B23D0">
            <w:pPr>
              <w:pStyle w:val="TAL"/>
              <w:rPr>
                <w:sz w:val="16"/>
                <w:szCs w:val="16"/>
              </w:rPr>
            </w:pPr>
          </w:p>
        </w:tc>
        <w:tc>
          <w:tcPr>
            <w:tcW w:w="425" w:type="dxa"/>
            <w:shd w:val="solid" w:color="FFFFFF" w:fill="auto"/>
          </w:tcPr>
          <w:p w14:paraId="56970F49" w14:textId="77777777" w:rsidR="00AF479B" w:rsidRPr="0016361A" w:rsidRDefault="00AF479B" w:rsidP="004B23D0">
            <w:pPr>
              <w:pStyle w:val="TAR"/>
              <w:rPr>
                <w:sz w:val="16"/>
                <w:szCs w:val="16"/>
              </w:rPr>
            </w:pPr>
          </w:p>
        </w:tc>
        <w:tc>
          <w:tcPr>
            <w:tcW w:w="425" w:type="dxa"/>
            <w:shd w:val="solid" w:color="FFFFFF" w:fill="auto"/>
          </w:tcPr>
          <w:p w14:paraId="7C3251E3" w14:textId="77777777" w:rsidR="00AF479B" w:rsidRPr="0016361A" w:rsidRDefault="00AF479B" w:rsidP="004B23D0">
            <w:pPr>
              <w:pStyle w:val="TAC"/>
              <w:rPr>
                <w:sz w:val="16"/>
                <w:szCs w:val="16"/>
              </w:rPr>
            </w:pPr>
          </w:p>
        </w:tc>
        <w:tc>
          <w:tcPr>
            <w:tcW w:w="4962" w:type="dxa"/>
            <w:shd w:val="solid" w:color="FFFFFF" w:fill="auto"/>
          </w:tcPr>
          <w:p w14:paraId="317C60A9" w14:textId="5E99D4D9" w:rsidR="00AF479B" w:rsidRPr="004C6FC5" w:rsidRDefault="00AF479B" w:rsidP="004B23D0">
            <w:pPr>
              <w:pStyle w:val="TAL"/>
              <w:rPr>
                <w:sz w:val="16"/>
                <w:szCs w:val="16"/>
              </w:rPr>
            </w:pPr>
            <w:r w:rsidRPr="00AF479B">
              <w:rPr>
                <w:sz w:val="16"/>
                <w:szCs w:val="16"/>
              </w:rPr>
              <w:t>Definitions and abbreviations</w:t>
            </w:r>
          </w:p>
        </w:tc>
        <w:tc>
          <w:tcPr>
            <w:tcW w:w="708" w:type="dxa"/>
            <w:shd w:val="solid" w:color="FFFFFF" w:fill="auto"/>
          </w:tcPr>
          <w:p w14:paraId="0B94FC27" w14:textId="0F9F1136" w:rsidR="00AF479B" w:rsidRDefault="00AF479B" w:rsidP="004B23D0">
            <w:pPr>
              <w:pStyle w:val="TAC"/>
              <w:rPr>
                <w:sz w:val="16"/>
                <w:szCs w:val="16"/>
              </w:rPr>
            </w:pPr>
            <w:r>
              <w:rPr>
                <w:sz w:val="16"/>
                <w:szCs w:val="16"/>
              </w:rPr>
              <w:t>0.2.0</w:t>
            </w:r>
          </w:p>
        </w:tc>
      </w:tr>
      <w:tr w:rsidR="007E7E9E" w:rsidRPr="00B54FF5" w14:paraId="6C977031" w14:textId="77777777" w:rsidTr="003446B6">
        <w:tc>
          <w:tcPr>
            <w:tcW w:w="800" w:type="dxa"/>
            <w:shd w:val="solid" w:color="FFFFFF" w:fill="auto"/>
          </w:tcPr>
          <w:p w14:paraId="7B0DBDD7" w14:textId="5CB27322" w:rsidR="007E7E9E" w:rsidRDefault="007E7E9E" w:rsidP="004B23D0">
            <w:pPr>
              <w:pStyle w:val="TAC"/>
              <w:rPr>
                <w:sz w:val="16"/>
                <w:szCs w:val="16"/>
              </w:rPr>
            </w:pPr>
            <w:r>
              <w:rPr>
                <w:sz w:val="16"/>
                <w:szCs w:val="16"/>
              </w:rPr>
              <w:t>2024-12</w:t>
            </w:r>
          </w:p>
        </w:tc>
        <w:tc>
          <w:tcPr>
            <w:tcW w:w="800" w:type="dxa"/>
            <w:shd w:val="solid" w:color="FFFFFF" w:fill="auto"/>
          </w:tcPr>
          <w:p w14:paraId="5938E128" w14:textId="1C727DD7" w:rsidR="007E7E9E" w:rsidRDefault="007E7E9E" w:rsidP="004B23D0">
            <w:pPr>
              <w:pStyle w:val="TAC"/>
              <w:rPr>
                <w:sz w:val="16"/>
                <w:szCs w:val="16"/>
              </w:rPr>
            </w:pPr>
            <w:r>
              <w:rPr>
                <w:sz w:val="16"/>
                <w:szCs w:val="16"/>
              </w:rPr>
              <w:t>CT1#152</w:t>
            </w:r>
          </w:p>
        </w:tc>
        <w:tc>
          <w:tcPr>
            <w:tcW w:w="1094" w:type="dxa"/>
            <w:shd w:val="solid" w:color="FFFFFF" w:fill="auto"/>
          </w:tcPr>
          <w:p w14:paraId="7622A5B4" w14:textId="2BC55E02" w:rsidR="007E7E9E" w:rsidRPr="00AF479B" w:rsidRDefault="007E7E9E" w:rsidP="004B23D0">
            <w:pPr>
              <w:pStyle w:val="TAC"/>
              <w:rPr>
                <w:sz w:val="16"/>
                <w:szCs w:val="16"/>
              </w:rPr>
            </w:pPr>
            <w:r w:rsidRPr="007E7E9E">
              <w:rPr>
                <w:sz w:val="16"/>
                <w:szCs w:val="16"/>
              </w:rPr>
              <w:t>C1-247080</w:t>
            </w:r>
          </w:p>
        </w:tc>
        <w:tc>
          <w:tcPr>
            <w:tcW w:w="425" w:type="dxa"/>
            <w:shd w:val="solid" w:color="FFFFFF" w:fill="auto"/>
          </w:tcPr>
          <w:p w14:paraId="2A3BD2FE" w14:textId="77777777" w:rsidR="007E7E9E" w:rsidRPr="0016361A" w:rsidRDefault="007E7E9E" w:rsidP="004B23D0">
            <w:pPr>
              <w:pStyle w:val="TAL"/>
              <w:rPr>
                <w:sz w:val="16"/>
                <w:szCs w:val="16"/>
              </w:rPr>
            </w:pPr>
          </w:p>
        </w:tc>
        <w:tc>
          <w:tcPr>
            <w:tcW w:w="425" w:type="dxa"/>
            <w:shd w:val="solid" w:color="FFFFFF" w:fill="auto"/>
          </w:tcPr>
          <w:p w14:paraId="541A23A1" w14:textId="77777777" w:rsidR="007E7E9E" w:rsidRPr="0016361A" w:rsidRDefault="007E7E9E" w:rsidP="004B23D0">
            <w:pPr>
              <w:pStyle w:val="TAR"/>
              <w:rPr>
                <w:sz w:val="16"/>
                <w:szCs w:val="16"/>
              </w:rPr>
            </w:pPr>
          </w:p>
        </w:tc>
        <w:tc>
          <w:tcPr>
            <w:tcW w:w="425" w:type="dxa"/>
            <w:shd w:val="solid" w:color="FFFFFF" w:fill="auto"/>
          </w:tcPr>
          <w:p w14:paraId="09D5AAAA" w14:textId="77777777" w:rsidR="007E7E9E" w:rsidRPr="0016361A" w:rsidRDefault="007E7E9E" w:rsidP="004B23D0">
            <w:pPr>
              <w:pStyle w:val="TAC"/>
              <w:rPr>
                <w:sz w:val="16"/>
                <w:szCs w:val="16"/>
              </w:rPr>
            </w:pPr>
          </w:p>
        </w:tc>
        <w:tc>
          <w:tcPr>
            <w:tcW w:w="4962" w:type="dxa"/>
            <w:shd w:val="solid" w:color="FFFFFF" w:fill="auto"/>
          </w:tcPr>
          <w:p w14:paraId="6500E0B2" w14:textId="75471991" w:rsidR="007E7E9E" w:rsidRPr="00AF479B" w:rsidRDefault="007E7E9E" w:rsidP="004B23D0">
            <w:pPr>
              <w:pStyle w:val="TAL"/>
              <w:rPr>
                <w:sz w:val="16"/>
                <w:szCs w:val="16"/>
              </w:rPr>
            </w:pPr>
            <w:r w:rsidRPr="007E7E9E">
              <w:rPr>
                <w:sz w:val="16"/>
                <w:szCs w:val="16"/>
              </w:rPr>
              <w:t>Federated learning service</w:t>
            </w:r>
          </w:p>
        </w:tc>
        <w:tc>
          <w:tcPr>
            <w:tcW w:w="708" w:type="dxa"/>
            <w:shd w:val="solid" w:color="FFFFFF" w:fill="auto"/>
          </w:tcPr>
          <w:p w14:paraId="6DB8FB8E" w14:textId="4F5AE336" w:rsidR="007E7E9E" w:rsidRDefault="007E7E9E" w:rsidP="004B23D0">
            <w:pPr>
              <w:pStyle w:val="TAC"/>
              <w:rPr>
                <w:sz w:val="16"/>
                <w:szCs w:val="16"/>
              </w:rPr>
            </w:pPr>
            <w:r>
              <w:rPr>
                <w:sz w:val="16"/>
                <w:szCs w:val="16"/>
              </w:rPr>
              <w:t>0.2.0</w:t>
            </w:r>
          </w:p>
        </w:tc>
      </w:tr>
      <w:tr w:rsidR="007E7E9E" w:rsidRPr="00B54FF5" w14:paraId="239440E3" w14:textId="77777777" w:rsidTr="003446B6">
        <w:tc>
          <w:tcPr>
            <w:tcW w:w="800" w:type="dxa"/>
            <w:shd w:val="solid" w:color="FFFFFF" w:fill="auto"/>
          </w:tcPr>
          <w:p w14:paraId="460099FD" w14:textId="7315B084" w:rsidR="007E7E9E" w:rsidRDefault="007E7E9E" w:rsidP="007E7E9E">
            <w:pPr>
              <w:pStyle w:val="TAC"/>
              <w:rPr>
                <w:sz w:val="16"/>
                <w:szCs w:val="16"/>
              </w:rPr>
            </w:pPr>
            <w:r>
              <w:rPr>
                <w:sz w:val="16"/>
                <w:szCs w:val="16"/>
              </w:rPr>
              <w:t>2024-12</w:t>
            </w:r>
          </w:p>
        </w:tc>
        <w:tc>
          <w:tcPr>
            <w:tcW w:w="800" w:type="dxa"/>
            <w:shd w:val="solid" w:color="FFFFFF" w:fill="auto"/>
          </w:tcPr>
          <w:p w14:paraId="20206232" w14:textId="2221B6A9" w:rsidR="007E7E9E" w:rsidRDefault="007E7E9E" w:rsidP="007E7E9E">
            <w:pPr>
              <w:pStyle w:val="TAC"/>
              <w:rPr>
                <w:sz w:val="16"/>
                <w:szCs w:val="16"/>
              </w:rPr>
            </w:pPr>
            <w:r>
              <w:rPr>
                <w:sz w:val="16"/>
                <w:szCs w:val="16"/>
              </w:rPr>
              <w:t>CT1#152</w:t>
            </w:r>
          </w:p>
        </w:tc>
        <w:tc>
          <w:tcPr>
            <w:tcW w:w="1094" w:type="dxa"/>
            <w:shd w:val="solid" w:color="FFFFFF" w:fill="auto"/>
          </w:tcPr>
          <w:p w14:paraId="1563D622" w14:textId="368BB133" w:rsidR="007E7E9E" w:rsidRPr="007E7E9E" w:rsidRDefault="007E7E9E" w:rsidP="007E7E9E">
            <w:pPr>
              <w:pStyle w:val="TAC"/>
              <w:rPr>
                <w:sz w:val="16"/>
                <w:szCs w:val="16"/>
              </w:rPr>
            </w:pPr>
            <w:r w:rsidRPr="007E7E9E">
              <w:rPr>
                <w:sz w:val="16"/>
                <w:szCs w:val="16"/>
              </w:rPr>
              <w:t>C1-24708</w:t>
            </w:r>
            <w:r>
              <w:rPr>
                <w:sz w:val="16"/>
                <w:szCs w:val="16"/>
              </w:rPr>
              <w:t>1</w:t>
            </w:r>
          </w:p>
        </w:tc>
        <w:tc>
          <w:tcPr>
            <w:tcW w:w="425" w:type="dxa"/>
            <w:shd w:val="solid" w:color="FFFFFF" w:fill="auto"/>
          </w:tcPr>
          <w:p w14:paraId="321A9225" w14:textId="77777777" w:rsidR="007E7E9E" w:rsidRPr="0016361A" w:rsidRDefault="007E7E9E" w:rsidP="007E7E9E">
            <w:pPr>
              <w:pStyle w:val="TAL"/>
              <w:rPr>
                <w:sz w:val="16"/>
                <w:szCs w:val="16"/>
              </w:rPr>
            </w:pPr>
          </w:p>
        </w:tc>
        <w:tc>
          <w:tcPr>
            <w:tcW w:w="425" w:type="dxa"/>
            <w:shd w:val="solid" w:color="FFFFFF" w:fill="auto"/>
          </w:tcPr>
          <w:p w14:paraId="40656D55" w14:textId="77777777" w:rsidR="007E7E9E" w:rsidRPr="0016361A" w:rsidRDefault="007E7E9E" w:rsidP="007E7E9E">
            <w:pPr>
              <w:pStyle w:val="TAR"/>
              <w:rPr>
                <w:sz w:val="16"/>
                <w:szCs w:val="16"/>
              </w:rPr>
            </w:pPr>
          </w:p>
        </w:tc>
        <w:tc>
          <w:tcPr>
            <w:tcW w:w="425" w:type="dxa"/>
            <w:shd w:val="solid" w:color="FFFFFF" w:fill="auto"/>
          </w:tcPr>
          <w:p w14:paraId="0E203232" w14:textId="77777777" w:rsidR="007E7E9E" w:rsidRPr="0016361A" w:rsidRDefault="007E7E9E" w:rsidP="007E7E9E">
            <w:pPr>
              <w:pStyle w:val="TAC"/>
              <w:rPr>
                <w:sz w:val="16"/>
                <w:szCs w:val="16"/>
              </w:rPr>
            </w:pPr>
          </w:p>
        </w:tc>
        <w:tc>
          <w:tcPr>
            <w:tcW w:w="4962" w:type="dxa"/>
            <w:shd w:val="solid" w:color="FFFFFF" w:fill="auto"/>
          </w:tcPr>
          <w:p w14:paraId="04325340" w14:textId="5F7C9D56" w:rsidR="007E7E9E" w:rsidRPr="007E7E9E" w:rsidRDefault="007E7E9E" w:rsidP="007E7E9E">
            <w:pPr>
              <w:pStyle w:val="TAL"/>
              <w:rPr>
                <w:sz w:val="16"/>
                <w:szCs w:val="16"/>
              </w:rPr>
            </w:pPr>
            <w:r w:rsidRPr="007E7E9E">
              <w:rPr>
                <w:sz w:val="16"/>
                <w:szCs w:val="16"/>
              </w:rPr>
              <w:t>Federated learning service API</w:t>
            </w:r>
          </w:p>
        </w:tc>
        <w:tc>
          <w:tcPr>
            <w:tcW w:w="708" w:type="dxa"/>
            <w:shd w:val="solid" w:color="FFFFFF" w:fill="auto"/>
          </w:tcPr>
          <w:p w14:paraId="19B082BD" w14:textId="643074A7" w:rsidR="007E7E9E" w:rsidRDefault="007E7E9E" w:rsidP="007E7E9E">
            <w:pPr>
              <w:pStyle w:val="TAC"/>
              <w:rPr>
                <w:sz w:val="16"/>
                <w:szCs w:val="16"/>
              </w:rPr>
            </w:pPr>
            <w:r>
              <w:rPr>
                <w:sz w:val="16"/>
                <w:szCs w:val="16"/>
              </w:rPr>
              <w:t>0.2.0</w:t>
            </w:r>
          </w:p>
        </w:tc>
      </w:tr>
      <w:tr w:rsidR="007E7E9E" w:rsidRPr="00B54FF5" w14:paraId="64D6350F" w14:textId="77777777" w:rsidTr="003446B6">
        <w:tc>
          <w:tcPr>
            <w:tcW w:w="800" w:type="dxa"/>
            <w:shd w:val="solid" w:color="FFFFFF" w:fill="auto"/>
          </w:tcPr>
          <w:p w14:paraId="1791BEF1" w14:textId="3F0576C5" w:rsidR="007E7E9E" w:rsidRDefault="007E7E9E" w:rsidP="007E7E9E">
            <w:pPr>
              <w:pStyle w:val="TAC"/>
              <w:rPr>
                <w:sz w:val="16"/>
                <w:szCs w:val="16"/>
              </w:rPr>
            </w:pPr>
            <w:r>
              <w:rPr>
                <w:sz w:val="16"/>
                <w:szCs w:val="16"/>
              </w:rPr>
              <w:t>2024-12</w:t>
            </w:r>
          </w:p>
        </w:tc>
        <w:tc>
          <w:tcPr>
            <w:tcW w:w="800" w:type="dxa"/>
            <w:shd w:val="solid" w:color="FFFFFF" w:fill="auto"/>
          </w:tcPr>
          <w:p w14:paraId="4D56DBD2" w14:textId="4FAA2BA6" w:rsidR="007E7E9E" w:rsidRDefault="007E7E9E" w:rsidP="007E7E9E">
            <w:pPr>
              <w:pStyle w:val="TAC"/>
              <w:rPr>
                <w:sz w:val="16"/>
                <w:szCs w:val="16"/>
              </w:rPr>
            </w:pPr>
            <w:r>
              <w:rPr>
                <w:sz w:val="16"/>
                <w:szCs w:val="16"/>
              </w:rPr>
              <w:t>CT1#152</w:t>
            </w:r>
          </w:p>
        </w:tc>
        <w:tc>
          <w:tcPr>
            <w:tcW w:w="1094" w:type="dxa"/>
            <w:shd w:val="solid" w:color="FFFFFF" w:fill="auto"/>
          </w:tcPr>
          <w:p w14:paraId="183BF0F1" w14:textId="136B257E" w:rsidR="007E7E9E" w:rsidRPr="007E7E9E" w:rsidRDefault="007E7E9E" w:rsidP="007E7E9E">
            <w:pPr>
              <w:pStyle w:val="TAC"/>
              <w:rPr>
                <w:sz w:val="16"/>
                <w:szCs w:val="16"/>
              </w:rPr>
            </w:pPr>
            <w:r w:rsidRPr="007E7E9E">
              <w:rPr>
                <w:sz w:val="16"/>
                <w:szCs w:val="16"/>
              </w:rPr>
              <w:t>C1-24708</w:t>
            </w:r>
            <w:r>
              <w:rPr>
                <w:sz w:val="16"/>
                <w:szCs w:val="16"/>
              </w:rPr>
              <w:t>2</w:t>
            </w:r>
          </w:p>
        </w:tc>
        <w:tc>
          <w:tcPr>
            <w:tcW w:w="425" w:type="dxa"/>
            <w:shd w:val="solid" w:color="FFFFFF" w:fill="auto"/>
          </w:tcPr>
          <w:p w14:paraId="4E97055F" w14:textId="77777777" w:rsidR="007E7E9E" w:rsidRPr="0016361A" w:rsidRDefault="007E7E9E" w:rsidP="007E7E9E">
            <w:pPr>
              <w:pStyle w:val="TAL"/>
              <w:rPr>
                <w:sz w:val="16"/>
                <w:szCs w:val="16"/>
              </w:rPr>
            </w:pPr>
          </w:p>
        </w:tc>
        <w:tc>
          <w:tcPr>
            <w:tcW w:w="425" w:type="dxa"/>
            <w:shd w:val="solid" w:color="FFFFFF" w:fill="auto"/>
          </w:tcPr>
          <w:p w14:paraId="12B5F3B8" w14:textId="77777777" w:rsidR="007E7E9E" w:rsidRPr="0016361A" w:rsidRDefault="007E7E9E" w:rsidP="007E7E9E">
            <w:pPr>
              <w:pStyle w:val="TAR"/>
              <w:rPr>
                <w:sz w:val="16"/>
                <w:szCs w:val="16"/>
              </w:rPr>
            </w:pPr>
          </w:p>
        </w:tc>
        <w:tc>
          <w:tcPr>
            <w:tcW w:w="425" w:type="dxa"/>
            <w:shd w:val="solid" w:color="FFFFFF" w:fill="auto"/>
          </w:tcPr>
          <w:p w14:paraId="69538407" w14:textId="77777777" w:rsidR="007E7E9E" w:rsidRPr="0016361A" w:rsidRDefault="007E7E9E" w:rsidP="007E7E9E">
            <w:pPr>
              <w:pStyle w:val="TAC"/>
              <w:rPr>
                <w:sz w:val="16"/>
                <w:szCs w:val="16"/>
              </w:rPr>
            </w:pPr>
          </w:p>
        </w:tc>
        <w:tc>
          <w:tcPr>
            <w:tcW w:w="4962" w:type="dxa"/>
            <w:shd w:val="solid" w:color="FFFFFF" w:fill="auto"/>
          </w:tcPr>
          <w:p w14:paraId="43FCE47F" w14:textId="78E04409" w:rsidR="007E7E9E" w:rsidRPr="007E7E9E" w:rsidRDefault="007E7E9E" w:rsidP="007E7E9E">
            <w:pPr>
              <w:pStyle w:val="TAL"/>
              <w:rPr>
                <w:sz w:val="16"/>
                <w:szCs w:val="16"/>
              </w:rPr>
            </w:pPr>
            <w:r w:rsidRPr="007E7E9E">
              <w:rPr>
                <w:sz w:val="16"/>
                <w:szCs w:val="16"/>
              </w:rPr>
              <w:t>Federated learning service OpenAPI</w:t>
            </w:r>
          </w:p>
        </w:tc>
        <w:tc>
          <w:tcPr>
            <w:tcW w:w="708" w:type="dxa"/>
            <w:shd w:val="solid" w:color="FFFFFF" w:fill="auto"/>
          </w:tcPr>
          <w:p w14:paraId="57D6C1D0" w14:textId="190185F0" w:rsidR="007E7E9E" w:rsidRDefault="007E7E9E" w:rsidP="007E7E9E">
            <w:pPr>
              <w:pStyle w:val="TAC"/>
              <w:rPr>
                <w:sz w:val="16"/>
                <w:szCs w:val="16"/>
              </w:rPr>
            </w:pPr>
            <w:r>
              <w:rPr>
                <w:sz w:val="16"/>
                <w:szCs w:val="16"/>
              </w:rPr>
              <w:t>0.2.0</w:t>
            </w:r>
          </w:p>
        </w:tc>
      </w:tr>
      <w:tr w:rsidR="00482AEC" w:rsidRPr="00B54FF5" w14:paraId="7A0069D2" w14:textId="77777777" w:rsidTr="003446B6">
        <w:tc>
          <w:tcPr>
            <w:tcW w:w="800" w:type="dxa"/>
            <w:shd w:val="solid" w:color="FFFFFF" w:fill="auto"/>
          </w:tcPr>
          <w:p w14:paraId="056CDA46" w14:textId="42DBB441" w:rsidR="00482AEC" w:rsidRDefault="00482AEC" w:rsidP="007E7E9E">
            <w:pPr>
              <w:pStyle w:val="TAC"/>
              <w:rPr>
                <w:sz w:val="16"/>
                <w:szCs w:val="16"/>
              </w:rPr>
            </w:pPr>
            <w:r>
              <w:rPr>
                <w:sz w:val="16"/>
                <w:szCs w:val="16"/>
              </w:rPr>
              <w:t>2025-03</w:t>
            </w:r>
          </w:p>
        </w:tc>
        <w:tc>
          <w:tcPr>
            <w:tcW w:w="800" w:type="dxa"/>
            <w:shd w:val="solid" w:color="FFFFFF" w:fill="auto"/>
          </w:tcPr>
          <w:p w14:paraId="3BFE6767" w14:textId="0E30CC06" w:rsidR="00482AEC" w:rsidRDefault="00482AEC" w:rsidP="007E7E9E">
            <w:pPr>
              <w:pStyle w:val="TAC"/>
              <w:rPr>
                <w:sz w:val="16"/>
                <w:szCs w:val="16"/>
              </w:rPr>
            </w:pPr>
            <w:r>
              <w:rPr>
                <w:sz w:val="16"/>
                <w:szCs w:val="16"/>
              </w:rPr>
              <w:t>CT1#153</w:t>
            </w:r>
          </w:p>
        </w:tc>
        <w:tc>
          <w:tcPr>
            <w:tcW w:w="1094" w:type="dxa"/>
            <w:shd w:val="solid" w:color="FFFFFF" w:fill="auto"/>
          </w:tcPr>
          <w:p w14:paraId="29D1A832" w14:textId="285FF342" w:rsidR="00482AEC" w:rsidRPr="007E7E9E" w:rsidRDefault="00482AEC" w:rsidP="007E7E9E">
            <w:pPr>
              <w:pStyle w:val="TAC"/>
              <w:rPr>
                <w:sz w:val="16"/>
                <w:szCs w:val="16"/>
              </w:rPr>
            </w:pPr>
            <w:r>
              <w:rPr>
                <w:sz w:val="16"/>
                <w:szCs w:val="16"/>
              </w:rPr>
              <w:t>C1-251027</w:t>
            </w:r>
          </w:p>
        </w:tc>
        <w:tc>
          <w:tcPr>
            <w:tcW w:w="425" w:type="dxa"/>
            <w:shd w:val="solid" w:color="FFFFFF" w:fill="auto"/>
          </w:tcPr>
          <w:p w14:paraId="6B2E4E78" w14:textId="77777777" w:rsidR="00482AEC" w:rsidRPr="0016361A" w:rsidRDefault="00482AEC" w:rsidP="007E7E9E">
            <w:pPr>
              <w:pStyle w:val="TAL"/>
              <w:rPr>
                <w:sz w:val="16"/>
                <w:szCs w:val="16"/>
              </w:rPr>
            </w:pPr>
          </w:p>
        </w:tc>
        <w:tc>
          <w:tcPr>
            <w:tcW w:w="425" w:type="dxa"/>
            <w:shd w:val="solid" w:color="FFFFFF" w:fill="auto"/>
          </w:tcPr>
          <w:p w14:paraId="6A85364C" w14:textId="77777777" w:rsidR="00482AEC" w:rsidRPr="0016361A" w:rsidRDefault="00482AEC" w:rsidP="007E7E9E">
            <w:pPr>
              <w:pStyle w:val="TAR"/>
              <w:rPr>
                <w:sz w:val="16"/>
                <w:szCs w:val="16"/>
              </w:rPr>
            </w:pPr>
          </w:p>
        </w:tc>
        <w:tc>
          <w:tcPr>
            <w:tcW w:w="425" w:type="dxa"/>
            <w:shd w:val="solid" w:color="FFFFFF" w:fill="auto"/>
          </w:tcPr>
          <w:p w14:paraId="1380E03F" w14:textId="77777777" w:rsidR="00482AEC" w:rsidRPr="0016361A" w:rsidRDefault="00482AEC" w:rsidP="007E7E9E">
            <w:pPr>
              <w:pStyle w:val="TAC"/>
              <w:rPr>
                <w:sz w:val="16"/>
                <w:szCs w:val="16"/>
              </w:rPr>
            </w:pPr>
          </w:p>
        </w:tc>
        <w:tc>
          <w:tcPr>
            <w:tcW w:w="4962" w:type="dxa"/>
            <w:shd w:val="solid" w:color="FFFFFF" w:fill="auto"/>
          </w:tcPr>
          <w:p w14:paraId="5227942C" w14:textId="06673DB3" w:rsidR="00482AEC" w:rsidRPr="007E7E9E" w:rsidRDefault="00482AEC" w:rsidP="007E7E9E">
            <w:pPr>
              <w:pStyle w:val="TAL"/>
              <w:rPr>
                <w:sz w:val="16"/>
                <w:szCs w:val="16"/>
              </w:rPr>
            </w:pPr>
            <w:r w:rsidRPr="00482AEC">
              <w:rPr>
                <w:sz w:val="16"/>
                <w:szCs w:val="16"/>
              </w:rPr>
              <w:t>Pseudo CR on adding definitions related to AIML</w:t>
            </w:r>
          </w:p>
        </w:tc>
        <w:tc>
          <w:tcPr>
            <w:tcW w:w="708" w:type="dxa"/>
            <w:shd w:val="solid" w:color="FFFFFF" w:fill="auto"/>
          </w:tcPr>
          <w:p w14:paraId="536C3A2B" w14:textId="3B0490B7" w:rsidR="00482AEC" w:rsidRDefault="00482AEC" w:rsidP="007E7E9E">
            <w:pPr>
              <w:pStyle w:val="TAC"/>
              <w:rPr>
                <w:sz w:val="16"/>
                <w:szCs w:val="16"/>
              </w:rPr>
            </w:pPr>
            <w:r>
              <w:rPr>
                <w:sz w:val="16"/>
                <w:szCs w:val="16"/>
              </w:rPr>
              <w:t>0.3.0</w:t>
            </w:r>
          </w:p>
        </w:tc>
      </w:tr>
      <w:tr w:rsidR="003A168E" w:rsidRPr="00B54FF5" w14:paraId="429FA103" w14:textId="77777777" w:rsidTr="003446B6">
        <w:tc>
          <w:tcPr>
            <w:tcW w:w="800" w:type="dxa"/>
            <w:shd w:val="solid" w:color="FFFFFF" w:fill="auto"/>
          </w:tcPr>
          <w:p w14:paraId="75C17207" w14:textId="1D3B47FE" w:rsidR="003A168E" w:rsidRDefault="003A168E" w:rsidP="003A168E">
            <w:pPr>
              <w:pStyle w:val="TAC"/>
              <w:rPr>
                <w:sz w:val="16"/>
                <w:szCs w:val="16"/>
              </w:rPr>
            </w:pPr>
            <w:r>
              <w:rPr>
                <w:sz w:val="16"/>
                <w:szCs w:val="16"/>
              </w:rPr>
              <w:t>2025-03</w:t>
            </w:r>
          </w:p>
        </w:tc>
        <w:tc>
          <w:tcPr>
            <w:tcW w:w="800" w:type="dxa"/>
            <w:shd w:val="solid" w:color="FFFFFF" w:fill="auto"/>
          </w:tcPr>
          <w:p w14:paraId="19405E79" w14:textId="06458B88" w:rsidR="003A168E" w:rsidRDefault="003A168E" w:rsidP="003A168E">
            <w:pPr>
              <w:pStyle w:val="TAC"/>
              <w:rPr>
                <w:sz w:val="16"/>
                <w:szCs w:val="16"/>
              </w:rPr>
            </w:pPr>
            <w:r>
              <w:rPr>
                <w:sz w:val="16"/>
                <w:szCs w:val="16"/>
              </w:rPr>
              <w:t>CT1#153</w:t>
            </w:r>
          </w:p>
        </w:tc>
        <w:tc>
          <w:tcPr>
            <w:tcW w:w="1094" w:type="dxa"/>
            <w:shd w:val="solid" w:color="FFFFFF" w:fill="auto"/>
          </w:tcPr>
          <w:p w14:paraId="5574F909" w14:textId="26265CAF" w:rsidR="003A168E" w:rsidRDefault="003A168E" w:rsidP="003A168E">
            <w:pPr>
              <w:pStyle w:val="TAC"/>
              <w:rPr>
                <w:sz w:val="16"/>
                <w:szCs w:val="16"/>
              </w:rPr>
            </w:pPr>
            <w:r>
              <w:rPr>
                <w:sz w:val="16"/>
                <w:szCs w:val="16"/>
              </w:rPr>
              <w:t>C1-251030</w:t>
            </w:r>
          </w:p>
        </w:tc>
        <w:tc>
          <w:tcPr>
            <w:tcW w:w="425" w:type="dxa"/>
            <w:shd w:val="solid" w:color="FFFFFF" w:fill="auto"/>
          </w:tcPr>
          <w:p w14:paraId="0382A723" w14:textId="77777777" w:rsidR="003A168E" w:rsidRPr="0016361A" w:rsidRDefault="003A168E" w:rsidP="003A168E">
            <w:pPr>
              <w:pStyle w:val="TAL"/>
              <w:rPr>
                <w:sz w:val="16"/>
                <w:szCs w:val="16"/>
              </w:rPr>
            </w:pPr>
          </w:p>
        </w:tc>
        <w:tc>
          <w:tcPr>
            <w:tcW w:w="425" w:type="dxa"/>
            <w:shd w:val="solid" w:color="FFFFFF" w:fill="auto"/>
          </w:tcPr>
          <w:p w14:paraId="4652AD86" w14:textId="77777777" w:rsidR="003A168E" w:rsidRPr="0016361A" w:rsidRDefault="003A168E" w:rsidP="003A168E">
            <w:pPr>
              <w:pStyle w:val="TAR"/>
              <w:rPr>
                <w:sz w:val="16"/>
                <w:szCs w:val="16"/>
              </w:rPr>
            </w:pPr>
          </w:p>
        </w:tc>
        <w:tc>
          <w:tcPr>
            <w:tcW w:w="425" w:type="dxa"/>
            <w:shd w:val="solid" w:color="FFFFFF" w:fill="auto"/>
          </w:tcPr>
          <w:p w14:paraId="6CD7D647" w14:textId="77777777" w:rsidR="003A168E" w:rsidRPr="0016361A" w:rsidRDefault="003A168E" w:rsidP="003A168E">
            <w:pPr>
              <w:pStyle w:val="TAC"/>
              <w:rPr>
                <w:sz w:val="16"/>
                <w:szCs w:val="16"/>
              </w:rPr>
            </w:pPr>
          </w:p>
        </w:tc>
        <w:tc>
          <w:tcPr>
            <w:tcW w:w="4962" w:type="dxa"/>
            <w:shd w:val="solid" w:color="FFFFFF" w:fill="auto"/>
          </w:tcPr>
          <w:p w14:paraId="2F445183" w14:textId="72E1C57F" w:rsidR="003A168E" w:rsidRPr="00482AEC" w:rsidRDefault="003A168E" w:rsidP="003A168E">
            <w:pPr>
              <w:pStyle w:val="TAL"/>
              <w:rPr>
                <w:sz w:val="16"/>
                <w:szCs w:val="16"/>
              </w:rPr>
            </w:pPr>
            <w:r w:rsidRPr="003A168E">
              <w:rPr>
                <w:sz w:val="16"/>
                <w:szCs w:val="16"/>
              </w:rPr>
              <w:t>Split AIML operation pipeline service</w:t>
            </w:r>
          </w:p>
        </w:tc>
        <w:tc>
          <w:tcPr>
            <w:tcW w:w="708" w:type="dxa"/>
            <w:shd w:val="solid" w:color="FFFFFF" w:fill="auto"/>
          </w:tcPr>
          <w:p w14:paraId="6AF7E1D5" w14:textId="779AE91B" w:rsidR="003A168E" w:rsidRDefault="003A168E" w:rsidP="003A168E">
            <w:pPr>
              <w:pStyle w:val="TAC"/>
              <w:rPr>
                <w:sz w:val="16"/>
                <w:szCs w:val="16"/>
              </w:rPr>
            </w:pPr>
            <w:r>
              <w:rPr>
                <w:sz w:val="16"/>
                <w:szCs w:val="16"/>
              </w:rPr>
              <w:t>0.3.0</w:t>
            </w:r>
          </w:p>
        </w:tc>
      </w:tr>
      <w:tr w:rsidR="005400BE" w:rsidRPr="00B54FF5" w14:paraId="064A8EE8" w14:textId="77777777" w:rsidTr="003446B6">
        <w:tc>
          <w:tcPr>
            <w:tcW w:w="800" w:type="dxa"/>
            <w:shd w:val="solid" w:color="FFFFFF" w:fill="auto"/>
          </w:tcPr>
          <w:p w14:paraId="1CBF7560" w14:textId="6A8CA704" w:rsidR="005400BE" w:rsidRDefault="005400BE" w:rsidP="005400BE">
            <w:pPr>
              <w:pStyle w:val="TAC"/>
              <w:rPr>
                <w:sz w:val="16"/>
                <w:szCs w:val="16"/>
              </w:rPr>
            </w:pPr>
            <w:r>
              <w:rPr>
                <w:sz w:val="16"/>
                <w:szCs w:val="16"/>
              </w:rPr>
              <w:t>2025-03</w:t>
            </w:r>
          </w:p>
        </w:tc>
        <w:tc>
          <w:tcPr>
            <w:tcW w:w="800" w:type="dxa"/>
            <w:shd w:val="solid" w:color="FFFFFF" w:fill="auto"/>
          </w:tcPr>
          <w:p w14:paraId="7806B53E" w14:textId="30F03034" w:rsidR="005400BE" w:rsidRDefault="005400BE" w:rsidP="005400BE">
            <w:pPr>
              <w:pStyle w:val="TAC"/>
              <w:rPr>
                <w:sz w:val="16"/>
                <w:szCs w:val="16"/>
              </w:rPr>
            </w:pPr>
            <w:r>
              <w:rPr>
                <w:sz w:val="16"/>
                <w:szCs w:val="16"/>
              </w:rPr>
              <w:t>CT1#153</w:t>
            </w:r>
          </w:p>
        </w:tc>
        <w:tc>
          <w:tcPr>
            <w:tcW w:w="1094" w:type="dxa"/>
            <w:shd w:val="solid" w:color="FFFFFF" w:fill="auto"/>
          </w:tcPr>
          <w:p w14:paraId="346415C4" w14:textId="5455A38E" w:rsidR="005400BE" w:rsidRDefault="005400BE" w:rsidP="005400BE">
            <w:pPr>
              <w:pStyle w:val="TAC"/>
              <w:rPr>
                <w:sz w:val="16"/>
                <w:szCs w:val="16"/>
              </w:rPr>
            </w:pPr>
            <w:r>
              <w:rPr>
                <w:sz w:val="16"/>
                <w:szCs w:val="16"/>
              </w:rPr>
              <w:t>C1-251031</w:t>
            </w:r>
          </w:p>
        </w:tc>
        <w:tc>
          <w:tcPr>
            <w:tcW w:w="425" w:type="dxa"/>
            <w:shd w:val="solid" w:color="FFFFFF" w:fill="auto"/>
          </w:tcPr>
          <w:p w14:paraId="7EA3DEFC" w14:textId="77777777" w:rsidR="005400BE" w:rsidRPr="0016361A" w:rsidRDefault="005400BE" w:rsidP="005400BE">
            <w:pPr>
              <w:pStyle w:val="TAL"/>
              <w:rPr>
                <w:sz w:val="16"/>
                <w:szCs w:val="16"/>
              </w:rPr>
            </w:pPr>
          </w:p>
        </w:tc>
        <w:tc>
          <w:tcPr>
            <w:tcW w:w="425" w:type="dxa"/>
            <w:shd w:val="solid" w:color="FFFFFF" w:fill="auto"/>
          </w:tcPr>
          <w:p w14:paraId="6FAE6121" w14:textId="77777777" w:rsidR="005400BE" w:rsidRPr="0016361A" w:rsidRDefault="005400BE" w:rsidP="005400BE">
            <w:pPr>
              <w:pStyle w:val="TAR"/>
              <w:rPr>
                <w:sz w:val="16"/>
                <w:szCs w:val="16"/>
              </w:rPr>
            </w:pPr>
          </w:p>
        </w:tc>
        <w:tc>
          <w:tcPr>
            <w:tcW w:w="425" w:type="dxa"/>
            <w:shd w:val="solid" w:color="FFFFFF" w:fill="auto"/>
          </w:tcPr>
          <w:p w14:paraId="0FD12B4C" w14:textId="77777777" w:rsidR="005400BE" w:rsidRPr="0016361A" w:rsidRDefault="005400BE" w:rsidP="005400BE">
            <w:pPr>
              <w:pStyle w:val="TAC"/>
              <w:rPr>
                <w:sz w:val="16"/>
                <w:szCs w:val="16"/>
              </w:rPr>
            </w:pPr>
          </w:p>
        </w:tc>
        <w:tc>
          <w:tcPr>
            <w:tcW w:w="4962" w:type="dxa"/>
            <w:shd w:val="solid" w:color="FFFFFF" w:fill="auto"/>
          </w:tcPr>
          <w:p w14:paraId="6676C345" w14:textId="78E168C2" w:rsidR="005400BE" w:rsidRPr="003A168E" w:rsidRDefault="005400BE" w:rsidP="005400BE">
            <w:pPr>
              <w:pStyle w:val="TAL"/>
              <w:rPr>
                <w:sz w:val="16"/>
                <w:szCs w:val="16"/>
              </w:rPr>
            </w:pPr>
            <w:del w:id="7168" w:author="rapporteur" w:date="2025-05-23T11:50:00Z">
              <w:r w:rsidRPr="005400BE" w:rsidDel="002B6007">
                <w:rPr>
                  <w:sz w:val="16"/>
                  <w:szCs w:val="16"/>
                </w:rPr>
                <w:delText xml:space="preserve">Pseudo-CR on </w:delText>
              </w:r>
            </w:del>
            <w:r w:rsidRPr="005400BE">
              <w:rPr>
                <w:sz w:val="16"/>
                <w:szCs w:val="16"/>
              </w:rPr>
              <w:t>FL grouping indication data model</w:t>
            </w:r>
          </w:p>
        </w:tc>
        <w:tc>
          <w:tcPr>
            <w:tcW w:w="708" w:type="dxa"/>
            <w:shd w:val="solid" w:color="FFFFFF" w:fill="auto"/>
          </w:tcPr>
          <w:p w14:paraId="752E24E6" w14:textId="6EC881CA" w:rsidR="005400BE" w:rsidRDefault="005400BE" w:rsidP="005400BE">
            <w:pPr>
              <w:pStyle w:val="TAC"/>
              <w:rPr>
                <w:sz w:val="16"/>
                <w:szCs w:val="16"/>
              </w:rPr>
            </w:pPr>
            <w:r>
              <w:rPr>
                <w:sz w:val="16"/>
                <w:szCs w:val="16"/>
              </w:rPr>
              <w:t>0.3.0</w:t>
            </w:r>
          </w:p>
        </w:tc>
      </w:tr>
      <w:tr w:rsidR="005E5671" w:rsidRPr="00B54FF5" w14:paraId="33363B47" w14:textId="77777777" w:rsidTr="003446B6">
        <w:tc>
          <w:tcPr>
            <w:tcW w:w="800" w:type="dxa"/>
            <w:shd w:val="solid" w:color="FFFFFF" w:fill="auto"/>
          </w:tcPr>
          <w:p w14:paraId="4D481C9C" w14:textId="45F3CE82" w:rsidR="005E5671" w:rsidRDefault="005E5671" w:rsidP="005E5671">
            <w:pPr>
              <w:pStyle w:val="TAC"/>
              <w:rPr>
                <w:sz w:val="16"/>
                <w:szCs w:val="16"/>
              </w:rPr>
            </w:pPr>
            <w:r>
              <w:rPr>
                <w:sz w:val="16"/>
                <w:szCs w:val="16"/>
              </w:rPr>
              <w:t>2025-03</w:t>
            </w:r>
          </w:p>
        </w:tc>
        <w:tc>
          <w:tcPr>
            <w:tcW w:w="800" w:type="dxa"/>
            <w:shd w:val="solid" w:color="FFFFFF" w:fill="auto"/>
          </w:tcPr>
          <w:p w14:paraId="627E7CC3" w14:textId="35463628" w:rsidR="005E5671" w:rsidRDefault="005E5671" w:rsidP="005E5671">
            <w:pPr>
              <w:pStyle w:val="TAC"/>
              <w:rPr>
                <w:sz w:val="16"/>
                <w:szCs w:val="16"/>
              </w:rPr>
            </w:pPr>
            <w:r>
              <w:rPr>
                <w:sz w:val="16"/>
                <w:szCs w:val="16"/>
              </w:rPr>
              <w:t>CT1#153</w:t>
            </w:r>
          </w:p>
        </w:tc>
        <w:tc>
          <w:tcPr>
            <w:tcW w:w="1094" w:type="dxa"/>
            <w:shd w:val="solid" w:color="FFFFFF" w:fill="auto"/>
          </w:tcPr>
          <w:p w14:paraId="29853ADB" w14:textId="70FFFE8C" w:rsidR="005E5671" w:rsidRDefault="005E5671" w:rsidP="005E5671">
            <w:pPr>
              <w:pStyle w:val="TAC"/>
              <w:rPr>
                <w:sz w:val="16"/>
                <w:szCs w:val="16"/>
              </w:rPr>
            </w:pPr>
            <w:r>
              <w:rPr>
                <w:sz w:val="16"/>
                <w:szCs w:val="16"/>
              </w:rPr>
              <w:t>C1-251032</w:t>
            </w:r>
          </w:p>
        </w:tc>
        <w:tc>
          <w:tcPr>
            <w:tcW w:w="425" w:type="dxa"/>
            <w:shd w:val="solid" w:color="FFFFFF" w:fill="auto"/>
          </w:tcPr>
          <w:p w14:paraId="772F9A41" w14:textId="77777777" w:rsidR="005E5671" w:rsidRPr="0016361A" w:rsidRDefault="005E5671" w:rsidP="005E5671">
            <w:pPr>
              <w:pStyle w:val="TAL"/>
              <w:rPr>
                <w:sz w:val="16"/>
                <w:szCs w:val="16"/>
              </w:rPr>
            </w:pPr>
          </w:p>
        </w:tc>
        <w:tc>
          <w:tcPr>
            <w:tcW w:w="425" w:type="dxa"/>
            <w:shd w:val="solid" w:color="FFFFFF" w:fill="auto"/>
          </w:tcPr>
          <w:p w14:paraId="783DA061" w14:textId="77777777" w:rsidR="005E5671" w:rsidRPr="0016361A" w:rsidRDefault="005E5671" w:rsidP="005E5671">
            <w:pPr>
              <w:pStyle w:val="TAR"/>
              <w:rPr>
                <w:sz w:val="16"/>
                <w:szCs w:val="16"/>
              </w:rPr>
            </w:pPr>
          </w:p>
        </w:tc>
        <w:tc>
          <w:tcPr>
            <w:tcW w:w="425" w:type="dxa"/>
            <w:shd w:val="solid" w:color="FFFFFF" w:fill="auto"/>
          </w:tcPr>
          <w:p w14:paraId="6F3E9150" w14:textId="77777777" w:rsidR="005E5671" w:rsidRPr="0016361A" w:rsidRDefault="005E5671" w:rsidP="005E5671">
            <w:pPr>
              <w:pStyle w:val="TAC"/>
              <w:rPr>
                <w:sz w:val="16"/>
                <w:szCs w:val="16"/>
              </w:rPr>
            </w:pPr>
          </w:p>
        </w:tc>
        <w:tc>
          <w:tcPr>
            <w:tcW w:w="4962" w:type="dxa"/>
            <w:shd w:val="solid" w:color="FFFFFF" w:fill="auto"/>
          </w:tcPr>
          <w:p w14:paraId="4E598F71" w14:textId="4A488323" w:rsidR="005E5671" w:rsidRPr="005400BE" w:rsidRDefault="005E5671" w:rsidP="005E5671">
            <w:pPr>
              <w:pStyle w:val="TAL"/>
              <w:rPr>
                <w:sz w:val="16"/>
                <w:szCs w:val="16"/>
              </w:rPr>
            </w:pPr>
            <w:del w:id="7169" w:author="rapporteur" w:date="2025-05-23T11:50:00Z">
              <w:r w:rsidRPr="005E5671" w:rsidDel="002B6007">
                <w:rPr>
                  <w:sz w:val="16"/>
                  <w:szCs w:val="16"/>
                </w:rPr>
                <w:delText>Pseudo</w:delText>
              </w:r>
            </w:del>
            <w:del w:id="7170" w:author="rapporteur" w:date="2025-05-23T11:51:00Z">
              <w:r w:rsidRPr="005E5671" w:rsidDel="002B6007">
                <w:rPr>
                  <w:sz w:val="16"/>
                  <w:szCs w:val="16"/>
                </w:rPr>
                <w:delText xml:space="preserve">-CR on </w:delText>
              </w:r>
            </w:del>
            <w:r w:rsidRPr="005E5671">
              <w:rPr>
                <w:sz w:val="16"/>
                <w:szCs w:val="16"/>
              </w:rPr>
              <w:t>Support of AIMLE client registration service</w:t>
            </w:r>
          </w:p>
        </w:tc>
        <w:tc>
          <w:tcPr>
            <w:tcW w:w="708" w:type="dxa"/>
            <w:shd w:val="solid" w:color="FFFFFF" w:fill="auto"/>
          </w:tcPr>
          <w:p w14:paraId="5CE0B2BF" w14:textId="5BE9D4B3" w:rsidR="005E5671" w:rsidRDefault="005E5671" w:rsidP="005E5671">
            <w:pPr>
              <w:pStyle w:val="TAC"/>
              <w:rPr>
                <w:sz w:val="16"/>
                <w:szCs w:val="16"/>
              </w:rPr>
            </w:pPr>
            <w:r>
              <w:rPr>
                <w:sz w:val="16"/>
                <w:szCs w:val="16"/>
              </w:rPr>
              <w:t>0.3.0</w:t>
            </w:r>
          </w:p>
        </w:tc>
      </w:tr>
      <w:tr w:rsidR="00E40367" w:rsidRPr="00B54FF5" w14:paraId="201917C5" w14:textId="77777777" w:rsidTr="003446B6">
        <w:tc>
          <w:tcPr>
            <w:tcW w:w="800" w:type="dxa"/>
            <w:shd w:val="solid" w:color="FFFFFF" w:fill="auto"/>
          </w:tcPr>
          <w:p w14:paraId="41F17212" w14:textId="41C814C7" w:rsidR="00E40367" w:rsidRDefault="00E40367" w:rsidP="00E40367">
            <w:pPr>
              <w:pStyle w:val="TAC"/>
              <w:rPr>
                <w:sz w:val="16"/>
                <w:szCs w:val="16"/>
              </w:rPr>
            </w:pPr>
            <w:r>
              <w:rPr>
                <w:sz w:val="16"/>
                <w:szCs w:val="16"/>
              </w:rPr>
              <w:t>2025-03</w:t>
            </w:r>
          </w:p>
        </w:tc>
        <w:tc>
          <w:tcPr>
            <w:tcW w:w="800" w:type="dxa"/>
            <w:shd w:val="solid" w:color="FFFFFF" w:fill="auto"/>
          </w:tcPr>
          <w:p w14:paraId="66B1EA2A" w14:textId="33D1FB72" w:rsidR="00E40367" w:rsidRDefault="00E40367" w:rsidP="00E40367">
            <w:pPr>
              <w:pStyle w:val="TAC"/>
              <w:rPr>
                <w:sz w:val="16"/>
                <w:szCs w:val="16"/>
              </w:rPr>
            </w:pPr>
            <w:r>
              <w:rPr>
                <w:sz w:val="16"/>
                <w:szCs w:val="16"/>
              </w:rPr>
              <w:t>CT1#153</w:t>
            </w:r>
          </w:p>
        </w:tc>
        <w:tc>
          <w:tcPr>
            <w:tcW w:w="1094" w:type="dxa"/>
            <w:shd w:val="solid" w:color="FFFFFF" w:fill="auto"/>
          </w:tcPr>
          <w:p w14:paraId="52712DFD" w14:textId="411B636B" w:rsidR="00E40367" w:rsidRDefault="00E40367" w:rsidP="00E40367">
            <w:pPr>
              <w:pStyle w:val="TAC"/>
              <w:rPr>
                <w:sz w:val="16"/>
                <w:szCs w:val="16"/>
              </w:rPr>
            </w:pPr>
            <w:r>
              <w:rPr>
                <w:sz w:val="16"/>
                <w:szCs w:val="16"/>
              </w:rPr>
              <w:t>C1-251033</w:t>
            </w:r>
          </w:p>
        </w:tc>
        <w:tc>
          <w:tcPr>
            <w:tcW w:w="425" w:type="dxa"/>
            <w:shd w:val="solid" w:color="FFFFFF" w:fill="auto"/>
          </w:tcPr>
          <w:p w14:paraId="5AFE2FDB" w14:textId="77777777" w:rsidR="00E40367" w:rsidRPr="0016361A" w:rsidRDefault="00E40367" w:rsidP="00E40367">
            <w:pPr>
              <w:pStyle w:val="TAL"/>
              <w:rPr>
                <w:sz w:val="16"/>
                <w:szCs w:val="16"/>
              </w:rPr>
            </w:pPr>
          </w:p>
        </w:tc>
        <w:tc>
          <w:tcPr>
            <w:tcW w:w="425" w:type="dxa"/>
            <w:shd w:val="solid" w:color="FFFFFF" w:fill="auto"/>
          </w:tcPr>
          <w:p w14:paraId="647EC271" w14:textId="77777777" w:rsidR="00E40367" w:rsidRPr="0016361A" w:rsidRDefault="00E40367" w:rsidP="00E40367">
            <w:pPr>
              <w:pStyle w:val="TAR"/>
              <w:rPr>
                <w:sz w:val="16"/>
                <w:szCs w:val="16"/>
              </w:rPr>
            </w:pPr>
          </w:p>
        </w:tc>
        <w:tc>
          <w:tcPr>
            <w:tcW w:w="425" w:type="dxa"/>
            <w:shd w:val="solid" w:color="FFFFFF" w:fill="auto"/>
          </w:tcPr>
          <w:p w14:paraId="6DF659BE" w14:textId="77777777" w:rsidR="00E40367" w:rsidRPr="0016361A" w:rsidRDefault="00E40367" w:rsidP="00E40367">
            <w:pPr>
              <w:pStyle w:val="TAC"/>
              <w:rPr>
                <w:sz w:val="16"/>
                <w:szCs w:val="16"/>
              </w:rPr>
            </w:pPr>
          </w:p>
        </w:tc>
        <w:tc>
          <w:tcPr>
            <w:tcW w:w="4962" w:type="dxa"/>
            <w:shd w:val="solid" w:color="FFFFFF" w:fill="auto"/>
          </w:tcPr>
          <w:p w14:paraId="1EDDAF0F" w14:textId="04A5E6EE" w:rsidR="00E40367" w:rsidRPr="005E5671" w:rsidRDefault="00E40367" w:rsidP="00E40367">
            <w:pPr>
              <w:pStyle w:val="TAL"/>
              <w:rPr>
                <w:sz w:val="16"/>
                <w:szCs w:val="16"/>
              </w:rPr>
            </w:pPr>
            <w:del w:id="7171" w:author="rapporteur" w:date="2025-05-23T11:51:00Z">
              <w:r w:rsidRPr="00E40367" w:rsidDel="002B6007">
                <w:rPr>
                  <w:sz w:val="16"/>
                  <w:szCs w:val="16"/>
                </w:rPr>
                <w:delText xml:space="preserve">Pseudo-CR on </w:delText>
              </w:r>
            </w:del>
            <w:r w:rsidRPr="00E40367">
              <w:rPr>
                <w:sz w:val="16"/>
                <w:szCs w:val="16"/>
              </w:rPr>
              <w:t>Support of AIMLE Client Service Operations</w:t>
            </w:r>
          </w:p>
        </w:tc>
        <w:tc>
          <w:tcPr>
            <w:tcW w:w="708" w:type="dxa"/>
            <w:shd w:val="solid" w:color="FFFFFF" w:fill="auto"/>
          </w:tcPr>
          <w:p w14:paraId="39918E9E" w14:textId="7748273A" w:rsidR="00E40367" w:rsidRDefault="00E40367" w:rsidP="00E40367">
            <w:pPr>
              <w:pStyle w:val="TAC"/>
              <w:rPr>
                <w:sz w:val="16"/>
                <w:szCs w:val="16"/>
              </w:rPr>
            </w:pPr>
            <w:r>
              <w:rPr>
                <w:sz w:val="16"/>
                <w:szCs w:val="16"/>
              </w:rPr>
              <w:t>0.3.0</w:t>
            </w:r>
          </w:p>
        </w:tc>
      </w:tr>
      <w:tr w:rsidR="00D12999" w:rsidRPr="00B54FF5" w14:paraId="4BB2AB06" w14:textId="77777777" w:rsidTr="003446B6">
        <w:tc>
          <w:tcPr>
            <w:tcW w:w="800" w:type="dxa"/>
            <w:shd w:val="solid" w:color="FFFFFF" w:fill="auto"/>
          </w:tcPr>
          <w:p w14:paraId="4C82E81D" w14:textId="01EB73FA" w:rsidR="00D12999" w:rsidRDefault="00D12999" w:rsidP="00D12999">
            <w:pPr>
              <w:pStyle w:val="TAC"/>
              <w:rPr>
                <w:sz w:val="16"/>
                <w:szCs w:val="16"/>
              </w:rPr>
            </w:pPr>
            <w:r>
              <w:rPr>
                <w:sz w:val="16"/>
                <w:szCs w:val="16"/>
              </w:rPr>
              <w:t>2025-03</w:t>
            </w:r>
          </w:p>
        </w:tc>
        <w:tc>
          <w:tcPr>
            <w:tcW w:w="800" w:type="dxa"/>
            <w:shd w:val="solid" w:color="FFFFFF" w:fill="auto"/>
          </w:tcPr>
          <w:p w14:paraId="550F8C0E" w14:textId="40CCF4D1" w:rsidR="00D12999" w:rsidRDefault="00D12999" w:rsidP="00D12999">
            <w:pPr>
              <w:pStyle w:val="TAC"/>
              <w:rPr>
                <w:sz w:val="16"/>
                <w:szCs w:val="16"/>
              </w:rPr>
            </w:pPr>
            <w:r>
              <w:rPr>
                <w:sz w:val="16"/>
                <w:szCs w:val="16"/>
              </w:rPr>
              <w:t>CT1#153</w:t>
            </w:r>
          </w:p>
        </w:tc>
        <w:tc>
          <w:tcPr>
            <w:tcW w:w="1094" w:type="dxa"/>
            <w:shd w:val="solid" w:color="FFFFFF" w:fill="auto"/>
          </w:tcPr>
          <w:p w14:paraId="507CE806" w14:textId="42F56634" w:rsidR="00D12999" w:rsidRDefault="00D12999" w:rsidP="00D12999">
            <w:pPr>
              <w:pStyle w:val="TAC"/>
              <w:rPr>
                <w:sz w:val="16"/>
                <w:szCs w:val="16"/>
              </w:rPr>
            </w:pPr>
            <w:r>
              <w:rPr>
                <w:sz w:val="16"/>
                <w:szCs w:val="16"/>
              </w:rPr>
              <w:t>C1-251034</w:t>
            </w:r>
          </w:p>
        </w:tc>
        <w:tc>
          <w:tcPr>
            <w:tcW w:w="425" w:type="dxa"/>
            <w:shd w:val="solid" w:color="FFFFFF" w:fill="auto"/>
          </w:tcPr>
          <w:p w14:paraId="62DE2072" w14:textId="77777777" w:rsidR="00D12999" w:rsidRPr="0016361A" w:rsidRDefault="00D12999" w:rsidP="00D12999">
            <w:pPr>
              <w:pStyle w:val="TAL"/>
              <w:rPr>
                <w:sz w:val="16"/>
                <w:szCs w:val="16"/>
              </w:rPr>
            </w:pPr>
          </w:p>
        </w:tc>
        <w:tc>
          <w:tcPr>
            <w:tcW w:w="425" w:type="dxa"/>
            <w:shd w:val="solid" w:color="FFFFFF" w:fill="auto"/>
          </w:tcPr>
          <w:p w14:paraId="7E8F8F53" w14:textId="77777777" w:rsidR="00D12999" w:rsidRPr="0016361A" w:rsidRDefault="00D12999" w:rsidP="00D12999">
            <w:pPr>
              <w:pStyle w:val="TAR"/>
              <w:rPr>
                <w:sz w:val="16"/>
                <w:szCs w:val="16"/>
              </w:rPr>
            </w:pPr>
          </w:p>
        </w:tc>
        <w:tc>
          <w:tcPr>
            <w:tcW w:w="425" w:type="dxa"/>
            <w:shd w:val="solid" w:color="FFFFFF" w:fill="auto"/>
          </w:tcPr>
          <w:p w14:paraId="647A6227" w14:textId="77777777" w:rsidR="00D12999" w:rsidRPr="0016361A" w:rsidRDefault="00D12999" w:rsidP="00D12999">
            <w:pPr>
              <w:pStyle w:val="TAC"/>
              <w:rPr>
                <w:sz w:val="16"/>
                <w:szCs w:val="16"/>
              </w:rPr>
            </w:pPr>
          </w:p>
        </w:tc>
        <w:tc>
          <w:tcPr>
            <w:tcW w:w="4962" w:type="dxa"/>
            <w:shd w:val="solid" w:color="FFFFFF" w:fill="auto"/>
          </w:tcPr>
          <w:p w14:paraId="46146DE0" w14:textId="7BA4D75F" w:rsidR="00D12999" w:rsidRPr="00E40367" w:rsidRDefault="00D12999" w:rsidP="00D12999">
            <w:pPr>
              <w:pStyle w:val="TAL"/>
              <w:rPr>
                <w:sz w:val="16"/>
                <w:szCs w:val="16"/>
              </w:rPr>
            </w:pPr>
            <w:del w:id="7172" w:author="rapporteur" w:date="2025-05-23T11:51:00Z">
              <w:r w:rsidRPr="00D12999" w:rsidDel="002B6007">
                <w:rPr>
                  <w:sz w:val="16"/>
                  <w:szCs w:val="16"/>
                </w:rPr>
                <w:delText xml:space="preserve">Pseudo-CR on </w:delText>
              </w:r>
            </w:del>
            <w:r w:rsidRPr="00D12999">
              <w:rPr>
                <w:sz w:val="16"/>
                <w:szCs w:val="16"/>
              </w:rPr>
              <w:t>Support of AIMLE Client AI/ML Task Transfer API</w:t>
            </w:r>
          </w:p>
        </w:tc>
        <w:tc>
          <w:tcPr>
            <w:tcW w:w="708" w:type="dxa"/>
            <w:shd w:val="solid" w:color="FFFFFF" w:fill="auto"/>
          </w:tcPr>
          <w:p w14:paraId="18C7FFF2" w14:textId="73122295" w:rsidR="00D12999" w:rsidRDefault="00D12999" w:rsidP="00D12999">
            <w:pPr>
              <w:pStyle w:val="TAC"/>
              <w:rPr>
                <w:sz w:val="16"/>
                <w:szCs w:val="16"/>
              </w:rPr>
            </w:pPr>
            <w:r>
              <w:rPr>
                <w:sz w:val="16"/>
                <w:szCs w:val="16"/>
              </w:rPr>
              <w:t>0.3.0</w:t>
            </w:r>
          </w:p>
        </w:tc>
      </w:tr>
      <w:tr w:rsidR="00D12999" w:rsidRPr="00B54FF5" w14:paraId="636F6685" w14:textId="77777777" w:rsidTr="003446B6">
        <w:tc>
          <w:tcPr>
            <w:tcW w:w="800" w:type="dxa"/>
            <w:shd w:val="solid" w:color="FFFFFF" w:fill="auto"/>
          </w:tcPr>
          <w:p w14:paraId="1D522DFD" w14:textId="17AFBF56" w:rsidR="00D12999" w:rsidRDefault="00D12999" w:rsidP="00D12999">
            <w:pPr>
              <w:pStyle w:val="TAC"/>
              <w:rPr>
                <w:sz w:val="16"/>
                <w:szCs w:val="16"/>
              </w:rPr>
            </w:pPr>
            <w:r>
              <w:rPr>
                <w:sz w:val="16"/>
                <w:szCs w:val="16"/>
              </w:rPr>
              <w:t>2025-03</w:t>
            </w:r>
          </w:p>
        </w:tc>
        <w:tc>
          <w:tcPr>
            <w:tcW w:w="800" w:type="dxa"/>
            <w:shd w:val="solid" w:color="FFFFFF" w:fill="auto"/>
          </w:tcPr>
          <w:p w14:paraId="74BB1195" w14:textId="4C4BF346" w:rsidR="00D12999" w:rsidRDefault="00D12999" w:rsidP="00D12999">
            <w:pPr>
              <w:pStyle w:val="TAC"/>
              <w:rPr>
                <w:sz w:val="16"/>
                <w:szCs w:val="16"/>
              </w:rPr>
            </w:pPr>
            <w:r>
              <w:rPr>
                <w:sz w:val="16"/>
                <w:szCs w:val="16"/>
              </w:rPr>
              <w:t>CT1#153</w:t>
            </w:r>
          </w:p>
        </w:tc>
        <w:tc>
          <w:tcPr>
            <w:tcW w:w="1094" w:type="dxa"/>
            <w:shd w:val="solid" w:color="FFFFFF" w:fill="auto"/>
          </w:tcPr>
          <w:p w14:paraId="479E76B1" w14:textId="340C686C" w:rsidR="00D12999" w:rsidRDefault="00D12999" w:rsidP="00D12999">
            <w:pPr>
              <w:pStyle w:val="TAC"/>
              <w:rPr>
                <w:sz w:val="16"/>
                <w:szCs w:val="16"/>
              </w:rPr>
            </w:pPr>
            <w:r>
              <w:rPr>
                <w:sz w:val="16"/>
                <w:szCs w:val="16"/>
              </w:rPr>
              <w:t>C1-251035</w:t>
            </w:r>
          </w:p>
        </w:tc>
        <w:tc>
          <w:tcPr>
            <w:tcW w:w="425" w:type="dxa"/>
            <w:shd w:val="solid" w:color="FFFFFF" w:fill="auto"/>
          </w:tcPr>
          <w:p w14:paraId="253C3DFE" w14:textId="77777777" w:rsidR="00D12999" w:rsidRPr="0016361A" w:rsidRDefault="00D12999" w:rsidP="00D12999">
            <w:pPr>
              <w:pStyle w:val="TAL"/>
              <w:rPr>
                <w:sz w:val="16"/>
                <w:szCs w:val="16"/>
              </w:rPr>
            </w:pPr>
          </w:p>
        </w:tc>
        <w:tc>
          <w:tcPr>
            <w:tcW w:w="425" w:type="dxa"/>
            <w:shd w:val="solid" w:color="FFFFFF" w:fill="auto"/>
          </w:tcPr>
          <w:p w14:paraId="1322FD03" w14:textId="77777777" w:rsidR="00D12999" w:rsidRPr="0016361A" w:rsidRDefault="00D12999" w:rsidP="00D12999">
            <w:pPr>
              <w:pStyle w:val="TAR"/>
              <w:rPr>
                <w:sz w:val="16"/>
                <w:szCs w:val="16"/>
              </w:rPr>
            </w:pPr>
          </w:p>
        </w:tc>
        <w:tc>
          <w:tcPr>
            <w:tcW w:w="425" w:type="dxa"/>
            <w:shd w:val="solid" w:color="FFFFFF" w:fill="auto"/>
          </w:tcPr>
          <w:p w14:paraId="4051175C" w14:textId="77777777" w:rsidR="00D12999" w:rsidRPr="0016361A" w:rsidRDefault="00D12999" w:rsidP="00D12999">
            <w:pPr>
              <w:pStyle w:val="TAC"/>
              <w:rPr>
                <w:sz w:val="16"/>
                <w:szCs w:val="16"/>
              </w:rPr>
            </w:pPr>
          </w:p>
        </w:tc>
        <w:tc>
          <w:tcPr>
            <w:tcW w:w="4962" w:type="dxa"/>
            <w:shd w:val="solid" w:color="FFFFFF" w:fill="auto"/>
          </w:tcPr>
          <w:p w14:paraId="01F9F1E7" w14:textId="7FB55F94" w:rsidR="00D12999" w:rsidRPr="00D12999" w:rsidRDefault="00D12999" w:rsidP="00D12999">
            <w:pPr>
              <w:pStyle w:val="TAL"/>
              <w:rPr>
                <w:sz w:val="16"/>
                <w:szCs w:val="16"/>
              </w:rPr>
            </w:pPr>
            <w:del w:id="7173" w:author="rapporteur" w:date="2025-05-23T11:51:00Z">
              <w:r w:rsidRPr="00D12999" w:rsidDel="002B6007">
                <w:rPr>
                  <w:sz w:val="16"/>
                  <w:szCs w:val="16"/>
                </w:rPr>
                <w:delText xml:space="preserve">Pseudo-CR on </w:delText>
              </w:r>
            </w:del>
            <w:r w:rsidRPr="00D12999">
              <w:rPr>
                <w:sz w:val="16"/>
                <w:szCs w:val="16"/>
              </w:rPr>
              <w:t>Support of AIMLE Server AI/ML Task Transfer API</w:t>
            </w:r>
          </w:p>
        </w:tc>
        <w:tc>
          <w:tcPr>
            <w:tcW w:w="708" w:type="dxa"/>
            <w:shd w:val="solid" w:color="FFFFFF" w:fill="auto"/>
          </w:tcPr>
          <w:p w14:paraId="6CC1D759" w14:textId="208CCCAA" w:rsidR="00D12999" w:rsidRDefault="00D12999" w:rsidP="00D12999">
            <w:pPr>
              <w:pStyle w:val="TAC"/>
              <w:rPr>
                <w:sz w:val="16"/>
                <w:szCs w:val="16"/>
              </w:rPr>
            </w:pPr>
            <w:r>
              <w:rPr>
                <w:sz w:val="16"/>
                <w:szCs w:val="16"/>
              </w:rPr>
              <w:t>0.3.0</w:t>
            </w:r>
          </w:p>
        </w:tc>
      </w:tr>
      <w:tr w:rsidR="008378E4" w:rsidRPr="00B54FF5" w14:paraId="1DDB667D" w14:textId="77777777" w:rsidTr="003446B6">
        <w:tc>
          <w:tcPr>
            <w:tcW w:w="800" w:type="dxa"/>
            <w:shd w:val="solid" w:color="FFFFFF" w:fill="auto"/>
          </w:tcPr>
          <w:p w14:paraId="141F7316" w14:textId="2D1199BD" w:rsidR="008378E4" w:rsidRDefault="008378E4" w:rsidP="008378E4">
            <w:pPr>
              <w:pStyle w:val="TAC"/>
              <w:rPr>
                <w:sz w:val="16"/>
                <w:szCs w:val="16"/>
              </w:rPr>
            </w:pPr>
            <w:r>
              <w:rPr>
                <w:sz w:val="16"/>
                <w:szCs w:val="16"/>
              </w:rPr>
              <w:t>2025-03</w:t>
            </w:r>
          </w:p>
        </w:tc>
        <w:tc>
          <w:tcPr>
            <w:tcW w:w="800" w:type="dxa"/>
            <w:shd w:val="solid" w:color="FFFFFF" w:fill="auto"/>
          </w:tcPr>
          <w:p w14:paraId="158ED3E2" w14:textId="1743B8CF" w:rsidR="008378E4" w:rsidRDefault="008378E4" w:rsidP="008378E4">
            <w:pPr>
              <w:pStyle w:val="TAC"/>
              <w:rPr>
                <w:sz w:val="16"/>
                <w:szCs w:val="16"/>
              </w:rPr>
            </w:pPr>
            <w:r>
              <w:rPr>
                <w:sz w:val="16"/>
                <w:szCs w:val="16"/>
              </w:rPr>
              <w:t>CT1#153</w:t>
            </w:r>
          </w:p>
        </w:tc>
        <w:tc>
          <w:tcPr>
            <w:tcW w:w="1094" w:type="dxa"/>
            <w:shd w:val="solid" w:color="FFFFFF" w:fill="auto"/>
          </w:tcPr>
          <w:p w14:paraId="2363441E" w14:textId="2379F422" w:rsidR="008378E4" w:rsidRDefault="008378E4" w:rsidP="008378E4">
            <w:pPr>
              <w:pStyle w:val="TAC"/>
              <w:rPr>
                <w:sz w:val="16"/>
                <w:szCs w:val="16"/>
              </w:rPr>
            </w:pPr>
            <w:r w:rsidRPr="008378E4">
              <w:rPr>
                <w:sz w:val="16"/>
                <w:szCs w:val="16"/>
              </w:rPr>
              <w:t>C1-251068</w:t>
            </w:r>
          </w:p>
        </w:tc>
        <w:tc>
          <w:tcPr>
            <w:tcW w:w="425" w:type="dxa"/>
            <w:shd w:val="solid" w:color="FFFFFF" w:fill="auto"/>
          </w:tcPr>
          <w:p w14:paraId="32390386" w14:textId="77777777" w:rsidR="008378E4" w:rsidRPr="0016361A" w:rsidRDefault="008378E4" w:rsidP="008378E4">
            <w:pPr>
              <w:pStyle w:val="TAL"/>
              <w:rPr>
                <w:sz w:val="16"/>
                <w:szCs w:val="16"/>
              </w:rPr>
            </w:pPr>
          </w:p>
        </w:tc>
        <w:tc>
          <w:tcPr>
            <w:tcW w:w="425" w:type="dxa"/>
            <w:shd w:val="solid" w:color="FFFFFF" w:fill="auto"/>
          </w:tcPr>
          <w:p w14:paraId="5048F03D" w14:textId="77777777" w:rsidR="008378E4" w:rsidRPr="0016361A" w:rsidRDefault="008378E4" w:rsidP="008378E4">
            <w:pPr>
              <w:pStyle w:val="TAR"/>
              <w:rPr>
                <w:sz w:val="16"/>
                <w:szCs w:val="16"/>
              </w:rPr>
            </w:pPr>
          </w:p>
        </w:tc>
        <w:tc>
          <w:tcPr>
            <w:tcW w:w="425" w:type="dxa"/>
            <w:shd w:val="solid" w:color="FFFFFF" w:fill="auto"/>
          </w:tcPr>
          <w:p w14:paraId="193535B8" w14:textId="77777777" w:rsidR="008378E4" w:rsidRPr="0016361A" w:rsidRDefault="008378E4" w:rsidP="008378E4">
            <w:pPr>
              <w:pStyle w:val="TAC"/>
              <w:rPr>
                <w:sz w:val="16"/>
                <w:szCs w:val="16"/>
              </w:rPr>
            </w:pPr>
          </w:p>
        </w:tc>
        <w:tc>
          <w:tcPr>
            <w:tcW w:w="4962" w:type="dxa"/>
            <w:shd w:val="solid" w:color="FFFFFF" w:fill="auto"/>
          </w:tcPr>
          <w:p w14:paraId="295A9A5A" w14:textId="663618AA" w:rsidR="008378E4" w:rsidRPr="00D12999" w:rsidRDefault="008378E4" w:rsidP="008378E4">
            <w:pPr>
              <w:pStyle w:val="TAL"/>
              <w:rPr>
                <w:sz w:val="16"/>
                <w:szCs w:val="16"/>
              </w:rPr>
            </w:pPr>
            <w:r w:rsidRPr="008378E4">
              <w:rPr>
                <w:sz w:val="16"/>
                <w:szCs w:val="16"/>
              </w:rPr>
              <w:t>Correction to FL Service</w:t>
            </w:r>
          </w:p>
        </w:tc>
        <w:tc>
          <w:tcPr>
            <w:tcW w:w="708" w:type="dxa"/>
            <w:shd w:val="solid" w:color="FFFFFF" w:fill="auto"/>
          </w:tcPr>
          <w:p w14:paraId="13E0459D" w14:textId="7BA9AE84" w:rsidR="008378E4" w:rsidRDefault="008378E4" w:rsidP="008378E4">
            <w:pPr>
              <w:pStyle w:val="TAC"/>
              <w:rPr>
                <w:sz w:val="16"/>
                <w:szCs w:val="16"/>
              </w:rPr>
            </w:pPr>
            <w:r>
              <w:rPr>
                <w:sz w:val="16"/>
                <w:szCs w:val="16"/>
              </w:rPr>
              <w:t>0.3.0</w:t>
            </w:r>
          </w:p>
        </w:tc>
      </w:tr>
      <w:tr w:rsidR="008378E4" w:rsidRPr="00B54FF5" w14:paraId="36E004BF" w14:textId="77777777" w:rsidTr="003446B6">
        <w:tc>
          <w:tcPr>
            <w:tcW w:w="800" w:type="dxa"/>
            <w:shd w:val="solid" w:color="FFFFFF" w:fill="auto"/>
          </w:tcPr>
          <w:p w14:paraId="32BEE47B" w14:textId="308B9CB3" w:rsidR="008378E4" w:rsidRDefault="008378E4" w:rsidP="008378E4">
            <w:pPr>
              <w:pStyle w:val="TAC"/>
              <w:rPr>
                <w:sz w:val="16"/>
                <w:szCs w:val="16"/>
              </w:rPr>
            </w:pPr>
            <w:r>
              <w:rPr>
                <w:sz w:val="16"/>
                <w:szCs w:val="16"/>
              </w:rPr>
              <w:t>2025-03</w:t>
            </w:r>
          </w:p>
        </w:tc>
        <w:tc>
          <w:tcPr>
            <w:tcW w:w="800" w:type="dxa"/>
            <w:shd w:val="solid" w:color="FFFFFF" w:fill="auto"/>
          </w:tcPr>
          <w:p w14:paraId="60501CE5" w14:textId="77075F28" w:rsidR="008378E4" w:rsidRDefault="008378E4" w:rsidP="008378E4">
            <w:pPr>
              <w:pStyle w:val="TAC"/>
              <w:rPr>
                <w:sz w:val="16"/>
                <w:szCs w:val="16"/>
              </w:rPr>
            </w:pPr>
            <w:r>
              <w:rPr>
                <w:sz w:val="16"/>
                <w:szCs w:val="16"/>
              </w:rPr>
              <w:t>CT1#153</w:t>
            </w:r>
          </w:p>
        </w:tc>
        <w:tc>
          <w:tcPr>
            <w:tcW w:w="1094" w:type="dxa"/>
            <w:shd w:val="solid" w:color="FFFFFF" w:fill="auto"/>
          </w:tcPr>
          <w:p w14:paraId="7C7171B4" w14:textId="68ABBC04" w:rsidR="008378E4" w:rsidRPr="008378E4" w:rsidRDefault="008378E4" w:rsidP="008378E4">
            <w:pPr>
              <w:pStyle w:val="TAC"/>
              <w:rPr>
                <w:sz w:val="16"/>
                <w:szCs w:val="16"/>
              </w:rPr>
            </w:pPr>
            <w:r w:rsidRPr="008378E4">
              <w:rPr>
                <w:sz w:val="16"/>
                <w:szCs w:val="16"/>
              </w:rPr>
              <w:t>C1-2510</w:t>
            </w:r>
            <w:r>
              <w:rPr>
                <w:sz w:val="16"/>
                <w:szCs w:val="16"/>
              </w:rPr>
              <w:t>71</w:t>
            </w:r>
          </w:p>
        </w:tc>
        <w:tc>
          <w:tcPr>
            <w:tcW w:w="425" w:type="dxa"/>
            <w:shd w:val="solid" w:color="FFFFFF" w:fill="auto"/>
          </w:tcPr>
          <w:p w14:paraId="2723F18A" w14:textId="77777777" w:rsidR="008378E4" w:rsidRPr="0016361A" w:rsidRDefault="008378E4" w:rsidP="008378E4">
            <w:pPr>
              <w:pStyle w:val="TAL"/>
              <w:rPr>
                <w:sz w:val="16"/>
                <w:szCs w:val="16"/>
              </w:rPr>
            </w:pPr>
          </w:p>
        </w:tc>
        <w:tc>
          <w:tcPr>
            <w:tcW w:w="425" w:type="dxa"/>
            <w:shd w:val="solid" w:color="FFFFFF" w:fill="auto"/>
          </w:tcPr>
          <w:p w14:paraId="28F60B62" w14:textId="77777777" w:rsidR="008378E4" w:rsidRPr="0016361A" w:rsidRDefault="008378E4" w:rsidP="008378E4">
            <w:pPr>
              <w:pStyle w:val="TAR"/>
              <w:rPr>
                <w:sz w:val="16"/>
                <w:szCs w:val="16"/>
              </w:rPr>
            </w:pPr>
          </w:p>
        </w:tc>
        <w:tc>
          <w:tcPr>
            <w:tcW w:w="425" w:type="dxa"/>
            <w:shd w:val="solid" w:color="FFFFFF" w:fill="auto"/>
          </w:tcPr>
          <w:p w14:paraId="021F76B0" w14:textId="77777777" w:rsidR="008378E4" w:rsidRPr="0016361A" w:rsidRDefault="008378E4" w:rsidP="008378E4">
            <w:pPr>
              <w:pStyle w:val="TAC"/>
              <w:rPr>
                <w:sz w:val="16"/>
                <w:szCs w:val="16"/>
              </w:rPr>
            </w:pPr>
          </w:p>
        </w:tc>
        <w:tc>
          <w:tcPr>
            <w:tcW w:w="4962" w:type="dxa"/>
            <w:shd w:val="solid" w:color="FFFFFF" w:fill="auto"/>
          </w:tcPr>
          <w:p w14:paraId="0C18E760" w14:textId="1373B3F4" w:rsidR="008378E4" w:rsidRPr="008378E4" w:rsidRDefault="008378E4" w:rsidP="008378E4">
            <w:pPr>
              <w:pStyle w:val="TAL"/>
              <w:rPr>
                <w:sz w:val="16"/>
                <w:szCs w:val="16"/>
              </w:rPr>
            </w:pPr>
            <w:r w:rsidRPr="008378E4">
              <w:rPr>
                <w:sz w:val="16"/>
                <w:szCs w:val="16"/>
              </w:rPr>
              <w:t>ML model retrieval service</w:t>
            </w:r>
          </w:p>
        </w:tc>
        <w:tc>
          <w:tcPr>
            <w:tcW w:w="708" w:type="dxa"/>
            <w:shd w:val="solid" w:color="FFFFFF" w:fill="auto"/>
          </w:tcPr>
          <w:p w14:paraId="32711283" w14:textId="179802C5" w:rsidR="008378E4" w:rsidRDefault="008378E4" w:rsidP="008378E4">
            <w:pPr>
              <w:pStyle w:val="TAC"/>
              <w:rPr>
                <w:sz w:val="16"/>
                <w:szCs w:val="16"/>
              </w:rPr>
            </w:pPr>
            <w:r>
              <w:rPr>
                <w:sz w:val="16"/>
                <w:szCs w:val="16"/>
              </w:rPr>
              <w:t>0.3.0</w:t>
            </w:r>
          </w:p>
        </w:tc>
      </w:tr>
      <w:tr w:rsidR="005F3E5E" w:rsidRPr="00B54FF5" w14:paraId="7411BC4C" w14:textId="77777777" w:rsidTr="003446B6">
        <w:tc>
          <w:tcPr>
            <w:tcW w:w="800" w:type="dxa"/>
            <w:shd w:val="solid" w:color="FFFFFF" w:fill="auto"/>
          </w:tcPr>
          <w:p w14:paraId="50E38DFB" w14:textId="0F3F301C"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44CAC1EE" w14:textId="06256B88"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317EA8F2" w14:textId="538AF197" w:rsidR="005F3E5E" w:rsidRPr="008378E4" w:rsidRDefault="005F3E5E" w:rsidP="005F3E5E">
            <w:pPr>
              <w:pStyle w:val="TAC"/>
              <w:rPr>
                <w:sz w:val="16"/>
                <w:szCs w:val="16"/>
              </w:rPr>
            </w:pPr>
            <w:r w:rsidRPr="00164C80">
              <w:rPr>
                <w:rFonts w:cs="Arial"/>
                <w:sz w:val="16"/>
                <w:szCs w:val="16"/>
              </w:rPr>
              <w:t>C1-252052</w:t>
            </w:r>
          </w:p>
        </w:tc>
        <w:tc>
          <w:tcPr>
            <w:tcW w:w="425" w:type="dxa"/>
            <w:shd w:val="solid" w:color="FFFFFF" w:fill="auto"/>
          </w:tcPr>
          <w:p w14:paraId="63240B74" w14:textId="77777777" w:rsidR="005F3E5E" w:rsidRPr="0016361A" w:rsidRDefault="005F3E5E" w:rsidP="005F3E5E">
            <w:pPr>
              <w:pStyle w:val="TAL"/>
              <w:rPr>
                <w:sz w:val="16"/>
                <w:szCs w:val="16"/>
              </w:rPr>
            </w:pPr>
          </w:p>
        </w:tc>
        <w:tc>
          <w:tcPr>
            <w:tcW w:w="425" w:type="dxa"/>
            <w:shd w:val="solid" w:color="FFFFFF" w:fill="auto"/>
          </w:tcPr>
          <w:p w14:paraId="78D83C2D" w14:textId="77777777" w:rsidR="005F3E5E" w:rsidRPr="0016361A" w:rsidRDefault="005F3E5E" w:rsidP="005F3E5E">
            <w:pPr>
              <w:pStyle w:val="TAR"/>
              <w:rPr>
                <w:sz w:val="16"/>
                <w:szCs w:val="16"/>
              </w:rPr>
            </w:pPr>
          </w:p>
        </w:tc>
        <w:tc>
          <w:tcPr>
            <w:tcW w:w="425" w:type="dxa"/>
            <w:shd w:val="solid" w:color="FFFFFF" w:fill="auto"/>
          </w:tcPr>
          <w:p w14:paraId="1A897ECA" w14:textId="77777777" w:rsidR="005F3E5E" w:rsidRPr="0016361A" w:rsidRDefault="005F3E5E" w:rsidP="005F3E5E">
            <w:pPr>
              <w:pStyle w:val="TAC"/>
              <w:rPr>
                <w:sz w:val="16"/>
                <w:szCs w:val="16"/>
              </w:rPr>
            </w:pPr>
          </w:p>
        </w:tc>
        <w:tc>
          <w:tcPr>
            <w:tcW w:w="4962" w:type="dxa"/>
            <w:shd w:val="solid" w:color="FFFFFF" w:fill="auto"/>
          </w:tcPr>
          <w:p w14:paraId="27D1C95A" w14:textId="268B2249" w:rsidR="005F3E5E" w:rsidRPr="008378E4" w:rsidRDefault="005F3E5E" w:rsidP="005F3E5E">
            <w:pPr>
              <w:pStyle w:val="TAL"/>
              <w:rPr>
                <w:sz w:val="16"/>
                <w:szCs w:val="16"/>
              </w:rPr>
            </w:pPr>
            <w:r w:rsidRPr="00527FF0">
              <w:rPr>
                <w:rFonts w:cs="Arial"/>
                <w:sz w:val="16"/>
                <w:szCs w:val="16"/>
                <w:lang w:val="en-US"/>
              </w:rPr>
              <w:t>Support of ML model training capability evaluation</w:t>
            </w:r>
          </w:p>
        </w:tc>
        <w:tc>
          <w:tcPr>
            <w:tcW w:w="708" w:type="dxa"/>
            <w:shd w:val="solid" w:color="FFFFFF" w:fill="auto"/>
          </w:tcPr>
          <w:p w14:paraId="36263D7D" w14:textId="42AF130D" w:rsidR="005F3E5E" w:rsidRDefault="005F3E5E" w:rsidP="005F3E5E">
            <w:pPr>
              <w:pStyle w:val="TAC"/>
              <w:rPr>
                <w:sz w:val="16"/>
                <w:szCs w:val="16"/>
              </w:rPr>
            </w:pPr>
            <w:r w:rsidRPr="00527FF0">
              <w:rPr>
                <w:rFonts w:cs="Arial"/>
                <w:sz w:val="16"/>
                <w:szCs w:val="16"/>
              </w:rPr>
              <w:t>0.4.0</w:t>
            </w:r>
          </w:p>
        </w:tc>
      </w:tr>
      <w:tr w:rsidR="005F3E5E" w:rsidRPr="00B54FF5" w14:paraId="0DE72D65" w14:textId="77777777" w:rsidTr="003446B6">
        <w:tc>
          <w:tcPr>
            <w:tcW w:w="800" w:type="dxa"/>
            <w:shd w:val="solid" w:color="FFFFFF" w:fill="auto"/>
          </w:tcPr>
          <w:p w14:paraId="1EF7008C" w14:textId="517AACF8"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04DCBD1A" w14:textId="6A4A785D"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234F3170" w14:textId="45F8728F" w:rsidR="005F3E5E" w:rsidRPr="008378E4" w:rsidRDefault="005F3E5E" w:rsidP="005F3E5E">
            <w:pPr>
              <w:pStyle w:val="TAC"/>
              <w:rPr>
                <w:sz w:val="16"/>
                <w:szCs w:val="16"/>
              </w:rPr>
            </w:pPr>
            <w:r w:rsidRPr="00527FF0">
              <w:rPr>
                <w:rFonts w:cs="Arial"/>
                <w:sz w:val="16"/>
                <w:szCs w:val="16"/>
              </w:rPr>
              <w:t>C1-252054</w:t>
            </w:r>
          </w:p>
        </w:tc>
        <w:tc>
          <w:tcPr>
            <w:tcW w:w="425" w:type="dxa"/>
            <w:shd w:val="solid" w:color="FFFFFF" w:fill="auto"/>
          </w:tcPr>
          <w:p w14:paraId="302868DC" w14:textId="77777777" w:rsidR="005F3E5E" w:rsidRPr="0016361A" w:rsidRDefault="005F3E5E" w:rsidP="005F3E5E">
            <w:pPr>
              <w:pStyle w:val="TAL"/>
              <w:rPr>
                <w:sz w:val="16"/>
                <w:szCs w:val="16"/>
              </w:rPr>
            </w:pPr>
          </w:p>
        </w:tc>
        <w:tc>
          <w:tcPr>
            <w:tcW w:w="425" w:type="dxa"/>
            <w:shd w:val="solid" w:color="FFFFFF" w:fill="auto"/>
          </w:tcPr>
          <w:p w14:paraId="194B8B3A" w14:textId="77777777" w:rsidR="005F3E5E" w:rsidRPr="0016361A" w:rsidRDefault="005F3E5E" w:rsidP="005F3E5E">
            <w:pPr>
              <w:pStyle w:val="TAR"/>
              <w:rPr>
                <w:sz w:val="16"/>
                <w:szCs w:val="16"/>
              </w:rPr>
            </w:pPr>
          </w:p>
        </w:tc>
        <w:tc>
          <w:tcPr>
            <w:tcW w:w="425" w:type="dxa"/>
            <w:shd w:val="solid" w:color="FFFFFF" w:fill="auto"/>
          </w:tcPr>
          <w:p w14:paraId="0228F89B" w14:textId="77777777" w:rsidR="005F3E5E" w:rsidRPr="0016361A" w:rsidRDefault="005F3E5E" w:rsidP="005F3E5E">
            <w:pPr>
              <w:pStyle w:val="TAC"/>
              <w:rPr>
                <w:sz w:val="16"/>
                <w:szCs w:val="16"/>
              </w:rPr>
            </w:pPr>
          </w:p>
        </w:tc>
        <w:tc>
          <w:tcPr>
            <w:tcW w:w="4962" w:type="dxa"/>
            <w:shd w:val="solid" w:color="FFFFFF" w:fill="auto"/>
          </w:tcPr>
          <w:p w14:paraId="78D5FF30" w14:textId="674FAB91" w:rsidR="005F3E5E" w:rsidRPr="008378E4" w:rsidRDefault="005F3E5E" w:rsidP="005F3E5E">
            <w:pPr>
              <w:pStyle w:val="TAL"/>
              <w:rPr>
                <w:sz w:val="16"/>
                <w:szCs w:val="16"/>
              </w:rPr>
            </w:pPr>
            <w:r w:rsidRPr="00527FF0">
              <w:rPr>
                <w:rFonts w:cs="Arial"/>
                <w:sz w:val="16"/>
                <w:szCs w:val="16"/>
                <w:lang w:val="en-US"/>
              </w:rPr>
              <w:t>Overview of AIMLE services</w:t>
            </w:r>
          </w:p>
        </w:tc>
        <w:tc>
          <w:tcPr>
            <w:tcW w:w="708" w:type="dxa"/>
            <w:shd w:val="solid" w:color="FFFFFF" w:fill="auto"/>
          </w:tcPr>
          <w:p w14:paraId="44ABCD13" w14:textId="7675CEC9" w:rsidR="005F3E5E" w:rsidRDefault="005F3E5E" w:rsidP="005F3E5E">
            <w:pPr>
              <w:pStyle w:val="TAC"/>
              <w:rPr>
                <w:sz w:val="16"/>
                <w:szCs w:val="16"/>
              </w:rPr>
            </w:pPr>
            <w:r w:rsidRPr="00527FF0">
              <w:rPr>
                <w:rFonts w:cs="Arial"/>
                <w:sz w:val="16"/>
                <w:szCs w:val="16"/>
              </w:rPr>
              <w:t>0.4.0</w:t>
            </w:r>
          </w:p>
        </w:tc>
      </w:tr>
      <w:tr w:rsidR="005F3E5E" w:rsidRPr="00B54FF5" w14:paraId="304EAA08" w14:textId="77777777" w:rsidTr="003446B6">
        <w:tc>
          <w:tcPr>
            <w:tcW w:w="800" w:type="dxa"/>
            <w:shd w:val="solid" w:color="FFFFFF" w:fill="auto"/>
          </w:tcPr>
          <w:p w14:paraId="2F48BF50" w14:textId="208AF18D"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14E033C3" w14:textId="0D6183DE"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782E6F31" w14:textId="710CA6B9" w:rsidR="005F3E5E" w:rsidRPr="008378E4" w:rsidRDefault="005F3E5E" w:rsidP="005F3E5E">
            <w:pPr>
              <w:pStyle w:val="TAC"/>
              <w:rPr>
                <w:sz w:val="16"/>
                <w:szCs w:val="16"/>
              </w:rPr>
            </w:pPr>
            <w:r w:rsidRPr="00527FF0">
              <w:rPr>
                <w:rFonts w:cs="Arial"/>
                <w:sz w:val="16"/>
                <w:szCs w:val="16"/>
              </w:rPr>
              <w:t>C1-252055</w:t>
            </w:r>
          </w:p>
        </w:tc>
        <w:tc>
          <w:tcPr>
            <w:tcW w:w="425" w:type="dxa"/>
            <w:shd w:val="solid" w:color="FFFFFF" w:fill="auto"/>
          </w:tcPr>
          <w:p w14:paraId="286CA336" w14:textId="77777777" w:rsidR="005F3E5E" w:rsidRPr="0016361A" w:rsidRDefault="005F3E5E" w:rsidP="005F3E5E">
            <w:pPr>
              <w:pStyle w:val="TAL"/>
              <w:rPr>
                <w:sz w:val="16"/>
                <w:szCs w:val="16"/>
              </w:rPr>
            </w:pPr>
          </w:p>
        </w:tc>
        <w:tc>
          <w:tcPr>
            <w:tcW w:w="425" w:type="dxa"/>
            <w:shd w:val="solid" w:color="FFFFFF" w:fill="auto"/>
          </w:tcPr>
          <w:p w14:paraId="6ABE248F" w14:textId="77777777" w:rsidR="005F3E5E" w:rsidRPr="0016361A" w:rsidRDefault="005F3E5E" w:rsidP="005F3E5E">
            <w:pPr>
              <w:pStyle w:val="TAR"/>
              <w:rPr>
                <w:sz w:val="16"/>
                <w:szCs w:val="16"/>
              </w:rPr>
            </w:pPr>
          </w:p>
        </w:tc>
        <w:tc>
          <w:tcPr>
            <w:tcW w:w="425" w:type="dxa"/>
            <w:shd w:val="solid" w:color="FFFFFF" w:fill="auto"/>
          </w:tcPr>
          <w:p w14:paraId="1B8D68E7" w14:textId="77777777" w:rsidR="005F3E5E" w:rsidRPr="0016361A" w:rsidRDefault="005F3E5E" w:rsidP="005F3E5E">
            <w:pPr>
              <w:pStyle w:val="TAC"/>
              <w:rPr>
                <w:sz w:val="16"/>
                <w:szCs w:val="16"/>
              </w:rPr>
            </w:pPr>
          </w:p>
        </w:tc>
        <w:tc>
          <w:tcPr>
            <w:tcW w:w="4962" w:type="dxa"/>
            <w:shd w:val="solid" w:color="FFFFFF" w:fill="auto"/>
          </w:tcPr>
          <w:p w14:paraId="1AFE2F6D" w14:textId="0D650790" w:rsidR="005F3E5E" w:rsidRPr="008378E4" w:rsidRDefault="005F3E5E" w:rsidP="005F3E5E">
            <w:pPr>
              <w:pStyle w:val="TAL"/>
              <w:rPr>
                <w:sz w:val="16"/>
                <w:szCs w:val="16"/>
              </w:rPr>
            </w:pPr>
            <w:r w:rsidRPr="00527FF0">
              <w:rPr>
                <w:rFonts w:cs="Arial"/>
                <w:sz w:val="16"/>
                <w:szCs w:val="16"/>
                <w:lang w:val="en-US"/>
              </w:rPr>
              <w:t>Aimlec_FLGroupIndication API</w:t>
            </w:r>
          </w:p>
        </w:tc>
        <w:tc>
          <w:tcPr>
            <w:tcW w:w="708" w:type="dxa"/>
            <w:shd w:val="solid" w:color="FFFFFF" w:fill="auto"/>
          </w:tcPr>
          <w:p w14:paraId="246E2358" w14:textId="77DFD8A1" w:rsidR="005F3E5E" w:rsidRDefault="005F3E5E" w:rsidP="005F3E5E">
            <w:pPr>
              <w:pStyle w:val="TAC"/>
              <w:rPr>
                <w:sz w:val="16"/>
                <w:szCs w:val="16"/>
              </w:rPr>
            </w:pPr>
            <w:r w:rsidRPr="00527FF0">
              <w:rPr>
                <w:rFonts w:cs="Arial"/>
                <w:sz w:val="16"/>
                <w:szCs w:val="16"/>
              </w:rPr>
              <w:t>0.4.0</w:t>
            </w:r>
          </w:p>
        </w:tc>
      </w:tr>
      <w:tr w:rsidR="005F3E5E" w:rsidRPr="00B54FF5" w14:paraId="66A9B186" w14:textId="77777777" w:rsidTr="003446B6">
        <w:tc>
          <w:tcPr>
            <w:tcW w:w="800" w:type="dxa"/>
            <w:shd w:val="solid" w:color="FFFFFF" w:fill="auto"/>
          </w:tcPr>
          <w:p w14:paraId="6F8C1424" w14:textId="618696F7"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6BEDA156" w14:textId="035A72F3"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16534E9D" w14:textId="3FF8995D" w:rsidR="005F3E5E" w:rsidRPr="008378E4" w:rsidRDefault="005F3E5E" w:rsidP="005F3E5E">
            <w:pPr>
              <w:pStyle w:val="TAC"/>
              <w:rPr>
                <w:sz w:val="16"/>
                <w:szCs w:val="16"/>
              </w:rPr>
            </w:pPr>
            <w:r w:rsidRPr="00527FF0">
              <w:rPr>
                <w:rFonts w:cs="Arial"/>
                <w:sz w:val="16"/>
                <w:szCs w:val="16"/>
              </w:rPr>
              <w:t>C1-252056</w:t>
            </w:r>
          </w:p>
        </w:tc>
        <w:tc>
          <w:tcPr>
            <w:tcW w:w="425" w:type="dxa"/>
            <w:shd w:val="solid" w:color="FFFFFF" w:fill="auto"/>
          </w:tcPr>
          <w:p w14:paraId="14FBA5F1" w14:textId="77777777" w:rsidR="005F3E5E" w:rsidRPr="0016361A" w:rsidRDefault="005F3E5E" w:rsidP="005F3E5E">
            <w:pPr>
              <w:pStyle w:val="TAL"/>
              <w:rPr>
                <w:sz w:val="16"/>
                <w:szCs w:val="16"/>
              </w:rPr>
            </w:pPr>
          </w:p>
        </w:tc>
        <w:tc>
          <w:tcPr>
            <w:tcW w:w="425" w:type="dxa"/>
            <w:shd w:val="solid" w:color="FFFFFF" w:fill="auto"/>
          </w:tcPr>
          <w:p w14:paraId="1519DE47" w14:textId="77777777" w:rsidR="005F3E5E" w:rsidRPr="0016361A" w:rsidRDefault="005F3E5E" w:rsidP="005F3E5E">
            <w:pPr>
              <w:pStyle w:val="TAR"/>
              <w:rPr>
                <w:sz w:val="16"/>
                <w:szCs w:val="16"/>
              </w:rPr>
            </w:pPr>
          </w:p>
        </w:tc>
        <w:tc>
          <w:tcPr>
            <w:tcW w:w="425" w:type="dxa"/>
            <w:shd w:val="solid" w:color="FFFFFF" w:fill="auto"/>
          </w:tcPr>
          <w:p w14:paraId="1C710776" w14:textId="77777777" w:rsidR="005F3E5E" w:rsidRPr="0016361A" w:rsidRDefault="005F3E5E" w:rsidP="005F3E5E">
            <w:pPr>
              <w:pStyle w:val="TAC"/>
              <w:rPr>
                <w:sz w:val="16"/>
                <w:szCs w:val="16"/>
              </w:rPr>
            </w:pPr>
          </w:p>
        </w:tc>
        <w:tc>
          <w:tcPr>
            <w:tcW w:w="4962" w:type="dxa"/>
            <w:shd w:val="solid" w:color="FFFFFF" w:fill="auto"/>
          </w:tcPr>
          <w:p w14:paraId="37380027" w14:textId="3F204A65" w:rsidR="005F3E5E" w:rsidRPr="008378E4" w:rsidRDefault="005F3E5E" w:rsidP="005F3E5E">
            <w:pPr>
              <w:pStyle w:val="TAL"/>
              <w:rPr>
                <w:sz w:val="16"/>
                <w:szCs w:val="16"/>
              </w:rPr>
            </w:pPr>
            <w:r w:rsidRPr="00527FF0">
              <w:rPr>
                <w:rFonts w:cs="Arial"/>
                <w:sz w:val="16"/>
                <w:szCs w:val="16"/>
                <w:lang w:val="en-US"/>
              </w:rPr>
              <w:t>AIMLE server AIML task transfer service alignment</w:t>
            </w:r>
          </w:p>
        </w:tc>
        <w:tc>
          <w:tcPr>
            <w:tcW w:w="708" w:type="dxa"/>
            <w:shd w:val="solid" w:color="FFFFFF" w:fill="auto"/>
          </w:tcPr>
          <w:p w14:paraId="7A6A9A2D" w14:textId="54D2D4B7" w:rsidR="005F3E5E" w:rsidRDefault="005F3E5E" w:rsidP="005F3E5E">
            <w:pPr>
              <w:pStyle w:val="TAC"/>
              <w:rPr>
                <w:sz w:val="16"/>
                <w:szCs w:val="16"/>
              </w:rPr>
            </w:pPr>
            <w:r w:rsidRPr="00527FF0">
              <w:rPr>
                <w:rFonts w:cs="Arial"/>
                <w:sz w:val="16"/>
                <w:szCs w:val="16"/>
              </w:rPr>
              <w:t>0.4.0</w:t>
            </w:r>
          </w:p>
        </w:tc>
      </w:tr>
      <w:tr w:rsidR="005F3E5E" w:rsidRPr="00B54FF5" w14:paraId="64B1611F" w14:textId="77777777" w:rsidTr="003446B6">
        <w:tc>
          <w:tcPr>
            <w:tcW w:w="800" w:type="dxa"/>
            <w:shd w:val="solid" w:color="FFFFFF" w:fill="auto"/>
          </w:tcPr>
          <w:p w14:paraId="25AE9FA2" w14:textId="37374A05"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372EDC80" w14:textId="5F1F7DFA"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1BCDDB64" w14:textId="5630C9B1" w:rsidR="005F3E5E" w:rsidRPr="008378E4" w:rsidRDefault="005F3E5E" w:rsidP="005F3E5E">
            <w:pPr>
              <w:pStyle w:val="TAC"/>
              <w:rPr>
                <w:sz w:val="16"/>
                <w:szCs w:val="16"/>
              </w:rPr>
            </w:pPr>
            <w:r w:rsidRPr="00527FF0">
              <w:rPr>
                <w:rFonts w:cs="Arial"/>
                <w:sz w:val="16"/>
                <w:szCs w:val="16"/>
              </w:rPr>
              <w:t>C1-252057</w:t>
            </w:r>
          </w:p>
        </w:tc>
        <w:tc>
          <w:tcPr>
            <w:tcW w:w="425" w:type="dxa"/>
            <w:shd w:val="solid" w:color="FFFFFF" w:fill="auto"/>
          </w:tcPr>
          <w:p w14:paraId="43664A58" w14:textId="77777777" w:rsidR="005F3E5E" w:rsidRPr="0016361A" w:rsidRDefault="005F3E5E" w:rsidP="005F3E5E">
            <w:pPr>
              <w:pStyle w:val="TAL"/>
              <w:rPr>
                <w:sz w:val="16"/>
                <w:szCs w:val="16"/>
              </w:rPr>
            </w:pPr>
          </w:p>
        </w:tc>
        <w:tc>
          <w:tcPr>
            <w:tcW w:w="425" w:type="dxa"/>
            <w:shd w:val="solid" w:color="FFFFFF" w:fill="auto"/>
          </w:tcPr>
          <w:p w14:paraId="463EE297" w14:textId="77777777" w:rsidR="005F3E5E" w:rsidRPr="0016361A" w:rsidRDefault="005F3E5E" w:rsidP="005F3E5E">
            <w:pPr>
              <w:pStyle w:val="TAR"/>
              <w:rPr>
                <w:sz w:val="16"/>
                <w:szCs w:val="16"/>
              </w:rPr>
            </w:pPr>
          </w:p>
        </w:tc>
        <w:tc>
          <w:tcPr>
            <w:tcW w:w="425" w:type="dxa"/>
            <w:shd w:val="solid" w:color="FFFFFF" w:fill="auto"/>
          </w:tcPr>
          <w:p w14:paraId="7587A5C6" w14:textId="77777777" w:rsidR="005F3E5E" w:rsidRPr="0016361A" w:rsidRDefault="005F3E5E" w:rsidP="005F3E5E">
            <w:pPr>
              <w:pStyle w:val="TAC"/>
              <w:rPr>
                <w:sz w:val="16"/>
                <w:szCs w:val="16"/>
              </w:rPr>
            </w:pPr>
          </w:p>
        </w:tc>
        <w:tc>
          <w:tcPr>
            <w:tcW w:w="4962" w:type="dxa"/>
            <w:shd w:val="solid" w:color="FFFFFF" w:fill="auto"/>
          </w:tcPr>
          <w:p w14:paraId="6FEFA4D9" w14:textId="28B67E64" w:rsidR="005F3E5E" w:rsidRPr="008378E4" w:rsidRDefault="005F3E5E" w:rsidP="005F3E5E">
            <w:pPr>
              <w:pStyle w:val="TAL"/>
              <w:rPr>
                <w:sz w:val="16"/>
                <w:szCs w:val="16"/>
              </w:rPr>
            </w:pPr>
            <w:r w:rsidRPr="00527FF0">
              <w:rPr>
                <w:rFonts w:cs="Arial"/>
                <w:sz w:val="16"/>
                <w:szCs w:val="16"/>
                <w:lang w:val="en-US"/>
              </w:rPr>
              <w:t>AIMLE client AIML task transfer service alignment</w:t>
            </w:r>
          </w:p>
        </w:tc>
        <w:tc>
          <w:tcPr>
            <w:tcW w:w="708" w:type="dxa"/>
            <w:shd w:val="solid" w:color="FFFFFF" w:fill="auto"/>
          </w:tcPr>
          <w:p w14:paraId="579405DA" w14:textId="7C1B9C2A" w:rsidR="005F3E5E" w:rsidRDefault="005F3E5E" w:rsidP="005F3E5E">
            <w:pPr>
              <w:pStyle w:val="TAC"/>
              <w:rPr>
                <w:sz w:val="16"/>
                <w:szCs w:val="16"/>
              </w:rPr>
            </w:pPr>
            <w:r w:rsidRPr="00527FF0">
              <w:rPr>
                <w:rFonts w:cs="Arial"/>
                <w:sz w:val="16"/>
                <w:szCs w:val="16"/>
              </w:rPr>
              <w:t>0.4.0</w:t>
            </w:r>
          </w:p>
        </w:tc>
      </w:tr>
      <w:tr w:rsidR="005F3E5E" w:rsidRPr="00B54FF5" w14:paraId="69050519" w14:textId="77777777" w:rsidTr="003446B6">
        <w:tc>
          <w:tcPr>
            <w:tcW w:w="800" w:type="dxa"/>
            <w:shd w:val="solid" w:color="FFFFFF" w:fill="auto"/>
          </w:tcPr>
          <w:p w14:paraId="39C73965" w14:textId="4A42EF4B"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2AF1B700" w14:textId="04E2E9CA"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160656A4" w14:textId="102FA02F" w:rsidR="005F3E5E" w:rsidRPr="008378E4" w:rsidRDefault="005F3E5E" w:rsidP="005F3E5E">
            <w:pPr>
              <w:pStyle w:val="TAC"/>
              <w:rPr>
                <w:sz w:val="16"/>
                <w:szCs w:val="16"/>
              </w:rPr>
            </w:pPr>
            <w:r w:rsidRPr="00527FF0">
              <w:rPr>
                <w:rFonts w:cs="Arial"/>
                <w:sz w:val="16"/>
                <w:szCs w:val="16"/>
              </w:rPr>
              <w:t>C1-252447</w:t>
            </w:r>
          </w:p>
        </w:tc>
        <w:tc>
          <w:tcPr>
            <w:tcW w:w="425" w:type="dxa"/>
            <w:shd w:val="solid" w:color="FFFFFF" w:fill="auto"/>
          </w:tcPr>
          <w:p w14:paraId="0C368AAD" w14:textId="77777777" w:rsidR="005F3E5E" w:rsidRPr="0016361A" w:rsidRDefault="005F3E5E" w:rsidP="005F3E5E">
            <w:pPr>
              <w:pStyle w:val="TAL"/>
              <w:rPr>
                <w:sz w:val="16"/>
                <w:szCs w:val="16"/>
              </w:rPr>
            </w:pPr>
          </w:p>
        </w:tc>
        <w:tc>
          <w:tcPr>
            <w:tcW w:w="425" w:type="dxa"/>
            <w:shd w:val="solid" w:color="FFFFFF" w:fill="auto"/>
          </w:tcPr>
          <w:p w14:paraId="2372D20F" w14:textId="77777777" w:rsidR="005F3E5E" w:rsidRPr="0016361A" w:rsidRDefault="005F3E5E" w:rsidP="005F3E5E">
            <w:pPr>
              <w:pStyle w:val="TAR"/>
              <w:rPr>
                <w:sz w:val="16"/>
                <w:szCs w:val="16"/>
              </w:rPr>
            </w:pPr>
          </w:p>
        </w:tc>
        <w:tc>
          <w:tcPr>
            <w:tcW w:w="425" w:type="dxa"/>
            <w:shd w:val="solid" w:color="FFFFFF" w:fill="auto"/>
          </w:tcPr>
          <w:p w14:paraId="06F160AB" w14:textId="77777777" w:rsidR="005F3E5E" w:rsidRPr="0016361A" w:rsidRDefault="005F3E5E" w:rsidP="005F3E5E">
            <w:pPr>
              <w:pStyle w:val="TAC"/>
              <w:rPr>
                <w:sz w:val="16"/>
                <w:szCs w:val="16"/>
              </w:rPr>
            </w:pPr>
          </w:p>
        </w:tc>
        <w:tc>
          <w:tcPr>
            <w:tcW w:w="4962" w:type="dxa"/>
            <w:shd w:val="solid" w:color="FFFFFF" w:fill="auto"/>
          </w:tcPr>
          <w:p w14:paraId="75164414" w14:textId="0E20EE97" w:rsidR="005F3E5E" w:rsidRPr="008378E4" w:rsidRDefault="005F3E5E" w:rsidP="005F3E5E">
            <w:pPr>
              <w:pStyle w:val="TAL"/>
              <w:rPr>
                <w:sz w:val="16"/>
                <w:szCs w:val="16"/>
              </w:rPr>
            </w:pPr>
            <w:r w:rsidRPr="00527FF0">
              <w:rPr>
                <w:rFonts w:cs="Arial"/>
                <w:sz w:val="16"/>
                <w:szCs w:val="16"/>
                <w:lang w:val="en-US"/>
              </w:rPr>
              <w:t>Split AIML operation pipeline service</w:t>
            </w:r>
          </w:p>
        </w:tc>
        <w:tc>
          <w:tcPr>
            <w:tcW w:w="708" w:type="dxa"/>
            <w:shd w:val="solid" w:color="FFFFFF" w:fill="auto"/>
          </w:tcPr>
          <w:p w14:paraId="723EA9CD" w14:textId="206DBD39" w:rsidR="005F3E5E" w:rsidRDefault="005F3E5E" w:rsidP="005F3E5E">
            <w:pPr>
              <w:pStyle w:val="TAC"/>
              <w:rPr>
                <w:sz w:val="16"/>
                <w:szCs w:val="16"/>
              </w:rPr>
            </w:pPr>
            <w:r w:rsidRPr="00527FF0">
              <w:rPr>
                <w:rFonts w:cs="Arial"/>
                <w:sz w:val="16"/>
                <w:szCs w:val="16"/>
              </w:rPr>
              <w:t>0.4.0</w:t>
            </w:r>
          </w:p>
        </w:tc>
      </w:tr>
      <w:tr w:rsidR="005F3E5E" w:rsidRPr="00B54FF5" w14:paraId="38681C64" w14:textId="77777777" w:rsidTr="003446B6">
        <w:tc>
          <w:tcPr>
            <w:tcW w:w="800" w:type="dxa"/>
            <w:shd w:val="solid" w:color="FFFFFF" w:fill="auto"/>
          </w:tcPr>
          <w:p w14:paraId="4F1C7F77" w14:textId="2D00E72F"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1352D059" w14:textId="16B1C7C0"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6B0FB12F" w14:textId="3D48C3C7" w:rsidR="005F3E5E" w:rsidRPr="008378E4" w:rsidRDefault="005F3E5E" w:rsidP="005F3E5E">
            <w:pPr>
              <w:pStyle w:val="TAC"/>
              <w:rPr>
                <w:sz w:val="16"/>
                <w:szCs w:val="16"/>
              </w:rPr>
            </w:pPr>
            <w:r w:rsidRPr="00527FF0">
              <w:rPr>
                <w:rFonts w:cs="Arial"/>
                <w:sz w:val="16"/>
                <w:szCs w:val="16"/>
              </w:rPr>
              <w:t>C1-252448</w:t>
            </w:r>
          </w:p>
        </w:tc>
        <w:tc>
          <w:tcPr>
            <w:tcW w:w="425" w:type="dxa"/>
            <w:shd w:val="solid" w:color="FFFFFF" w:fill="auto"/>
          </w:tcPr>
          <w:p w14:paraId="540D4385" w14:textId="77777777" w:rsidR="005F3E5E" w:rsidRPr="0016361A" w:rsidRDefault="005F3E5E" w:rsidP="005F3E5E">
            <w:pPr>
              <w:pStyle w:val="TAL"/>
              <w:rPr>
                <w:sz w:val="16"/>
                <w:szCs w:val="16"/>
              </w:rPr>
            </w:pPr>
          </w:p>
        </w:tc>
        <w:tc>
          <w:tcPr>
            <w:tcW w:w="425" w:type="dxa"/>
            <w:shd w:val="solid" w:color="FFFFFF" w:fill="auto"/>
          </w:tcPr>
          <w:p w14:paraId="1BE43171" w14:textId="77777777" w:rsidR="005F3E5E" w:rsidRPr="0016361A" w:rsidRDefault="005F3E5E" w:rsidP="005F3E5E">
            <w:pPr>
              <w:pStyle w:val="TAR"/>
              <w:rPr>
                <w:sz w:val="16"/>
                <w:szCs w:val="16"/>
              </w:rPr>
            </w:pPr>
          </w:p>
        </w:tc>
        <w:tc>
          <w:tcPr>
            <w:tcW w:w="425" w:type="dxa"/>
            <w:shd w:val="solid" w:color="FFFFFF" w:fill="auto"/>
          </w:tcPr>
          <w:p w14:paraId="1C4973A6" w14:textId="77777777" w:rsidR="005F3E5E" w:rsidRPr="0016361A" w:rsidRDefault="005F3E5E" w:rsidP="005F3E5E">
            <w:pPr>
              <w:pStyle w:val="TAC"/>
              <w:rPr>
                <w:sz w:val="16"/>
                <w:szCs w:val="16"/>
              </w:rPr>
            </w:pPr>
          </w:p>
        </w:tc>
        <w:tc>
          <w:tcPr>
            <w:tcW w:w="4962" w:type="dxa"/>
            <w:shd w:val="solid" w:color="FFFFFF" w:fill="auto"/>
          </w:tcPr>
          <w:p w14:paraId="48E6789A" w14:textId="2B8B7785" w:rsidR="005F3E5E" w:rsidRPr="008378E4" w:rsidRDefault="005F3E5E" w:rsidP="005F3E5E">
            <w:pPr>
              <w:pStyle w:val="TAL"/>
              <w:rPr>
                <w:sz w:val="16"/>
                <w:szCs w:val="16"/>
              </w:rPr>
            </w:pPr>
            <w:r w:rsidRPr="00527FF0">
              <w:rPr>
                <w:rFonts w:cs="Arial"/>
                <w:sz w:val="16"/>
                <w:szCs w:val="16"/>
                <w:lang w:val="en-US"/>
              </w:rPr>
              <w:t>ML model retrieval service</w:t>
            </w:r>
          </w:p>
        </w:tc>
        <w:tc>
          <w:tcPr>
            <w:tcW w:w="708" w:type="dxa"/>
            <w:shd w:val="solid" w:color="FFFFFF" w:fill="auto"/>
          </w:tcPr>
          <w:p w14:paraId="4CAD88DB" w14:textId="2074F512" w:rsidR="005F3E5E" w:rsidRDefault="005F3E5E" w:rsidP="005F3E5E">
            <w:pPr>
              <w:pStyle w:val="TAC"/>
              <w:rPr>
                <w:sz w:val="16"/>
                <w:szCs w:val="16"/>
              </w:rPr>
            </w:pPr>
            <w:r w:rsidRPr="00527FF0">
              <w:rPr>
                <w:rFonts w:cs="Arial"/>
                <w:sz w:val="16"/>
                <w:szCs w:val="16"/>
              </w:rPr>
              <w:t>0.4.0</w:t>
            </w:r>
          </w:p>
        </w:tc>
      </w:tr>
      <w:tr w:rsidR="005F3E5E" w:rsidRPr="00B54FF5" w14:paraId="308BE1F7" w14:textId="77777777" w:rsidTr="003446B6">
        <w:tc>
          <w:tcPr>
            <w:tcW w:w="800" w:type="dxa"/>
            <w:shd w:val="solid" w:color="FFFFFF" w:fill="auto"/>
          </w:tcPr>
          <w:p w14:paraId="783E3E12" w14:textId="41EA7F84"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06E03560" w14:textId="5C2ACBD6"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626C48AA" w14:textId="70DAA542" w:rsidR="005F3E5E" w:rsidRPr="008378E4" w:rsidRDefault="005F3E5E" w:rsidP="005F3E5E">
            <w:pPr>
              <w:pStyle w:val="TAC"/>
              <w:rPr>
                <w:sz w:val="16"/>
                <w:szCs w:val="16"/>
              </w:rPr>
            </w:pPr>
            <w:r w:rsidRPr="00527FF0">
              <w:rPr>
                <w:rFonts w:cs="Arial"/>
                <w:sz w:val="16"/>
                <w:szCs w:val="16"/>
              </w:rPr>
              <w:t>C1-252449</w:t>
            </w:r>
          </w:p>
        </w:tc>
        <w:tc>
          <w:tcPr>
            <w:tcW w:w="425" w:type="dxa"/>
            <w:shd w:val="solid" w:color="FFFFFF" w:fill="auto"/>
          </w:tcPr>
          <w:p w14:paraId="6F2C82B6" w14:textId="77777777" w:rsidR="005F3E5E" w:rsidRPr="0016361A" w:rsidRDefault="005F3E5E" w:rsidP="005F3E5E">
            <w:pPr>
              <w:pStyle w:val="TAL"/>
              <w:rPr>
                <w:sz w:val="16"/>
                <w:szCs w:val="16"/>
              </w:rPr>
            </w:pPr>
          </w:p>
        </w:tc>
        <w:tc>
          <w:tcPr>
            <w:tcW w:w="425" w:type="dxa"/>
            <w:shd w:val="solid" w:color="FFFFFF" w:fill="auto"/>
          </w:tcPr>
          <w:p w14:paraId="199F81F8" w14:textId="77777777" w:rsidR="005F3E5E" w:rsidRPr="0016361A" w:rsidRDefault="005F3E5E" w:rsidP="005F3E5E">
            <w:pPr>
              <w:pStyle w:val="TAR"/>
              <w:rPr>
                <w:sz w:val="16"/>
                <w:szCs w:val="16"/>
              </w:rPr>
            </w:pPr>
          </w:p>
        </w:tc>
        <w:tc>
          <w:tcPr>
            <w:tcW w:w="425" w:type="dxa"/>
            <w:shd w:val="solid" w:color="FFFFFF" w:fill="auto"/>
          </w:tcPr>
          <w:p w14:paraId="1749D8B2" w14:textId="77777777" w:rsidR="005F3E5E" w:rsidRPr="0016361A" w:rsidRDefault="005F3E5E" w:rsidP="005F3E5E">
            <w:pPr>
              <w:pStyle w:val="TAC"/>
              <w:rPr>
                <w:sz w:val="16"/>
                <w:szCs w:val="16"/>
              </w:rPr>
            </w:pPr>
          </w:p>
        </w:tc>
        <w:tc>
          <w:tcPr>
            <w:tcW w:w="4962" w:type="dxa"/>
            <w:shd w:val="solid" w:color="FFFFFF" w:fill="auto"/>
          </w:tcPr>
          <w:p w14:paraId="070AD0BA" w14:textId="0F02D0FC" w:rsidR="005F3E5E" w:rsidRPr="008378E4" w:rsidRDefault="005F3E5E" w:rsidP="005F3E5E">
            <w:pPr>
              <w:pStyle w:val="TAL"/>
              <w:rPr>
                <w:sz w:val="16"/>
                <w:szCs w:val="16"/>
              </w:rPr>
            </w:pPr>
            <w:r w:rsidRPr="00527FF0">
              <w:rPr>
                <w:rFonts w:cs="Arial"/>
                <w:sz w:val="16"/>
                <w:szCs w:val="16"/>
                <w:lang w:val="en-US"/>
              </w:rPr>
              <w:t>AIMLE client registration alignment</w:t>
            </w:r>
          </w:p>
        </w:tc>
        <w:tc>
          <w:tcPr>
            <w:tcW w:w="708" w:type="dxa"/>
            <w:shd w:val="solid" w:color="FFFFFF" w:fill="auto"/>
          </w:tcPr>
          <w:p w14:paraId="44F61B8E" w14:textId="7A181EB2" w:rsidR="005F3E5E" w:rsidRDefault="005F3E5E" w:rsidP="005F3E5E">
            <w:pPr>
              <w:pStyle w:val="TAC"/>
              <w:rPr>
                <w:sz w:val="16"/>
                <w:szCs w:val="16"/>
              </w:rPr>
            </w:pPr>
            <w:r w:rsidRPr="00527FF0">
              <w:rPr>
                <w:rFonts w:cs="Arial"/>
                <w:sz w:val="16"/>
                <w:szCs w:val="16"/>
              </w:rPr>
              <w:t>0.4.0</w:t>
            </w:r>
          </w:p>
        </w:tc>
      </w:tr>
      <w:tr w:rsidR="00C0747C" w:rsidRPr="00B54FF5" w14:paraId="36EA69CA" w14:textId="77777777" w:rsidTr="003446B6">
        <w:trPr>
          <w:ins w:id="7174" w:author="rapporteur" w:date="2025-05-23T11:46:00Z"/>
        </w:trPr>
        <w:tc>
          <w:tcPr>
            <w:tcW w:w="800" w:type="dxa"/>
            <w:shd w:val="solid" w:color="FFFFFF" w:fill="auto"/>
          </w:tcPr>
          <w:p w14:paraId="5770D4B3" w14:textId="02F33D45" w:rsidR="00C0747C" w:rsidRPr="00527FF0" w:rsidRDefault="00C0747C" w:rsidP="005F3E5E">
            <w:pPr>
              <w:pStyle w:val="TAC"/>
              <w:rPr>
                <w:ins w:id="7175" w:author="rapporteur" w:date="2025-05-23T11:46:00Z"/>
                <w:rFonts w:cs="Arial"/>
                <w:sz w:val="16"/>
                <w:szCs w:val="16"/>
              </w:rPr>
            </w:pPr>
            <w:ins w:id="7176" w:author="rapporteur" w:date="2025-05-23T11:46:00Z">
              <w:r>
                <w:rPr>
                  <w:rFonts w:cs="Arial"/>
                  <w:sz w:val="16"/>
                  <w:szCs w:val="16"/>
                </w:rPr>
                <w:t>2024-05</w:t>
              </w:r>
            </w:ins>
          </w:p>
        </w:tc>
        <w:tc>
          <w:tcPr>
            <w:tcW w:w="800" w:type="dxa"/>
            <w:shd w:val="solid" w:color="FFFFFF" w:fill="auto"/>
          </w:tcPr>
          <w:p w14:paraId="1E9CCAF2" w14:textId="25C5DC88" w:rsidR="00C0747C" w:rsidRPr="00527FF0" w:rsidRDefault="002B6007" w:rsidP="005F3E5E">
            <w:pPr>
              <w:pStyle w:val="TAC"/>
              <w:rPr>
                <w:ins w:id="7177" w:author="rapporteur" w:date="2025-05-23T11:46:00Z"/>
                <w:rFonts w:cs="Arial"/>
                <w:sz w:val="16"/>
                <w:szCs w:val="16"/>
              </w:rPr>
            </w:pPr>
            <w:ins w:id="7178" w:author="rapporteur" w:date="2025-05-23T11:55:00Z">
              <w:r w:rsidRPr="00527FF0">
                <w:rPr>
                  <w:rFonts w:cs="Arial"/>
                  <w:sz w:val="16"/>
                  <w:szCs w:val="16"/>
                </w:rPr>
                <w:t>CT1#15</w:t>
              </w:r>
              <w:r>
                <w:rPr>
                  <w:rFonts w:cs="Arial"/>
                  <w:sz w:val="16"/>
                  <w:szCs w:val="16"/>
                </w:rPr>
                <w:t>5</w:t>
              </w:r>
            </w:ins>
          </w:p>
        </w:tc>
        <w:tc>
          <w:tcPr>
            <w:tcW w:w="1094" w:type="dxa"/>
            <w:shd w:val="solid" w:color="FFFFFF" w:fill="auto"/>
          </w:tcPr>
          <w:p w14:paraId="00225952" w14:textId="2EA7B1EB" w:rsidR="00C0747C" w:rsidRPr="00527FF0" w:rsidRDefault="00C0747C" w:rsidP="005F3E5E">
            <w:pPr>
              <w:pStyle w:val="TAC"/>
              <w:rPr>
                <w:ins w:id="7179" w:author="rapporteur" w:date="2025-05-23T11:46:00Z"/>
                <w:rFonts w:cs="Arial"/>
                <w:sz w:val="16"/>
                <w:szCs w:val="16"/>
              </w:rPr>
            </w:pPr>
            <w:ins w:id="7180" w:author="rapporteur" w:date="2025-05-23T11:46:00Z">
              <w:r w:rsidRPr="00C0747C">
                <w:rPr>
                  <w:rFonts w:cs="Arial"/>
                  <w:sz w:val="16"/>
                  <w:szCs w:val="16"/>
                </w:rPr>
                <w:t>C1-253385</w:t>
              </w:r>
            </w:ins>
          </w:p>
        </w:tc>
        <w:tc>
          <w:tcPr>
            <w:tcW w:w="425" w:type="dxa"/>
            <w:shd w:val="solid" w:color="FFFFFF" w:fill="auto"/>
          </w:tcPr>
          <w:p w14:paraId="40C94321" w14:textId="77777777" w:rsidR="00C0747C" w:rsidRPr="0016361A" w:rsidRDefault="00C0747C" w:rsidP="005F3E5E">
            <w:pPr>
              <w:pStyle w:val="TAL"/>
              <w:rPr>
                <w:ins w:id="7181" w:author="rapporteur" w:date="2025-05-23T11:46:00Z"/>
                <w:sz w:val="16"/>
                <w:szCs w:val="16"/>
              </w:rPr>
            </w:pPr>
          </w:p>
        </w:tc>
        <w:tc>
          <w:tcPr>
            <w:tcW w:w="425" w:type="dxa"/>
            <w:shd w:val="solid" w:color="FFFFFF" w:fill="auto"/>
          </w:tcPr>
          <w:p w14:paraId="04212681" w14:textId="77777777" w:rsidR="00C0747C" w:rsidRPr="0016361A" w:rsidRDefault="00C0747C" w:rsidP="005F3E5E">
            <w:pPr>
              <w:pStyle w:val="TAR"/>
              <w:rPr>
                <w:ins w:id="7182" w:author="rapporteur" w:date="2025-05-23T11:46:00Z"/>
                <w:sz w:val="16"/>
                <w:szCs w:val="16"/>
              </w:rPr>
            </w:pPr>
          </w:p>
        </w:tc>
        <w:tc>
          <w:tcPr>
            <w:tcW w:w="425" w:type="dxa"/>
            <w:shd w:val="solid" w:color="FFFFFF" w:fill="auto"/>
          </w:tcPr>
          <w:p w14:paraId="06CED8BE" w14:textId="77777777" w:rsidR="00C0747C" w:rsidRPr="0016361A" w:rsidRDefault="00C0747C" w:rsidP="005F3E5E">
            <w:pPr>
              <w:pStyle w:val="TAC"/>
              <w:rPr>
                <w:ins w:id="7183" w:author="rapporteur" w:date="2025-05-23T11:46:00Z"/>
                <w:sz w:val="16"/>
                <w:szCs w:val="16"/>
              </w:rPr>
            </w:pPr>
          </w:p>
        </w:tc>
        <w:tc>
          <w:tcPr>
            <w:tcW w:w="4962" w:type="dxa"/>
            <w:shd w:val="solid" w:color="FFFFFF" w:fill="auto"/>
          </w:tcPr>
          <w:p w14:paraId="485D9524" w14:textId="24D02F1E" w:rsidR="00C0747C" w:rsidRPr="00527FF0" w:rsidRDefault="00C0747C" w:rsidP="005F3E5E">
            <w:pPr>
              <w:pStyle w:val="TAL"/>
              <w:rPr>
                <w:ins w:id="7184" w:author="rapporteur" w:date="2025-05-23T11:46:00Z"/>
                <w:rFonts w:cs="Arial"/>
                <w:sz w:val="16"/>
                <w:szCs w:val="16"/>
                <w:lang w:val="en-US"/>
              </w:rPr>
            </w:pPr>
            <w:ins w:id="7185" w:author="rapporteur" w:date="2025-05-23T11:47:00Z">
              <w:r w:rsidRPr="00C0747C">
                <w:rPr>
                  <w:rFonts w:cs="Arial"/>
                  <w:sz w:val="16"/>
                  <w:szCs w:val="16"/>
                  <w:lang w:val="en-US"/>
                </w:rPr>
                <w:t>Aimles_AIMLEClientRegistration API: DataSetAvailability definition</w:t>
              </w:r>
            </w:ins>
          </w:p>
        </w:tc>
        <w:tc>
          <w:tcPr>
            <w:tcW w:w="708" w:type="dxa"/>
            <w:shd w:val="solid" w:color="FFFFFF" w:fill="auto"/>
          </w:tcPr>
          <w:p w14:paraId="492F4EAF" w14:textId="1080C471" w:rsidR="00C0747C" w:rsidRPr="00527FF0" w:rsidRDefault="00C0747C" w:rsidP="005F3E5E">
            <w:pPr>
              <w:pStyle w:val="TAC"/>
              <w:rPr>
                <w:ins w:id="7186" w:author="rapporteur" w:date="2025-05-23T11:46:00Z"/>
                <w:rFonts w:cs="Arial"/>
                <w:sz w:val="16"/>
                <w:szCs w:val="16"/>
              </w:rPr>
            </w:pPr>
            <w:ins w:id="7187" w:author="rapporteur" w:date="2025-05-23T11:47:00Z">
              <w:r>
                <w:rPr>
                  <w:rFonts w:cs="Arial"/>
                  <w:sz w:val="16"/>
                  <w:szCs w:val="16"/>
                </w:rPr>
                <w:t>0.5.0</w:t>
              </w:r>
            </w:ins>
          </w:p>
        </w:tc>
      </w:tr>
      <w:tr w:rsidR="002B6007" w:rsidRPr="00B54FF5" w14:paraId="39B7A632" w14:textId="77777777" w:rsidTr="003446B6">
        <w:trPr>
          <w:ins w:id="7188" w:author="rapporteur" w:date="2025-05-23T11:52:00Z"/>
        </w:trPr>
        <w:tc>
          <w:tcPr>
            <w:tcW w:w="800" w:type="dxa"/>
            <w:shd w:val="solid" w:color="FFFFFF" w:fill="auto"/>
          </w:tcPr>
          <w:p w14:paraId="73AB2BD6" w14:textId="59F3250A" w:rsidR="002B6007" w:rsidRDefault="002B6007" w:rsidP="002B6007">
            <w:pPr>
              <w:pStyle w:val="TAC"/>
              <w:rPr>
                <w:ins w:id="7189" w:author="rapporteur" w:date="2025-05-23T11:52:00Z"/>
                <w:rFonts w:cs="Arial"/>
                <w:sz w:val="16"/>
                <w:szCs w:val="16"/>
              </w:rPr>
            </w:pPr>
            <w:ins w:id="7190" w:author="rapporteur" w:date="2025-05-23T11:54:00Z">
              <w:r w:rsidRPr="0076227A">
                <w:rPr>
                  <w:rFonts w:cs="Arial"/>
                  <w:sz w:val="16"/>
                  <w:szCs w:val="16"/>
                </w:rPr>
                <w:t>2024-05</w:t>
              </w:r>
            </w:ins>
          </w:p>
        </w:tc>
        <w:tc>
          <w:tcPr>
            <w:tcW w:w="800" w:type="dxa"/>
            <w:shd w:val="solid" w:color="FFFFFF" w:fill="auto"/>
          </w:tcPr>
          <w:p w14:paraId="08BDA256" w14:textId="106B375A" w:rsidR="002B6007" w:rsidRPr="00527FF0" w:rsidRDefault="002B6007" w:rsidP="002B6007">
            <w:pPr>
              <w:pStyle w:val="TAC"/>
              <w:rPr>
                <w:ins w:id="7191" w:author="rapporteur" w:date="2025-05-23T11:52:00Z"/>
                <w:rFonts w:cs="Arial"/>
                <w:sz w:val="16"/>
                <w:szCs w:val="16"/>
              </w:rPr>
            </w:pPr>
            <w:ins w:id="7192" w:author="rapporteur" w:date="2025-05-23T11:55:00Z">
              <w:r w:rsidRPr="006B78E6">
                <w:rPr>
                  <w:rFonts w:cs="Arial"/>
                  <w:sz w:val="16"/>
                  <w:szCs w:val="16"/>
                </w:rPr>
                <w:t>CT1#155</w:t>
              </w:r>
            </w:ins>
          </w:p>
        </w:tc>
        <w:tc>
          <w:tcPr>
            <w:tcW w:w="1094" w:type="dxa"/>
            <w:shd w:val="solid" w:color="FFFFFF" w:fill="auto"/>
          </w:tcPr>
          <w:p w14:paraId="6E097ECD" w14:textId="0EAAFD06" w:rsidR="002B6007" w:rsidRPr="00C0747C" w:rsidRDefault="002B6007" w:rsidP="002B6007">
            <w:pPr>
              <w:pStyle w:val="TAC"/>
              <w:rPr>
                <w:ins w:id="7193" w:author="rapporteur" w:date="2025-05-23T11:52:00Z"/>
                <w:rFonts w:cs="Arial"/>
                <w:sz w:val="16"/>
                <w:szCs w:val="16"/>
              </w:rPr>
            </w:pPr>
            <w:ins w:id="7194" w:author="rapporteur" w:date="2025-05-23T11:54:00Z">
              <w:r w:rsidRPr="00C0747C">
                <w:rPr>
                  <w:rFonts w:cs="Arial"/>
                  <w:sz w:val="16"/>
                  <w:szCs w:val="16"/>
                </w:rPr>
                <w:t>C1-25338</w:t>
              </w:r>
            </w:ins>
            <w:ins w:id="7195" w:author="rapporteur" w:date="2025-05-23T11:56:00Z">
              <w:r>
                <w:rPr>
                  <w:rFonts w:cs="Arial"/>
                  <w:sz w:val="16"/>
                  <w:szCs w:val="16"/>
                </w:rPr>
                <w:t>6</w:t>
              </w:r>
            </w:ins>
          </w:p>
        </w:tc>
        <w:tc>
          <w:tcPr>
            <w:tcW w:w="425" w:type="dxa"/>
            <w:shd w:val="solid" w:color="FFFFFF" w:fill="auto"/>
          </w:tcPr>
          <w:p w14:paraId="7D527C33" w14:textId="77777777" w:rsidR="002B6007" w:rsidRPr="0016361A" w:rsidRDefault="002B6007" w:rsidP="002B6007">
            <w:pPr>
              <w:pStyle w:val="TAL"/>
              <w:rPr>
                <w:ins w:id="7196" w:author="rapporteur" w:date="2025-05-23T11:52:00Z"/>
                <w:sz w:val="16"/>
                <w:szCs w:val="16"/>
              </w:rPr>
            </w:pPr>
          </w:p>
        </w:tc>
        <w:tc>
          <w:tcPr>
            <w:tcW w:w="425" w:type="dxa"/>
            <w:shd w:val="solid" w:color="FFFFFF" w:fill="auto"/>
          </w:tcPr>
          <w:p w14:paraId="6073A8EF" w14:textId="77777777" w:rsidR="002B6007" w:rsidRPr="0016361A" w:rsidRDefault="002B6007" w:rsidP="002B6007">
            <w:pPr>
              <w:pStyle w:val="TAR"/>
              <w:rPr>
                <w:ins w:id="7197" w:author="rapporteur" w:date="2025-05-23T11:52:00Z"/>
                <w:sz w:val="16"/>
                <w:szCs w:val="16"/>
              </w:rPr>
            </w:pPr>
          </w:p>
        </w:tc>
        <w:tc>
          <w:tcPr>
            <w:tcW w:w="425" w:type="dxa"/>
            <w:shd w:val="solid" w:color="FFFFFF" w:fill="auto"/>
          </w:tcPr>
          <w:p w14:paraId="5024D521" w14:textId="77777777" w:rsidR="002B6007" w:rsidRPr="0016361A" w:rsidRDefault="002B6007" w:rsidP="002B6007">
            <w:pPr>
              <w:pStyle w:val="TAC"/>
              <w:rPr>
                <w:ins w:id="7198" w:author="rapporteur" w:date="2025-05-23T11:52:00Z"/>
                <w:sz w:val="16"/>
                <w:szCs w:val="16"/>
              </w:rPr>
            </w:pPr>
          </w:p>
        </w:tc>
        <w:tc>
          <w:tcPr>
            <w:tcW w:w="4962" w:type="dxa"/>
            <w:shd w:val="solid" w:color="FFFFFF" w:fill="auto"/>
          </w:tcPr>
          <w:p w14:paraId="301139F1" w14:textId="7BEA59E4" w:rsidR="002B6007" w:rsidRPr="002B6007" w:rsidRDefault="002B6007" w:rsidP="002B6007">
            <w:pPr>
              <w:pStyle w:val="TAL"/>
              <w:rPr>
                <w:ins w:id="7199" w:author="rapporteur" w:date="2025-05-23T11:52:00Z"/>
                <w:rFonts w:cs="Arial"/>
                <w:sz w:val="16"/>
                <w:szCs w:val="16"/>
                <w:lang w:val="en-US"/>
              </w:rPr>
            </w:pPr>
            <w:ins w:id="7200" w:author="rapporteur" w:date="2025-05-23T11:53:00Z">
              <w:r w:rsidRPr="002B6007">
                <w:rPr>
                  <w:sz w:val="16"/>
                  <w:szCs w:val="16"/>
                </w:rPr>
                <w:t>OpenAPI file for Aimles_AIMLEClientRegistration API</w:t>
              </w:r>
            </w:ins>
          </w:p>
        </w:tc>
        <w:tc>
          <w:tcPr>
            <w:tcW w:w="708" w:type="dxa"/>
            <w:shd w:val="solid" w:color="FFFFFF" w:fill="auto"/>
          </w:tcPr>
          <w:p w14:paraId="1FE89C0F" w14:textId="417C4E46" w:rsidR="002B6007" w:rsidRDefault="002B6007" w:rsidP="002B6007">
            <w:pPr>
              <w:pStyle w:val="TAC"/>
              <w:rPr>
                <w:ins w:id="7201" w:author="rapporteur" w:date="2025-05-23T11:52:00Z"/>
                <w:rFonts w:cs="Arial"/>
                <w:sz w:val="16"/>
                <w:szCs w:val="16"/>
              </w:rPr>
            </w:pPr>
            <w:ins w:id="7202" w:author="rapporteur" w:date="2025-05-23T11:54:00Z">
              <w:r>
                <w:rPr>
                  <w:rFonts w:cs="Arial"/>
                  <w:sz w:val="16"/>
                  <w:szCs w:val="16"/>
                </w:rPr>
                <w:t>0.5.0</w:t>
              </w:r>
            </w:ins>
          </w:p>
        </w:tc>
      </w:tr>
      <w:tr w:rsidR="002B6007" w:rsidRPr="00B54FF5" w14:paraId="644916F0" w14:textId="77777777" w:rsidTr="003446B6">
        <w:trPr>
          <w:ins w:id="7203" w:author="rapporteur" w:date="2025-05-23T11:47:00Z"/>
        </w:trPr>
        <w:tc>
          <w:tcPr>
            <w:tcW w:w="800" w:type="dxa"/>
            <w:shd w:val="solid" w:color="FFFFFF" w:fill="auto"/>
          </w:tcPr>
          <w:p w14:paraId="67A29BEC" w14:textId="5FE0C5E6" w:rsidR="002B6007" w:rsidRDefault="002B6007" w:rsidP="002B6007">
            <w:pPr>
              <w:pStyle w:val="TAC"/>
              <w:rPr>
                <w:ins w:id="7204" w:author="rapporteur" w:date="2025-05-23T11:47:00Z"/>
                <w:rFonts w:cs="Arial"/>
                <w:sz w:val="16"/>
                <w:szCs w:val="16"/>
              </w:rPr>
            </w:pPr>
            <w:ins w:id="7205" w:author="rapporteur" w:date="2025-05-23T11:54:00Z">
              <w:r w:rsidRPr="0076227A">
                <w:rPr>
                  <w:rFonts w:cs="Arial"/>
                  <w:sz w:val="16"/>
                  <w:szCs w:val="16"/>
                </w:rPr>
                <w:t>2024-05</w:t>
              </w:r>
            </w:ins>
          </w:p>
        </w:tc>
        <w:tc>
          <w:tcPr>
            <w:tcW w:w="800" w:type="dxa"/>
            <w:shd w:val="solid" w:color="FFFFFF" w:fill="auto"/>
          </w:tcPr>
          <w:p w14:paraId="6444A73E" w14:textId="7C3724B9" w:rsidR="002B6007" w:rsidRPr="00527FF0" w:rsidRDefault="002B6007" w:rsidP="002B6007">
            <w:pPr>
              <w:pStyle w:val="TAC"/>
              <w:rPr>
                <w:ins w:id="7206" w:author="rapporteur" w:date="2025-05-23T11:47:00Z"/>
                <w:rFonts w:cs="Arial"/>
                <w:sz w:val="16"/>
                <w:szCs w:val="16"/>
              </w:rPr>
            </w:pPr>
            <w:ins w:id="7207" w:author="rapporteur" w:date="2025-05-23T11:55:00Z">
              <w:r w:rsidRPr="006B78E6">
                <w:rPr>
                  <w:rFonts w:cs="Arial"/>
                  <w:sz w:val="16"/>
                  <w:szCs w:val="16"/>
                </w:rPr>
                <w:t>CT1#155</w:t>
              </w:r>
            </w:ins>
          </w:p>
        </w:tc>
        <w:tc>
          <w:tcPr>
            <w:tcW w:w="1094" w:type="dxa"/>
            <w:shd w:val="solid" w:color="FFFFFF" w:fill="auto"/>
          </w:tcPr>
          <w:p w14:paraId="38D0CEB0" w14:textId="2B9B02A6" w:rsidR="002B6007" w:rsidRPr="00C0747C" w:rsidRDefault="002B6007" w:rsidP="002B6007">
            <w:pPr>
              <w:pStyle w:val="TAC"/>
              <w:rPr>
                <w:ins w:id="7208" w:author="rapporteur" w:date="2025-05-23T11:47:00Z"/>
                <w:rFonts w:cs="Arial"/>
                <w:sz w:val="16"/>
                <w:szCs w:val="16"/>
              </w:rPr>
            </w:pPr>
            <w:ins w:id="7209" w:author="rapporteur" w:date="2025-05-23T11:48:00Z">
              <w:r w:rsidRPr="00C0747C">
                <w:rPr>
                  <w:rFonts w:cs="Arial"/>
                  <w:sz w:val="16"/>
                  <w:szCs w:val="16"/>
                </w:rPr>
                <w:t>C1-25338</w:t>
              </w:r>
              <w:r>
                <w:rPr>
                  <w:rFonts w:cs="Arial"/>
                  <w:sz w:val="16"/>
                  <w:szCs w:val="16"/>
                </w:rPr>
                <w:t>7</w:t>
              </w:r>
            </w:ins>
          </w:p>
        </w:tc>
        <w:tc>
          <w:tcPr>
            <w:tcW w:w="425" w:type="dxa"/>
            <w:shd w:val="solid" w:color="FFFFFF" w:fill="auto"/>
          </w:tcPr>
          <w:p w14:paraId="3D96159F" w14:textId="77777777" w:rsidR="002B6007" w:rsidRPr="0016361A" w:rsidRDefault="002B6007" w:rsidP="002B6007">
            <w:pPr>
              <w:pStyle w:val="TAL"/>
              <w:rPr>
                <w:ins w:id="7210" w:author="rapporteur" w:date="2025-05-23T11:47:00Z"/>
                <w:sz w:val="16"/>
                <w:szCs w:val="16"/>
              </w:rPr>
            </w:pPr>
          </w:p>
        </w:tc>
        <w:tc>
          <w:tcPr>
            <w:tcW w:w="425" w:type="dxa"/>
            <w:shd w:val="solid" w:color="FFFFFF" w:fill="auto"/>
          </w:tcPr>
          <w:p w14:paraId="41C84CE1" w14:textId="77777777" w:rsidR="002B6007" w:rsidRPr="0016361A" w:rsidRDefault="002B6007" w:rsidP="002B6007">
            <w:pPr>
              <w:pStyle w:val="TAR"/>
              <w:rPr>
                <w:ins w:id="7211" w:author="rapporteur" w:date="2025-05-23T11:47:00Z"/>
                <w:sz w:val="16"/>
                <w:szCs w:val="16"/>
              </w:rPr>
            </w:pPr>
          </w:p>
        </w:tc>
        <w:tc>
          <w:tcPr>
            <w:tcW w:w="425" w:type="dxa"/>
            <w:shd w:val="solid" w:color="FFFFFF" w:fill="auto"/>
          </w:tcPr>
          <w:p w14:paraId="3C3A1E98" w14:textId="77777777" w:rsidR="002B6007" w:rsidRPr="0016361A" w:rsidRDefault="002B6007" w:rsidP="002B6007">
            <w:pPr>
              <w:pStyle w:val="TAC"/>
              <w:rPr>
                <w:ins w:id="7212" w:author="rapporteur" w:date="2025-05-23T11:47:00Z"/>
                <w:sz w:val="16"/>
                <w:szCs w:val="16"/>
              </w:rPr>
            </w:pPr>
          </w:p>
        </w:tc>
        <w:tc>
          <w:tcPr>
            <w:tcW w:w="4962" w:type="dxa"/>
            <w:shd w:val="solid" w:color="FFFFFF" w:fill="auto"/>
          </w:tcPr>
          <w:p w14:paraId="1CB4724E" w14:textId="68877709" w:rsidR="002B6007" w:rsidRPr="002B6007" w:rsidRDefault="002B6007" w:rsidP="002B6007">
            <w:pPr>
              <w:pStyle w:val="TAL"/>
              <w:rPr>
                <w:ins w:id="7213" w:author="rapporteur" w:date="2025-05-23T11:47:00Z"/>
                <w:rFonts w:cs="Arial"/>
                <w:sz w:val="16"/>
                <w:szCs w:val="16"/>
                <w:lang w:val="en-US"/>
              </w:rPr>
            </w:pPr>
            <w:ins w:id="7214" w:author="rapporteur" w:date="2025-05-23T11:53:00Z">
              <w:r w:rsidRPr="002B6007">
                <w:rPr>
                  <w:sz w:val="16"/>
                  <w:szCs w:val="16"/>
                </w:rPr>
                <w:t>OpenAPI file for Aimlec_AIMLEClientServiceOperations API</w:t>
              </w:r>
            </w:ins>
          </w:p>
        </w:tc>
        <w:tc>
          <w:tcPr>
            <w:tcW w:w="708" w:type="dxa"/>
            <w:shd w:val="solid" w:color="FFFFFF" w:fill="auto"/>
          </w:tcPr>
          <w:p w14:paraId="5191DFF2" w14:textId="58D3AFBD" w:rsidR="002B6007" w:rsidRDefault="002B6007" w:rsidP="002B6007">
            <w:pPr>
              <w:pStyle w:val="TAC"/>
              <w:rPr>
                <w:ins w:id="7215" w:author="rapporteur" w:date="2025-05-23T11:47:00Z"/>
                <w:rFonts w:cs="Arial"/>
                <w:sz w:val="16"/>
                <w:szCs w:val="16"/>
              </w:rPr>
            </w:pPr>
            <w:ins w:id="7216" w:author="rapporteur" w:date="2025-05-23T11:54:00Z">
              <w:r>
                <w:rPr>
                  <w:rFonts w:cs="Arial"/>
                  <w:sz w:val="16"/>
                  <w:szCs w:val="16"/>
                </w:rPr>
                <w:t>0.5.0</w:t>
              </w:r>
            </w:ins>
          </w:p>
        </w:tc>
      </w:tr>
      <w:tr w:rsidR="002B6007" w:rsidRPr="00B54FF5" w14:paraId="26BF9B6E" w14:textId="77777777" w:rsidTr="003446B6">
        <w:trPr>
          <w:ins w:id="7217" w:author="rapporteur" w:date="2025-05-23T11:48:00Z"/>
        </w:trPr>
        <w:tc>
          <w:tcPr>
            <w:tcW w:w="800" w:type="dxa"/>
            <w:shd w:val="solid" w:color="FFFFFF" w:fill="auto"/>
          </w:tcPr>
          <w:p w14:paraId="6CAB284B" w14:textId="4D14FD84" w:rsidR="002B6007" w:rsidRDefault="002B6007" w:rsidP="002B6007">
            <w:pPr>
              <w:pStyle w:val="TAC"/>
              <w:rPr>
                <w:ins w:id="7218" w:author="rapporteur" w:date="2025-05-23T11:48:00Z"/>
                <w:rFonts w:cs="Arial"/>
                <w:sz w:val="16"/>
                <w:szCs w:val="16"/>
              </w:rPr>
            </w:pPr>
            <w:ins w:id="7219" w:author="rapporteur" w:date="2025-05-23T11:54:00Z">
              <w:r w:rsidRPr="0076227A">
                <w:rPr>
                  <w:rFonts w:cs="Arial"/>
                  <w:sz w:val="16"/>
                  <w:szCs w:val="16"/>
                </w:rPr>
                <w:t>2024-05</w:t>
              </w:r>
            </w:ins>
          </w:p>
        </w:tc>
        <w:tc>
          <w:tcPr>
            <w:tcW w:w="800" w:type="dxa"/>
            <w:shd w:val="solid" w:color="FFFFFF" w:fill="auto"/>
          </w:tcPr>
          <w:p w14:paraId="7D35A78C" w14:textId="6A88D3C7" w:rsidR="002B6007" w:rsidRPr="00527FF0" w:rsidRDefault="002B6007" w:rsidP="002B6007">
            <w:pPr>
              <w:pStyle w:val="TAC"/>
              <w:rPr>
                <w:ins w:id="7220" w:author="rapporteur" w:date="2025-05-23T11:48:00Z"/>
                <w:rFonts w:cs="Arial"/>
                <w:sz w:val="16"/>
                <w:szCs w:val="16"/>
              </w:rPr>
            </w:pPr>
            <w:ins w:id="7221" w:author="rapporteur" w:date="2025-05-23T11:55:00Z">
              <w:r w:rsidRPr="006B78E6">
                <w:rPr>
                  <w:rFonts w:cs="Arial"/>
                  <w:sz w:val="16"/>
                  <w:szCs w:val="16"/>
                </w:rPr>
                <w:t>CT1#155</w:t>
              </w:r>
            </w:ins>
          </w:p>
        </w:tc>
        <w:tc>
          <w:tcPr>
            <w:tcW w:w="1094" w:type="dxa"/>
            <w:shd w:val="solid" w:color="FFFFFF" w:fill="auto"/>
          </w:tcPr>
          <w:p w14:paraId="0E69B20E" w14:textId="1A9732F9" w:rsidR="002B6007" w:rsidRPr="00C0747C" w:rsidRDefault="002B6007" w:rsidP="002B6007">
            <w:pPr>
              <w:pStyle w:val="TAC"/>
              <w:rPr>
                <w:ins w:id="7222" w:author="rapporteur" w:date="2025-05-23T11:48:00Z"/>
                <w:rFonts w:cs="Arial"/>
                <w:sz w:val="16"/>
                <w:szCs w:val="16"/>
              </w:rPr>
            </w:pPr>
            <w:ins w:id="7223" w:author="rapporteur" w:date="2025-05-23T11:48:00Z">
              <w:r w:rsidRPr="00C0747C">
                <w:rPr>
                  <w:rFonts w:cs="Arial"/>
                  <w:sz w:val="16"/>
                  <w:szCs w:val="16"/>
                </w:rPr>
                <w:t>C1-25338</w:t>
              </w:r>
              <w:r>
                <w:rPr>
                  <w:rFonts w:cs="Arial"/>
                  <w:sz w:val="16"/>
                  <w:szCs w:val="16"/>
                </w:rPr>
                <w:t>9</w:t>
              </w:r>
            </w:ins>
          </w:p>
        </w:tc>
        <w:tc>
          <w:tcPr>
            <w:tcW w:w="425" w:type="dxa"/>
            <w:shd w:val="solid" w:color="FFFFFF" w:fill="auto"/>
          </w:tcPr>
          <w:p w14:paraId="07E070DF" w14:textId="77777777" w:rsidR="002B6007" w:rsidRPr="0016361A" w:rsidRDefault="002B6007" w:rsidP="002B6007">
            <w:pPr>
              <w:pStyle w:val="TAL"/>
              <w:rPr>
                <w:ins w:id="7224" w:author="rapporteur" w:date="2025-05-23T11:48:00Z"/>
                <w:sz w:val="16"/>
                <w:szCs w:val="16"/>
              </w:rPr>
            </w:pPr>
          </w:p>
        </w:tc>
        <w:tc>
          <w:tcPr>
            <w:tcW w:w="425" w:type="dxa"/>
            <w:shd w:val="solid" w:color="FFFFFF" w:fill="auto"/>
          </w:tcPr>
          <w:p w14:paraId="4856CDD0" w14:textId="77777777" w:rsidR="002B6007" w:rsidRPr="0016361A" w:rsidRDefault="002B6007" w:rsidP="002B6007">
            <w:pPr>
              <w:pStyle w:val="TAR"/>
              <w:rPr>
                <w:ins w:id="7225" w:author="rapporteur" w:date="2025-05-23T11:48:00Z"/>
                <w:sz w:val="16"/>
                <w:szCs w:val="16"/>
              </w:rPr>
            </w:pPr>
          </w:p>
        </w:tc>
        <w:tc>
          <w:tcPr>
            <w:tcW w:w="425" w:type="dxa"/>
            <w:shd w:val="solid" w:color="FFFFFF" w:fill="auto"/>
          </w:tcPr>
          <w:p w14:paraId="4522843F" w14:textId="77777777" w:rsidR="002B6007" w:rsidRPr="0016361A" w:rsidRDefault="002B6007" w:rsidP="002B6007">
            <w:pPr>
              <w:pStyle w:val="TAC"/>
              <w:rPr>
                <w:ins w:id="7226" w:author="rapporteur" w:date="2025-05-23T11:48:00Z"/>
                <w:sz w:val="16"/>
                <w:szCs w:val="16"/>
              </w:rPr>
            </w:pPr>
          </w:p>
        </w:tc>
        <w:tc>
          <w:tcPr>
            <w:tcW w:w="4962" w:type="dxa"/>
            <w:shd w:val="solid" w:color="FFFFFF" w:fill="auto"/>
          </w:tcPr>
          <w:p w14:paraId="58383D00" w14:textId="2FEE942C" w:rsidR="002B6007" w:rsidRPr="002B6007" w:rsidRDefault="002B6007" w:rsidP="002B6007">
            <w:pPr>
              <w:pStyle w:val="TAL"/>
              <w:rPr>
                <w:ins w:id="7227" w:author="rapporteur" w:date="2025-05-23T11:48:00Z"/>
                <w:rFonts w:cs="Arial"/>
                <w:sz w:val="16"/>
                <w:szCs w:val="16"/>
                <w:lang w:val="en-US"/>
              </w:rPr>
            </w:pPr>
            <w:ins w:id="7228" w:author="rapporteur" w:date="2025-05-23T11:53:00Z">
              <w:r w:rsidRPr="002B6007">
                <w:rPr>
                  <w:sz w:val="16"/>
                  <w:szCs w:val="16"/>
                </w:rPr>
                <w:t>OpenAPI file for Aimlec_AimlTaskTransfer API</w:t>
              </w:r>
            </w:ins>
          </w:p>
        </w:tc>
        <w:tc>
          <w:tcPr>
            <w:tcW w:w="708" w:type="dxa"/>
            <w:shd w:val="solid" w:color="FFFFFF" w:fill="auto"/>
          </w:tcPr>
          <w:p w14:paraId="00891A39" w14:textId="4C09DD78" w:rsidR="002B6007" w:rsidRDefault="002B6007" w:rsidP="002B6007">
            <w:pPr>
              <w:pStyle w:val="TAC"/>
              <w:rPr>
                <w:ins w:id="7229" w:author="rapporteur" w:date="2025-05-23T11:48:00Z"/>
                <w:rFonts w:cs="Arial"/>
                <w:sz w:val="16"/>
                <w:szCs w:val="16"/>
              </w:rPr>
            </w:pPr>
            <w:ins w:id="7230" w:author="rapporteur" w:date="2025-05-23T11:54:00Z">
              <w:r>
                <w:rPr>
                  <w:rFonts w:cs="Arial"/>
                  <w:sz w:val="16"/>
                  <w:szCs w:val="16"/>
                </w:rPr>
                <w:t>0.5.0</w:t>
              </w:r>
            </w:ins>
          </w:p>
        </w:tc>
      </w:tr>
      <w:tr w:rsidR="002B6007" w:rsidRPr="00B54FF5" w14:paraId="50DB8394" w14:textId="77777777" w:rsidTr="003446B6">
        <w:trPr>
          <w:ins w:id="7231" w:author="rapporteur" w:date="2025-05-23T11:48:00Z"/>
        </w:trPr>
        <w:tc>
          <w:tcPr>
            <w:tcW w:w="800" w:type="dxa"/>
            <w:shd w:val="solid" w:color="FFFFFF" w:fill="auto"/>
          </w:tcPr>
          <w:p w14:paraId="3065A674" w14:textId="394E9F8C" w:rsidR="002B6007" w:rsidRDefault="002B6007" w:rsidP="002B6007">
            <w:pPr>
              <w:pStyle w:val="TAC"/>
              <w:rPr>
                <w:ins w:id="7232" w:author="rapporteur" w:date="2025-05-23T11:48:00Z"/>
                <w:rFonts w:cs="Arial"/>
                <w:sz w:val="16"/>
                <w:szCs w:val="16"/>
              </w:rPr>
            </w:pPr>
            <w:ins w:id="7233" w:author="rapporteur" w:date="2025-05-23T11:54:00Z">
              <w:r w:rsidRPr="0076227A">
                <w:rPr>
                  <w:rFonts w:cs="Arial"/>
                  <w:sz w:val="16"/>
                  <w:szCs w:val="16"/>
                </w:rPr>
                <w:t>2024-05</w:t>
              </w:r>
            </w:ins>
          </w:p>
        </w:tc>
        <w:tc>
          <w:tcPr>
            <w:tcW w:w="800" w:type="dxa"/>
            <w:shd w:val="solid" w:color="FFFFFF" w:fill="auto"/>
          </w:tcPr>
          <w:p w14:paraId="46AF7DEB" w14:textId="1E315BD3" w:rsidR="002B6007" w:rsidRPr="00527FF0" w:rsidRDefault="002B6007" w:rsidP="002B6007">
            <w:pPr>
              <w:pStyle w:val="TAC"/>
              <w:rPr>
                <w:ins w:id="7234" w:author="rapporteur" w:date="2025-05-23T11:48:00Z"/>
                <w:rFonts w:cs="Arial"/>
                <w:sz w:val="16"/>
                <w:szCs w:val="16"/>
              </w:rPr>
            </w:pPr>
            <w:ins w:id="7235" w:author="rapporteur" w:date="2025-05-23T11:55:00Z">
              <w:r w:rsidRPr="006B78E6">
                <w:rPr>
                  <w:rFonts w:cs="Arial"/>
                  <w:sz w:val="16"/>
                  <w:szCs w:val="16"/>
                </w:rPr>
                <w:t>CT1#155</w:t>
              </w:r>
            </w:ins>
          </w:p>
        </w:tc>
        <w:tc>
          <w:tcPr>
            <w:tcW w:w="1094" w:type="dxa"/>
            <w:shd w:val="solid" w:color="FFFFFF" w:fill="auto"/>
          </w:tcPr>
          <w:p w14:paraId="557E68AD" w14:textId="05C4BACC" w:rsidR="002B6007" w:rsidRPr="00C0747C" w:rsidRDefault="002B6007" w:rsidP="002B6007">
            <w:pPr>
              <w:pStyle w:val="TAC"/>
              <w:rPr>
                <w:ins w:id="7236" w:author="rapporteur" w:date="2025-05-23T11:48:00Z"/>
                <w:rFonts w:cs="Arial"/>
                <w:sz w:val="16"/>
                <w:szCs w:val="16"/>
              </w:rPr>
            </w:pPr>
            <w:ins w:id="7237" w:author="rapporteur" w:date="2025-05-23T11:48:00Z">
              <w:r w:rsidRPr="00C0747C">
                <w:rPr>
                  <w:rFonts w:cs="Arial"/>
                  <w:sz w:val="16"/>
                  <w:szCs w:val="16"/>
                </w:rPr>
                <w:t>C1-2533</w:t>
              </w:r>
              <w:r>
                <w:rPr>
                  <w:rFonts w:cs="Arial"/>
                  <w:sz w:val="16"/>
                  <w:szCs w:val="16"/>
                </w:rPr>
                <w:t>90</w:t>
              </w:r>
            </w:ins>
          </w:p>
        </w:tc>
        <w:tc>
          <w:tcPr>
            <w:tcW w:w="425" w:type="dxa"/>
            <w:shd w:val="solid" w:color="FFFFFF" w:fill="auto"/>
          </w:tcPr>
          <w:p w14:paraId="6D82998C" w14:textId="77777777" w:rsidR="002B6007" w:rsidRPr="0016361A" w:rsidRDefault="002B6007" w:rsidP="002B6007">
            <w:pPr>
              <w:pStyle w:val="TAL"/>
              <w:rPr>
                <w:ins w:id="7238" w:author="rapporteur" w:date="2025-05-23T11:48:00Z"/>
                <w:sz w:val="16"/>
                <w:szCs w:val="16"/>
              </w:rPr>
            </w:pPr>
          </w:p>
        </w:tc>
        <w:tc>
          <w:tcPr>
            <w:tcW w:w="425" w:type="dxa"/>
            <w:shd w:val="solid" w:color="FFFFFF" w:fill="auto"/>
          </w:tcPr>
          <w:p w14:paraId="464994DB" w14:textId="77777777" w:rsidR="002B6007" w:rsidRPr="0016361A" w:rsidRDefault="002B6007" w:rsidP="002B6007">
            <w:pPr>
              <w:pStyle w:val="TAR"/>
              <w:rPr>
                <w:ins w:id="7239" w:author="rapporteur" w:date="2025-05-23T11:48:00Z"/>
                <w:sz w:val="16"/>
                <w:szCs w:val="16"/>
              </w:rPr>
            </w:pPr>
          </w:p>
        </w:tc>
        <w:tc>
          <w:tcPr>
            <w:tcW w:w="425" w:type="dxa"/>
            <w:shd w:val="solid" w:color="FFFFFF" w:fill="auto"/>
          </w:tcPr>
          <w:p w14:paraId="0FE07F49" w14:textId="77777777" w:rsidR="002B6007" w:rsidRPr="0016361A" w:rsidRDefault="002B6007" w:rsidP="002B6007">
            <w:pPr>
              <w:pStyle w:val="TAC"/>
              <w:rPr>
                <w:ins w:id="7240" w:author="rapporteur" w:date="2025-05-23T11:48:00Z"/>
                <w:sz w:val="16"/>
                <w:szCs w:val="16"/>
              </w:rPr>
            </w:pPr>
          </w:p>
        </w:tc>
        <w:tc>
          <w:tcPr>
            <w:tcW w:w="4962" w:type="dxa"/>
            <w:shd w:val="solid" w:color="FFFFFF" w:fill="auto"/>
          </w:tcPr>
          <w:p w14:paraId="327FD250" w14:textId="6EB73825" w:rsidR="002B6007" w:rsidRPr="002B6007" w:rsidRDefault="002B6007" w:rsidP="002B6007">
            <w:pPr>
              <w:pStyle w:val="TAL"/>
              <w:rPr>
                <w:ins w:id="7241" w:author="rapporteur" w:date="2025-05-23T11:48:00Z"/>
                <w:rFonts w:cs="Arial"/>
                <w:sz w:val="16"/>
                <w:szCs w:val="16"/>
                <w:lang w:val="en-US"/>
              </w:rPr>
            </w:pPr>
            <w:ins w:id="7242" w:author="rapporteur" w:date="2025-05-23T11:53:00Z">
              <w:r w:rsidRPr="002B6007">
                <w:rPr>
                  <w:sz w:val="16"/>
                  <w:szCs w:val="16"/>
                </w:rPr>
                <w:t>OpenAPI file for Aimles_AimlTaskTransfer API</w:t>
              </w:r>
            </w:ins>
          </w:p>
        </w:tc>
        <w:tc>
          <w:tcPr>
            <w:tcW w:w="708" w:type="dxa"/>
            <w:shd w:val="solid" w:color="FFFFFF" w:fill="auto"/>
          </w:tcPr>
          <w:p w14:paraId="6CB402C7" w14:textId="31822F71" w:rsidR="002B6007" w:rsidRDefault="002B6007" w:rsidP="002B6007">
            <w:pPr>
              <w:pStyle w:val="TAC"/>
              <w:rPr>
                <w:ins w:id="7243" w:author="rapporteur" w:date="2025-05-23T11:48:00Z"/>
                <w:rFonts w:cs="Arial"/>
                <w:sz w:val="16"/>
                <w:szCs w:val="16"/>
              </w:rPr>
            </w:pPr>
            <w:ins w:id="7244" w:author="rapporteur" w:date="2025-05-23T11:54:00Z">
              <w:r>
                <w:rPr>
                  <w:rFonts w:cs="Arial"/>
                  <w:sz w:val="16"/>
                  <w:szCs w:val="16"/>
                </w:rPr>
                <w:t>0.5.0</w:t>
              </w:r>
            </w:ins>
          </w:p>
        </w:tc>
      </w:tr>
      <w:tr w:rsidR="002B6007" w:rsidRPr="00B54FF5" w14:paraId="36237FBE" w14:textId="77777777" w:rsidTr="003446B6">
        <w:trPr>
          <w:ins w:id="7245" w:author="rapporteur" w:date="2025-05-23T11:48:00Z"/>
        </w:trPr>
        <w:tc>
          <w:tcPr>
            <w:tcW w:w="800" w:type="dxa"/>
            <w:shd w:val="solid" w:color="FFFFFF" w:fill="auto"/>
          </w:tcPr>
          <w:p w14:paraId="1D900A16" w14:textId="184B9B99" w:rsidR="002B6007" w:rsidRDefault="002B6007" w:rsidP="002B6007">
            <w:pPr>
              <w:pStyle w:val="TAC"/>
              <w:rPr>
                <w:ins w:id="7246" w:author="rapporteur" w:date="2025-05-23T11:48:00Z"/>
                <w:rFonts w:cs="Arial"/>
                <w:sz w:val="16"/>
                <w:szCs w:val="16"/>
              </w:rPr>
            </w:pPr>
            <w:ins w:id="7247" w:author="rapporteur" w:date="2025-05-23T11:54:00Z">
              <w:r w:rsidRPr="0076227A">
                <w:rPr>
                  <w:rFonts w:cs="Arial"/>
                  <w:sz w:val="16"/>
                  <w:szCs w:val="16"/>
                </w:rPr>
                <w:t>2024-05</w:t>
              </w:r>
            </w:ins>
          </w:p>
        </w:tc>
        <w:tc>
          <w:tcPr>
            <w:tcW w:w="800" w:type="dxa"/>
            <w:shd w:val="solid" w:color="FFFFFF" w:fill="auto"/>
          </w:tcPr>
          <w:p w14:paraId="39DFBBB2" w14:textId="669C8205" w:rsidR="002B6007" w:rsidRPr="00527FF0" w:rsidRDefault="002B6007" w:rsidP="002B6007">
            <w:pPr>
              <w:pStyle w:val="TAC"/>
              <w:rPr>
                <w:ins w:id="7248" w:author="rapporteur" w:date="2025-05-23T11:48:00Z"/>
                <w:rFonts w:cs="Arial"/>
                <w:sz w:val="16"/>
                <w:szCs w:val="16"/>
              </w:rPr>
            </w:pPr>
            <w:ins w:id="7249" w:author="rapporteur" w:date="2025-05-23T11:55:00Z">
              <w:r w:rsidRPr="006B78E6">
                <w:rPr>
                  <w:rFonts w:cs="Arial"/>
                  <w:sz w:val="16"/>
                  <w:szCs w:val="16"/>
                </w:rPr>
                <w:t>CT1#155</w:t>
              </w:r>
            </w:ins>
          </w:p>
        </w:tc>
        <w:tc>
          <w:tcPr>
            <w:tcW w:w="1094" w:type="dxa"/>
            <w:shd w:val="solid" w:color="FFFFFF" w:fill="auto"/>
          </w:tcPr>
          <w:p w14:paraId="57305D00" w14:textId="4D420F7D" w:rsidR="002B6007" w:rsidRPr="00C0747C" w:rsidRDefault="002B6007" w:rsidP="002B6007">
            <w:pPr>
              <w:pStyle w:val="TAC"/>
              <w:rPr>
                <w:ins w:id="7250" w:author="rapporteur" w:date="2025-05-23T11:48:00Z"/>
                <w:rFonts w:cs="Arial"/>
                <w:sz w:val="16"/>
                <w:szCs w:val="16"/>
              </w:rPr>
            </w:pPr>
            <w:ins w:id="7251" w:author="rapporteur" w:date="2025-05-23T11:48:00Z">
              <w:r w:rsidRPr="00C0747C">
                <w:rPr>
                  <w:rFonts w:cs="Arial"/>
                  <w:sz w:val="16"/>
                  <w:szCs w:val="16"/>
                </w:rPr>
                <w:t>C1-2533</w:t>
              </w:r>
              <w:r>
                <w:rPr>
                  <w:rFonts w:cs="Arial"/>
                  <w:sz w:val="16"/>
                  <w:szCs w:val="16"/>
                </w:rPr>
                <w:t>91</w:t>
              </w:r>
            </w:ins>
          </w:p>
        </w:tc>
        <w:tc>
          <w:tcPr>
            <w:tcW w:w="425" w:type="dxa"/>
            <w:shd w:val="solid" w:color="FFFFFF" w:fill="auto"/>
          </w:tcPr>
          <w:p w14:paraId="756CB1D2" w14:textId="77777777" w:rsidR="002B6007" w:rsidRPr="0016361A" w:rsidRDefault="002B6007" w:rsidP="002B6007">
            <w:pPr>
              <w:pStyle w:val="TAL"/>
              <w:rPr>
                <w:ins w:id="7252" w:author="rapporteur" w:date="2025-05-23T11:48:00Z"/>
                <w:sz w:val="16"/>
                <w:szCs w:val="16"/>
              </w:rPr>
            </w:pPr>
          </w:p>
        </w:tc>
        <w:tc>
          <w:tcPr>
            <w:tcW w:w="425" w:type="dxa"/>
            <w:shd w:val="solid" w:color="FFFFFF" w:fill="auto"/>
          </w:tcPr>
          <w:p w14:paraId="65EEC9E9" w14:textId="77777777" w:rsidR="002B6007" w:rsidRPr="0016361A" w:rsidRDefault="002B6007" w:rsidP="002B6007">
            <w:pPr>
              <w:pStyle w:val="TAR"/>
              <w:rPr>
                <w:ins w:id="7253" w:author="rapporteur" w:date="2025-05-23T11:48:00Z"/>
                <w:sz w:val="16"/>
                <w:szCs w:val="16"/>
              </w:rPr>
            </w:pPr>
          </w:p>
        </w:tc>
        <w:tc>
          <w:tcPr>
            <w:tcW w:w="425" w:type="dxa"/>
            <w:shd w:val="solid" w:color="FFFFFF" w:fill="auto"/>
          </w:tcPr>
          <w:p w14:paraId="14C4DCF8" w14:textId="77777777" w:rsidR="002B6007" w:rsidRPr="0016361A" w:rsidRDefault="002B6007" w:rsidP="002B6007">
            <w:pPr>
              <w:pStyle w:val="TAC"/>
              <w:rPr>
                <w:ins w:id="7254" w:author="rapporteur" w:date="2025-05-23T11:48:00Z"/>
                <w:sz w:val="16"/>
                <w:szCs w:val="16"/>
              </w:rPr>
            </w:pPr>
          </w:p>
        </w:tc>
        <w:tc>
          <w:tcPr>
            <w:tcW w:w="4962" w:type="dxa"/>
            <w:shd w:val="solid" w:color="FFFFFF" w:fill="auto"/>
          </w:tcPr>
          <w:p w14:paraId="5F5DCA18" w14:textId="05F1CD52" w:rsidR="002B6007" w:rsidRPr="002B6007" w:rsidRDefault="002B6007" w:rsidP="002B6007">
            <w:pPr>
              <w:pStyle w:val="TAL"/>
              <w:rPr>
                <w:ins w:id="7255" w:author="rapporteur" w:date="2025-05-23T11:48:00Z"/>
                <w:rFonts w:cs="Arial"/>
                <w:sz w:val="16"/>
                <w:szCs w:val="16"/>
                <w:lang w:val="en-US"/>
              </w:rPr>
            </w:pPr>
            <w:ins w:id="7256" w:author="rapporteur" w:date="2025-05-23T11:53:00Z">
              <w:r w:rsidRPr="002B6007">
                <w:rPr>
                  <w:sz w:val="16"/>
                  <w:szCs w:val="16"/>
                </w:rPr>
                <w:t>OpenAPI file for Aimlec_MLModelTrainingCapabilityEva API</w:t>
              </w:r>
            </w:ins>
          </w:p>
        </w:tc>
        <w:tc>
          <w:tcPr>
            <w:tcW w:w="708" w:type="dxa"/>
            <w:shd w:val="solid" w:color="FFFFFF" w:fill="auto"/>
          </w:tcPr>
          <w:p w14:paraId="2C1ED6CF" w14:textId="6A62DCA3" w:rsidR="002B6007" w:rsidRDefault="002B6007" w:rsidP="002B6007">
            <w:pPr>
              <w:pStyle w:val="TAC"/>
              <w:rPr>
                <w:ins w:id="7257" w:author="rapporteur" w:date="2025-05-23T11:48:00Z"/>
                <w:rFonts w:cs="Arial"/>
                <w:sz w:val="16"/>
                <w:szCs w:val="16"/>
              </w:rPr>
            </w:pPr>
            <w:ins w:id="7258" w:author="rapporteur" w:date="2025-05-23T11:54:00Z">
              <w:r>
                <w:rPr>
                  <w:rFonts w:cs="Arial"/>
                  <w:sz w:val="16"/>
                  <w:szCs w:val="16"/>
                </w:rPr>
                <w:t>0.5.0</w:t>
              </w:r>
            </w:ins>
          </w:p>
        </w:tc>
      </w:tr>
      <w:tr w:rsidR="002B6007" w:rsidRPr="00B54FF5" w14:paraId="600C2C8A" w14:textId="77777777" w:rsidTr="003446B6">
        <w:trPr>
          <w:ins w:id="7259" w:author="rapporteur" w:date="2025-05-23T11:48:00Z"/>
        </w:trPr>
        <w:tc>
          <w:tcPr>
            <w:tcW w:w="800" w:type="dxa"/>
            <w:shd w:val="solid" w:color="FFFFFF" w:fill="auto"/>
          </w:tcPr>
          <w:p w14:paraId="389BD33C" w14:textId="279CF8FA" w:rsidR="002B6007" w:rsidRDefault="002B6007" w:rsidP="002B6007">
            <w:pPr>
              <w:pStyle w:val="TAC"/>
              <w:rPr>
                <w:ins w:id="7260" w:author="rapporteur" w:date="2025-05-23T11:48:00Z"/>
                <w:rFonts w:cs="Arial"/>
                <w:sz w:val="16"/>
                <w:szCs w:val="16"/>
              </w:rPr>
            </w:pPr>
            <w:ins w:id="7261" w:author="rapporteur" w:date="2025-05-23T11:54:00Z">
              <w:r w:rsidRPr="0076227A">
                <w:rPr>
                  <w:rFonts w:cs="Arial"/>
                  <w:sz w:val="16"/>
                  <w:szCs w:val="16"/>
                </w:rPr>
                <w:t>2024-05</w:t>
              </w:r>
            </w:ins>
          </w:p>
        </w:tc>
        <w:tc>
          <w:tcPr>
            <w:tcW w:w="800" w:type="dxa"/>
            <w:shd w:val="solid" w:color="FFFFFF" w:fill="auto"/>
          </w:tcPr>
          <w:p w14:paraId="4D037040" w14:textId="1D34E7E3" w:rsidR="002B6007" w:rsidRPr="00527FF0" w:rsidRDefault="002B6007" w:rsidP="002B6007">
            <w:pPr>
              <w:pStyle w:val="TAC"/>
              <w:rPr>
                <w:ins w:id="7262" w:author="rapporteur" w:date="2025-05-23T11:48:00Z"/>
                <w:rFonts w:cs="Arial"/>
                <w:sz w:val="16"/>
                <w:szCs w:val="16"/>
              </w:rPr>
            </w:pPr>
            <w:ins w:id="7263" w:author="rapporteur" w:date="2025-05-23T11:55:00Z">
              <w:r w:rsidRPr="006B78E6">
                <w:rPr>
                  <w:rFonts w:cs="Arial"/>
                  <w:sz w:val="16"/>
                  <w:szCs w:val="16"/>
                </w:rPr>
                <w:t>CT1#155</w:t>
              </w:r>
            </w:ins>
          </w:p>
        </w:tc>
        <w:tc>
          <w:tcPr>
            <w:tcW w:w="1094" w:type="dxa"/>
            <w:shd w:val="solid" w:color="FFFFFF" w:fill="auto"/>
          </w:tcPr>
          <w:p w14:paraId="17F61DB8" w14:textId="1360F93D" w:rsidR="002B6007" w:rsidRPr="00C0747C" w:rsidRDefault="002B6007" w:rsidP="002B6007">
            <w:pPr>
              <w:pStyle w:val="TAC"/>
              <w:rPr>
                <w:ins w:id="7264" w:author="rapporteur" w:date="2025-05-23T11:48:00Z"/>
                <w:rFonts w:cs="Arial"/>
                <w:sz w:val="16"/>
                <w:szCs w:val="16"/>
              </w:rPr>
            </w:pPr>
            <w:ins w:id="7265" w:author="rapporteur" w:date="2025-05-23T11:48:00Z">
              <w:r w:rsidRPr="00C0747C">
                <w:rPr>
                  <w:rFonts w:cs="Arial"/>
                  <w:sz w:val="16"/>
                  <w:szCs w:val="16"/>
                </w:rPr>
                <w:t>C1-2533</w:t>
              </w:r>
              <w:r>
                <w:rPr>
                  <w:rFonts w:cs="Arial"/>
                  <w:sz w:val="16"/>
                  <w:szCs w:val="16"/>
                </w:rPr>
                <w:t>92</w:t>
              </w:r>
            </w:ins>
          </w:p>
        </w:tc>
        <w:tc>
          <w:tcPr>
            <w:tcW w:w="425" w:type="dxa"/>
            <w:shd w:val="solid" w:color="FFFFFF" w:fill="auto"/>
          </w:tcPr>
          <w:p w14:paraId="57DEE6D9" w14:textId="77777777" w:rsidR="002B6007" w:rsidRPr="0016361A" w:rsidRDefault="002B6007" w:rsidP="002B6007">
            <w:pPr>
              <w:pStyle w:val="TAL"/>
              <w:rPr>
                <w:ins w:id="7266" w:author="rapporteur" w:date="2025-05-23T11:48:00Z"/>
                <w:sz w:val="16"/>
                <w:szCs w:val="16"/>
              </w:rPr>
            </w:pPr>
          </w:p>
        </w:tc>
        <w:tc>
          <w:tcPr>
            <w:tcW w:w="425" w:type="dxa"/>
            <w:shd w:val="solid" w:color="FFFFFF" w:fill="auto"/>
          </w:tcPr>
          <w:p w14:paraId="1D4AE5DB" w14:textId="77777777" w:rsidR="002B6007" w:rsidRPr="0016361A" w:rsidRDefault="002B6007" w:rsidP="002B6007">
            <w:pPr>
              <w:pStyle w:val="TAR"/>
              <w:rPr>
                <w:ins w:id="7267" w:author="rapporteur" w:date="2025-05-23T11:48:00Z"/>
                <w:sz w:val="16"/>
                <w:szCs w:val="16"/>
              </w:rPr>
            </w:pPr>
          </w:p>
        </w:tc>
        <w:tc>
          <w:tcPr>
            <w:tcW w:w="425" w:type="dxa"/>
            <w:shd w:val="solid" w:color="FFFFFF" w:fill="auto"/>
          </w:tcPr>
          <w:p w14:paraId="5D60BFEC" w14:textId="77777777" w:rsidR="002B6007" w:rsidRPr="0016361A" w:rsidRDefault="002B6007" w:rsidP="002B6007">
            <w:pPr>
              <w:pStyle w:val="TAC"/>
              <w:rPr>
                <w:ins w:id="7268" w:author="rapporteur" w:date="2025-05-23T11:48:00Z"/>
                <w:sz w:val="16"/>
                <w:szCs w:val="16"/>
              </w:rPr>
            </w:pPr>
          </w:p>
        </w:tc>
        <w:tc>
          <w:tcPr>
            <w:tcW w:w="4962" w:type="dxa"/>
            <w:shd w:val="solid" w:color="FFFFFF" w:fill="auto"/>
          </w:tcPr>
          <w:p w14:paraId="63AFB7DE" w14:textId="285E693B" w:rsidR="002B6007" w:rsidRPr="002B6007" w:rsidRDefault="002B6007" w:rsidP="002B6007">
            <w:pPr>
              <w:pStyle w:val="TAL"/>
              <w:rPr>
                <w:ins w:id="7269" w:author="rapporteur" w:date="2025-05-23T11:48:00Z"/>
                <w:rFonts w:cs="Arial"/>
                <w:sz w:val="16"/>
                <w:szCs w:val="16"/>
                <w:lang w:val="en-US"/>
              </w:rPr>
            </w:pPr>
            <w:ins w:id="7270" w:author="rapporteur" w:date="2025-05-23T11:53:00Z">
              <w:r w:rsidRPr="002B6007">
                <w:rPr>
                  <w:sz w:val="16"/>
                  <w:szCs w:val="16"/>
                </w:rPr>
                <w:t>AimlModelInfo data type not listed in data model introduction</w:t>
              </w:r>
            </w:ins>
          </w:p>
        </w:tc>
        <w:tc>
          <w:tcPr>
            <w:tcW w:w="708" w:type="dxa"/>
            <w:shd w:val="solid" w:color="FFFFFF" w:fill="auto"/>
          </w:tcPr>
          <w:p w14:paraId="672DB881" w14:textId="6DB74A34" w:rsidR="002B6007" w:rsidRDefault="002B6007" w:rsidP="002B6007">
            <w:pPr>
              <w:pStyle w:val="TAC"/>
              <w:rPr>
                <w:ins w:id="7271" w:author="rapporteur" w:date="2025-05-23T11:48:00Z"/>
                <w:rFonts w:cs="Arial"/>
                <w:sz w:val="16"/>
                <w:szCs w:val="16"/>
              </w:rPr>
            </w:pPr>
            <w:ins w:id="7272" w:author="rapporteur" w:date="2025-05-23T11:54:00Z">
              <w:r>
                <w:rPr>
                  <w:rFonts w:cs="Arial"/>
                  <w:sz w:val="16"/>
                  <w:szCs w:val="16"/>
                </w:rPr>
                <w:t>0.5.0</w:t>
              </w:r>
            </w:ins>
          </w:p>
        </w:tc>
      </w:tr>
      <w:tr w:rsidR="002B6007" w:rsidRPr="00B54FF5" w14:paraId="56E8C269" w14:textId="77777777" w:rsidTr="003446B6">
        <w:trPr>
          <w:ins w:id="7273" w:author="rapporteur" w:date="2025-05-23T11:49:00Z"/>
        </w:trPr>
        <w:tc>
          <w:tcPr>
            <w:tcW w:w="800" w:type="dxa"/>
            <w:shd w:val="solid" w:color="FFFFFF" w:fill="auto"/>
          </w:tcPr>
          <w:p w14:paraId="07C1D544" w14:textId="4C0851BB" w:rsidR="002B6007" w:rsidRDefault="002B6007" w:rsidP="002B6007">
            <w:pPr>
              <w:pStyle w:val="TAC"/>
              <w:rPr>
                <w:ins w:id="7274" w:author="rapporteur" w:date="2025-05-23T11:49:00Z"/>
                <w:rFonts w:cs="Arial"/>
                <w:sz w:val="16"/>
                <w:szCs w:val="16"/>
              </w:rPr>
            </w:pPr>
            <w:ins w:id="7275" w:author="rapporteur" w:date="2025-05-23T11:54:00Z">
              <w:r w:rsidRPr="0076227A">
                <w:rPr>
                  <w:rFonts w:cs="Arial"/>
                  <w:sz w:val="16"/>
                  <w:szCs w:val="16"/>
                </w:rPr>
                <w:t>2024-05</w:t>
              </w:r>
            </w:ins>
          </w:p>
        </w:tc>
        <w:tc>
          <w:tcPr>
            <w:tcW w:w="800" w:type="dxa"/>
            <w:shd w:val="solid" w:color="FFFFFF" w:fill="auto"/>
          </w:tcPr>
          <w:p w14:paraId="321F53B7" w14:textId="11B0C2CA" w:rsidR="002B6007" w:rsidRPr="00527FF0" w:rsidRDefault="002B6007" w:rsidP="002B6007">
            <w:pPr>
              <w:pStyle w:val="TAC"/>
              <w:rPr>
                <w:ins w:id="7276" w:author="rapporteur" w:date="2025-05-23T11:49:00Z"/>
                <w:rFonts w:cs="Arial"/>
                <w:sz w:val="16"/>
                <w:szCs w:val="16"/>
              </w:rPr>
            </w:pPr>
            <w:ins w:id="7277" w:author="rapporteur" w:date="2025-05-23T11:55:00Z">
              <w:r w:rsidRPr="006B78E6">
                <w:rPr>
                  <w:rFonts w:cs="Arial"/>
                  <w:sz w:val="16"/>
                  <w:szCs w:val="16"/>
                </w:rPr>
                <w:t>CT1#155</w:t>
              </w:r>
            </w:ins>
          </w:p>
        </w:tc>
        <w:tc>
          <w:tcPr>
            <w:tcW w:w="1094" w:type="dxa"/>
            <w:shd w:val="solid" w:color="FFFFFF" w:fill="auto"/>
          </w:tcPr>
          <w:p w14:paraId="76DB6E4A" w14:textId="54AA677D" w:rsidR="002B6007" w:rsidRPr="00C0747C" w:rsidRDefault="002B6007" w:rsidP="002B6007">
            <w:pPr>
              <w:pStyle w:val="TAC"/>
              <w:rPr>
                <w:ins w:id="7278" w:author="rapporteur" w:date="2025-05-23T11:49:00Z"/>
                <w:rFonts w:cs="Arial"/>
                <w:sz w:val="16"/>
                <w:szCs w:val="16"/>
              </w:rPr>
            </w:pPr>
            <w:ins w:id="7279" w:author="rapporteur" w:date="2025-05-23T11:49:00Z">
              <w:r w:rsidRPr="00C0747C">
                <w:rPr>
                  <w:rFonts w:cs="Arial"/>
                  <w:sz w:val="16"/>
                  <w:szCs w:val="16"/>
                </w:rPr>
                <w:t>C1-2533</w:t>
              </w:r>
              <w:r>
                <w:rPr>
                  <w:rFonts w:cs="Arial"/>
                  <w:sz w:val="16"/>
                  <w:szCs w:val="16"/>
                </w:rPr>
                <w:t>93</w:t>
              </w:r>
            </w:ins>
          </w:p>
        </w:tc>
        <w:tc>
          <w:tcPr>
            <w:tcW w:w="425" w:type="dxa"/>
            <w:shd w:val="solid" w:color="FFFFFF" w:fill="auto"/>
          </w:tcPr>
          <w:p w14:paraId="5B2312C7" w14:textId="77777777" w:rsidR="002B6007" w:rsidRPr="0016361A" w:rsidRDefault="002B6007" w:rsidP="002B6007">
            <w:pPr>
              <w:pStyle w:val="TAL"/>
              <w:rPr>
                <w:ins w:id="7280" w:author="rapporteur" w:date="2025-05-23T11:49:00Z"/>
                <w:sz w:val="16"/>
                <w:szCs w:val="16"/>
              </w:rPr>
            </w:pPr>
          </w:p>
        </w:tc>
        <w:tc>
          <w:tcPr>
            <w:tcW w:w="425" w:type="dxa"/>
            <w:shd w:val="solid" w:color="FFFFFF" w:fill="auto"/>
          </w:tcPr>
          <w:p w14:paraId="6B944CE8" w14:textId="77777777" w:rsidR="002B6007" w:rsidRPr="0016361A" w:rsidRDefault="002B6007" w:rsidP="002B6007">
            <w:pPr>
              <w:pStyle w:val="TAR"/>
              <w:rPr>
                <w:ins w:id="7281" w:author="rapporteur" w:date="2025-05-23T11:49:00Z"/>
                <w:sz w:val="16"/>
                <w:szCs w:val="16"/>
              </w:rPr>
            </w:pPr>
          </w:p>
        </w:tc>
        <w:tc>
          <w:tcPr>
            <w:tcW w:w="425" w:type="dxa"/>
            <w:shd w:val="solid" w:color="FFFFFF" w:fill="auto"/>
          </w:tcPr>
          <w:p w14:paraId="335760B6" w14:textId="77777777" w:rsidR="002B6007" w:rsidRPr="0016361A" w:rsidRDefault="002B6007" w:rsidP="002B6007">
            <w:pPr>
              <w:pStyle w:val="TAC"/>
              <w:rPr>
                <w:ins w:id="7282" w:author="rapporteur" w:date="2025-05-23T11:49:00Z"/>
                <w:sz w:val="16"/>
                <w:szCs w:val="16"/>
              </w:rPr>
            </w:pPr>
          </w:p>
        </w:tc>
        <w:tc>
          <w:tcPr>
            <w:tcW w:w="4962" w:type="dxa"/>
            <w:shd w:val="solid" w:color="FFFFFF" w:fill="auto"/>
          </w:tcPr>
          <w:p w14:paraId="3A25E67B" w14:textId="2EC8BFE6" w:rsidR="002B6007" w:rsidRPr="002B6007" w:rsidRDefault="002B6007" w:rsidP="002B6007">
            <w:pPr>
              <w:pStyle w:val="TAL"/>
              <w:rPr>
                <w:ins w:id="7283" w:author="rapporteur" w:date="2025-05-23T11:49:00Z"/>
                <w:rFonts w:cs="Arial"/>
                <w:sz w:val="16"/>
                <w:szCs w:val="16"/>
                <w:lang w:val="en-US"/>
              </w:rPr>
            </w:pPr>
            <w:ins w:id="7284" w:author="rapporteur" w:date="2025-05-23T11:52:00Z">
              <w:r w:rsidRPr="002B6007">
                <w:rPr>
                  <w:rFonts w:cs="Arial"/>
                  <w:sz w:val="16"/>
                  <w:szCs w:val="16"/>
                  <w:lang w:val="en-US"/>
                </w:rPr>
                <w:t>Update of OpenAPI file for Aimlec_FLGroupIndication API</w:t>
              </w:r>
            </w:ins>
          </w:p>
        </w:tc>
        <w:tc>
          <w:tcPr>
            <w:tcW w:w="708" w:type="dxa"/>
            <w:shd w:val="solid" w:color="FFFFFF" w:fill="auto"/>
          </w:tcPr>
          <w:p w14:paraId="5B07D7A5" w14:textId="2BA6A9CC" w:rsidR="002B6007" w:rsidRDefault="002B6007" w:rsidP="002B6007">
            <w:pPr>
              <w:pStyle w:val="TAC"/>
              <w:rPr>
                <w:ins w:id="7285" w:author="rapporteur" w:date="2025-05-23T11:49:00Z"/>
                <w:rFonts w:cs="Arial"/>
                <w:sz w:val="16"/>
                <w:szCs w:val="16"/>
              </w:rPr>
            </w:pPr>
            <w:ins w:id="7286" w:author="rapporteur" w:date="2025-05-23T11:54:00Z">
              <w:r>
                <w:rPr>
                  <w:rFonts w:cs="Arial"/>
                  <w:sz w:val="16"/>
                  <w:szCs w:val="16"/>
                </w:rPr>
                <w:t>0.5.0</w:t>
              </w:r>
            </w:ins>
          </w:p>
        </w:tc>
      </w:tr>
      <w:tr w:rsidR="002B6007" w:rsidRPr="00B54FF5" w14:paraId="6B5EC441" w14:textId="77777777" w:rsidTr="003446B6">
        <w:trPr>
          <w:ins w:id="7287" w:author="rapporteur" w:date="2025-05-23T11:49:00Z"/>
        </w:trPr>
        <w:tc>
          <w:tcPr>
            <w:tcW w:w="800" w:type="dxa"/>
            <w:shd w:val="solid" w:color="FFFFFF" w:fill="auto"/>
          </w:tcPr>
          <w:p w14:paraId="02535B85" w14:textId="763454A3" w:rsidR="002B6007" w:rsidRDefault="002B6007" w:rsidP="002B6007">
            <w:pPr>
              <w:pStyle w:val="TAC"/>
              <w:rPr>
                <w:ins w:id="7288" w:author="rapporteur" w:date="2025-05-23T11:49:00Z"/>
                <w:rFonts w:cs="Arial"/>
                <w:sz w:val="16"/>
                <w:szCs w:val="16"/>
              </w:rPr>
            </w:pPr>
            <w:ins w:id="7289" w:author="rapporteur" w:date="2025-05-23T11:54:00Z">
              <w:r w:rsidRPr="0076227A">
                <w:rPr>
                  <w:rFonts w:cs="Arial"/>
                  <w:sz w:val="16"/>
                  <w:szCs w:val="16"/>
                </w:rPr>
                <w:t>2024-05</w:t>
              </w:r>
            </w:ins>
          </w:p>
        </w:tc>
        <w:tc>
          <w:tcPr>
            <w:tcW w:w="800" w:type="dxa"/>
            <w:shd w:val="solid" w:color="FFFFFF" w:fill="auto"/>
          </w:tcPr>
          <w:p w14:paraId="52EAAA0C" w14:textId="452D7242" w:rsidR="002B6007" w:rsidRPr="00527FF0" w:rsidRDefault="002B6007" w:rsidP="002B6007">
            <w:pPr>
              <w:pStyle w:val="TAC"/>
              <w:rPr>
                <w:ins w:id="7290" w:author="rapporteur" w:date="2025-05-23T11:49:00Z"/>
                <w:rFonts w:cs="Arial"/>
                <w:sz w:val="16"/>
                <w:szCs w:val="16"/>
              </w:rPr>
            </w:pPr>
            <w:ins w:id="7291" w:author="rapporteur" w:date="2025-05-23T11:55:00Z">
              <w:r w:rsidRPr="006B78E6">
                <w:rPr>
                  <w:rFonts w:cs="Arial"/>
                  <w:sz w:val="16"/>
                  <w:szCs w:val="16"/>
                </w:rPr>
                <w:t>CT1#155</w:t>
              </w:r>
            </w:ins>
          </w:p>
        </w:tc>
        <w:tc>
          <w:tcPr>
            <w:tcW w:w="1094" w:type="dxa"/>
            <w:shd w:val="solid" w:color="FFFFFF" w:fill="auto"/>
          </w:tcPr>
          <w:p w14:paraId="0F8A7910" w14:textId="720FC3DE" w:rsidR="002B6007" w:rsidRPr="00C0747C" w:rsidRDefault="002B6007" w:rsidP="002B6007">
            <w:pPr>
              <w:pStyle w:val="TAC"/>
              <w:rPr>
                <w:ins w:id="7292" w:author="rapporteur" w:date="2025-05-23T11:49:00Z"/>
                <w:rFonts w:cs="Arial"/>
                <w:sz w:val="16"/>
                <w:szCs w:val="16"/>
              </w:rPr>
            </w:pPr>
            <w:ins w:id="7293" w:author="rapporteur" w:date="2025-05-23T11:49:00Z">
              <w:r w:rsidRPr="00C0747C">
                <w:rPr>
                  <w:rFonts w:cs="Arial"/>
                  <w:sz w:val="16"/>
                  <w:szCs w:val="16"/>
                </w:rPr>
                <w:t>C1-2533</w:t>
              </w:r>
              <w:r>
                <w:rPr>
                  <w:rFonts w:cs="Arial"/>
                  <w:sz w:val="16"/>
                  <w:szCs w:val="16"/>
                </w:rPr>
                <w:t>95</w:t>
              </w:r>
            </w:ins>
          </w:p>
        </w:tc>
        <w:tc>
          <w:tcPr>
            <w:tcW w:w="425" w:type="dxa"/>
            <w:shd w:val="solid" w:color="FFFFFF" w:fill="auto"/>
          </w:tcPr>
          <w:p w14:paraId="4E53181A" w14:textId="77777777" w:rsidR="002B6007" w:rsidRPr="0016361A" w:rsidRDefault="002B6007" w:rsidP="002B6007">
            <w:pPr>
              <w:pStyle w:val="TAL"/>
              <w:rPr>
                <w:ins w:id="7294" w:author="rapporteur" w:date="2025-05-23T11:49:00Z"/>
                <w:sz w:val="16"/>
                <w:szCs w:val="16"/>
              </w:rPr>
            </w:pPr>
          </w:p>
        </w:tc>
        <w:tc>
          <w:tcPr>
            <w:tcW w:w="425" w:type="dxa"/>
            <w:shd w:val="solid" w:color="FFFFFF" w:fill="auto"/>
          </w:tcPr>
          <w:p w14:paraId="64D08D9C" w14:textId="77777777" w:rsidR="002B6007" w:rsidRPr="0016361A" w:rsidRDefault="002B6007" w:rsidP="002B6007">
            <w:pPr>
              <w:pStyle w:val="TAR"/>
              <w:rPr>
                <w:ins w:id="7295" w:author="rapporteur" w:date="2025-05-23T11:49:00Z"/>
                <w:sz w:val="16"/>
                <w:szCs w:val="16"/>
              </w:rPr>
            </w:pPr>
          </w:p>
        </w:tc>
        <w:tc>
          <w:tcPr>
            <w:tcW w:w="425" w:type="dxa"/>
            <w:shd w:val="solid" w:color="FFFFFF" w:fill="auto"/>
          </w:tcPr>
          <w:p w14:paraId="2FD596A7" w14:textId="77777777" w:rsidR="002B6007" w:rsidRPr="0016361A" w:rsidRDefault="002B6007" w:rsidP="002B6007">
            <w:pPr>
              <w:pStyle w:val="TAC"/>
              <w:rPr>
                <w:ins w:id="7296" w:author="rapporteur" w:date="2025-05-23T11:49:00Z"/>
                <w:sz w:val="16"/>
                <w:szCs w:val="16"/>
              </w:rPr>
            </w:pPr>
          </w:p>
        </w:tc>
        <w:tc>
          <w:tcPr>
            <w:tcW w:w="4962" w:type="dxa"/>
            <w:shd w:val="solid" w:color="FFFFFF" w:fill="auto"/>
          </w:tcPr>
          <w:p w14:paraId="30015D9C" w14:textId="6D195E50" w:rsidR="002B6007" w:rsidRPr="00C0747C" w:rsidRDefault="002B6007" w:rsidP="002B6007">
            <w:pPr>
              <w:pStyle w:val="TAL"/>
              <w:rPr>
                <w:ins w:id="7297" w:author="rapporteur" w:date="2025-05-23T11:49:00Z"/>
                <w:rFonts w:cs="Arial"/>
                <w:sz w:val="16"/>
                <w:szCs w:val="16"/>
                <w:lang w:val="en-US"/>
              </w:rPr>
            </w:pPr>
            <w:ins w:id="7298" w:author="rapporteur" w:date="2025-05-23T11:52:00Z">
              <w:r w:rsidRPr="002B6007">
                <w:rPr>
                  <w:rFonts w:cs="Arial"/>
                  <w:sz w:val="16"/>
                  <w:szCs w:val="16"/>
                  <w:lang w:val="en-US"/>
                </w:rPr>
                <w:t>FL group deletion flag in Aimlec_FLGroupIndication API</w:t>
              </w:r>
            </w:ins>
          </w:p>
        </w:tc>
        <w:tc>
          <w:tcPr>
            <w:tcW w:w="708" w:type="dxa"/>
            <w:shd w:val="solid" w:color="FFFFFF" w:fill="auto"/>
          </w:tcPr>
          <w:p w14:paraId="3F70F473" w14:textId="33CCC928" w:rsidR="002B6007" w:rsidRDefault="002B6007" w:rsidP="002B6007">
            <w:pPr>
              <w:pStyle w:val="TAC"/>
              <w:rPr>
                <w:ins w:id="7299" w:author="rapporteur" w:date="2025-05-23T11:49:00Z"/>
                <w:rFonts w:cs="Arial"/>
                <w:sz w:val="16"/>
                <w:szCs w:val="16"/>
              </w:rPr>
            </w:pPr>
            <w:ins w:id="7300" w:author="rapporteur" w:date="2025-05-23T11:54:00Z">
              <w:r>
                <w:rPr>
                  <w:rFonts w:cs="Arial"/>
                  <w:sz w:val="16"/>
                  <w:szCs w:val="16"/>
                </w:rPr>
                <w:t>0.5.0</w:t>
              </w:r>
            </w:ins>
          </w:p>
        </w:tc>
      </w:tr>
      <w:tr w:rsidR="002B6007" w:rsidRPr="00B54FF5" w14:paraId="168058E8" w14:textId="77777777" w:rsidTr="003446B6">
        <w:trPr>
          <w:ins w:id="7301" w:author="rapporteur" w:date="2025-05-23T11:50:00Z"/>
        </w:trPr>
        <w:tc>
          <w:tcPr>
            <w:tcW w:w="800" w:type="dxa"/>
            <w:shd w:val="solid" w:color="FFFFFF" w:fill="auto"/>
          </w:tcPr>
          <w:p w14:paraId="1A04EB5D" w14:textId="509FEC06" w:rsidR="002B6007" w:rsidRDefault="002B6007" w:rsidP="002B6007">
            <w:pPr>
              <w:pStyle w:val="TAC"/>
              <w:rPr>
                <w:ins w:id="7302" w:author="rapporteur" w:date="2025-05-23T11:50:00Z"/>
                <w:rFonts w:cs="Arial"/>
                <w:sz w:val="16"/>
                <w:szCs w:val="16"/>
              </w:rPr>
            </w:pPr>
            <w:ins w:id="7303" w:author="rapporteur" w:date="2025-05-23T11:54:00Z">
              <w:r w:rsidRPr="0076227A">
                <w:rPr>
                  <w:rFonts w:cs="Arial"/>
                  <w:sz w:val="16"/>
                  <w:szCs w:val="16"/>
                </w:rPr>
                <w:t>2024-05</w:t>
              </w:r>
            </w:ins>
          </w:p>
        </w:tc>
        <w:tc>
          <w:tcPr>
            <w:tcW w:w="800" w:type="dxa"/>
            <w:shd w:val="solid" w:color="FFFFFF" w:fill="auto"/>
          </w:tcPr>
          <w:p w14:paraId="49C5FEBD" w14:textId="7B8534A0" w:rsidR="002B6007" w:rsidRPr="00527FF0" w:rsidRDefault="002B6007" w:rsidP="002B6007">
            <w:pPr>
              <w:pStyle w:val="TAC"/>
              <w:rPr>
                <w:ins w:id="7304" w:author="rapporteur" w:date="2025-05-23T11:50:00Z"/>
                <w:rFonts w:cs="Arial"/>
                <w:sz w:val="16"/>
                <w:szCs w:val="16"/>
              </w:rPr>
            </w:pPr>
            <w:ins w:id="7305" w:author="rapporteur" w:date="2025-05-23T11:55:00Z">
              <w:r w:rsidRPr="006B78E6">
                <w:rPr>
                  <w:rFonts w:cs="Arial"/>
                  <w:sz w:val="16"/>
                  <w:szCs w:val="16"/>
                </w:rPr>
                <w:t>CT1#155</w:t>
              </w:r>
            </w:ins>
          </w:p>
        </w:tc>
        <w:tc>
          <w:tcPr>
            <w:tcW w:w="1094" w:type="dxa"/>
            <w:shd w:val="solid" w:color="FFFFFF" w:fill="auto"/>
          </w:tcPr>
          <w:p w14:paraId="4BCA7C17" w14:textId="5DE7E4B4" w:rsidR="002B6007" w:rsidRPr="00C0747C" w:rsidRDefault="002B6007" w:rsidP="002B6007">
            <w:pPr>
              <w:pStyle w:val="TAC"/>
              <w:rPr>
                <w:ins w:id="7306" w:author="rapporteur" w:date="2025-05-23T11:50:00Z"/>
                <w:rFonts w:cs="Arial"/>
                <w:sz w:val="16"/>
                <w:szCs w:val="16"/>
              </w:rPr>
            </w:pPr>
            <w:ins w:id="7307" w:author="rapporteur" w:date="2025-05-23T11:50:00Z">
              <w:r w:rsidRPr="002B6007">
                <w:rPr>
                  <w:rFonts w:cs="Arial"/>
                  <w:sz w:val="16"/>
                  <w:szCs w:val="16"/>
                </w:rPr>
                <w:t>C1-254011</w:t>
              </w:r>
            </w:ins>
          </w:p>
        </w:tc>
        <w:tc>
          <w:tcPr>
            <w:tcW w:w="425" w:type="dxa"/>
            <w:shd w:val="solid" w:color="FFFFFF" w:fill="auto"/>
          </w:tcPr>
          <w:p w14:paraId="3207599F" w14:textId="77777777" w:rsidR="002B6007" w:rsidRPr="0016361A" w:rsidRDefault="002B6007" w:rsidP="002B6007">
            <w:pPr>
              <w:pStyle w:val="TAL"/>
              <w:rPr>
                <w:ins w:id="7308" w:author="rapporteur" w:date="2025-05-23T11:50:00Z"/>
                <w:sz w:val="16"/>
                <w:szCs w:val="16"/>
              </w:rPr>
            </w:pPr>
          </w:p>
        </w:tc>
        <w:tc>
          <w:tcPr>
            <w:tcW w:w="425" w:type="dxa"/>
            <w:shd w:val="solid" w:color="FFFFFF" w:fill="auto"/>
          </w:tcPr>
          <w:p w14:paraId="5F05E561" w14:textId="77777777" w:rsidR="002B6007" w:rsidRPr="0016361A" w:rsidRDefault="002B6007" w:rsidP="002B6007">
            <w:pPr>
              <w:pStyle w:val="TAR"/>
              <w:rPr>
                <w:ins w:id="7309" w:author="rapporteur" w:date="2025-05-23T11:50:00Z"/>
                <w:sz w:val="16"/>
                <w:szCs w:val="16"/>
              </w:rPr>
            </w:pPr>
          </w:p>
        </w:tc>
        <w:tc>
          <w:tcPr>
            <w:tcW w:w="425" w:type="dxa"/>
            <w:shd w:val="solid" w:color="FFFFFF" w:fill="auto"/>
          </w:tcPr>
          <w:p w14:paraId="003D920F" w14:textId="77777777" w:rsidR="002B6007" w:rsidRPr="0016361A" w:rsidRDefault="002B6007" w:rsidP="002B6007">
            <w:pPr>
              <w:pStyle w:val="TAC"/>
              <w:rPr>
                <w:ins w:id="7310" w:author="rapporteur" w:date="2025-05-23T11:50:00Z"/>
                <w:sz w:val="16"/>
                <w:szCs w:val="16"/>
              </w:rPr>
            </w:pPr>
          </w:p>
        </w:tc>
        <w:tc>
          <w:tcPr>
            <w:tcW w:w="4962" w:type="dxa"/>
            <w:shd w:val="solid" w:color="FFFFFF" w:fill="auto"/>
          </w:tcPr>
          <w:p w14:paraId="5518F86E" w14:textId="3187D2F8" w:rsidR="002B6007" w:rsidRPr="00C0747C" w:rsidRDefault="002B6007" w:rsidP="002B6007">
            <w:pPr>
              <w:pStyle w:val="TAL"/>
              <w:rPr>
                <w:ins w:id="7311" w:author="rapporteur" w:date="2025-05-23T11:50:00Z"/>
                <w:rFonts w:cs="Arial"/>
                <w:sz w:val="16"/>
                <w:szCs w:val="16"/>
                <w:lang w:val="en-US"/>
              </w:rPr>
            </w:pPr>
            <w:ins w:id="7312" w:author="rapporteur" w:date="2025-05-23T11:51:00Z">
              <w:r w:rsidRPr="002B6007">
                <w:rPr>
                  <w:rFonts w:cs="Arial"/>
                  <w:sz w:val="16"/>
                  <w:szCs w:val="16"/>
                  <w:lang w:val="en-US"/>
                </w:rPr>
                <w:t>ML model retrieval service API</w:t>
              </w:r>
            </w:ins>
          </w:p>
        </w:tc>
        <w:tc>
          <w:tcPr>
            <w:tcW w:w="708" w:type="dxa"/>
            <w:shd w:val="solid" w:color="FFFFFF" w:fill="auto"/>
          </w:tcPr>
          <w:p w14:paraId="39FF6988" w14:textId="524DD966" w:rsidR="002B6007" w:rsidRDefault="002B6007" w:rsidP="002B6007">
            <w:pPr>
              <w:pStyle w:val="TAC"/>
              <w:rPr>
                <w:ins w:id="7313" w:author="rapporteur" w:date="2025-05-23T11:50:00Z"/>
                <w:rFonts w:cs="Arial"/>
                <w:sz w:val="16"/>
                <w:szCs w:val="16"/>
              </w:rPr>
            </w:pPr>
            <w:ins w:id="7314" w:author="rapporteur" w:date="2025-05-23T11:54:00Z">
              <w:r>
                <w:rPr>
                  <w:rFonts w:cs="Arial"/>
                  <w:sz w:val="16"/>
                  <w:szCs w:val="16"/>
                </w:rPr>
                <w:t>0.5.0</w:t>
              </w:r>
            </w:ins>
          </w:p>
        </w:tc>
      </w:tr>
      <w:tr w:rsidR="002B6007" w:rsidRPr="00B54FF5" w14:paraId="16ED9EAA" w14:textId="77777777" w:rsidTr="003446B6">
        <w:trPr>
          <w:ins w:id="7315" w:author="rapporteur" w:date="2025-05-23T11:50:00Z"/>
        </w:trPr>
        <w:tc>
          <w:tcPr>
            <w:tcW w:w="800" w:type="dxa"/>
            <w:shd w:val="solid" w:color="FFFFFF" w:fill="auto"/>
          </w:tcPr>
          <w:p w14:paraId="73D9D709" w14:textId="222E70EE" w:rsidR="002B6007" w:rsidRDefault="002B6007" w:rsidP="002B6007">
            <w:pPr>
              <w:pStyle w:val="TAC"/>
              <w:rPr>
                <w:ins w:id="7316" w:author="rapporteur" w:date="2025-05-23T11:50:00Z"/>
                <w:rFonts w:cs="Arial"/>
                <w:sz w:val="16"/>
                <w:szCs w:val="16"/>
              </w:rPr>
            </w:pPr>
            <w:ins w:id="7317" w:author="rapporteur" w:date="2025-05-23T11:54:00Z">
              <w:r w:rsidRPr="0076227A">
                <w:rPr>
                  <w:rFonts w:cs="Arial"/>
                  <w:sz w:val="16"/>
                  <w:szCs w:val="16"/>
                </w:rPr>
                <w:t>2024-05</w:t>
              </w:r>
            </w:ins>
          </w:p>
        </w:tc>
        <w:tc>
          <w:tcPr>
            <w:tcW w:w="800" w:type="dxa"/>
            <w:shd w:val="solid" w:color="FFFFFF" w:fill="auto"/>
          </w:tcPr>
          <w:p w14:paraId="071B687D" w14:textId="4040D87C" w:rsidR="002B6007" w:rsidRPr="00527FF0" w:rsidRDefault="002B6007" w:rsidP="002B6007">
            <w:pPr>
              <w:pStyle w:val="TAC"/>
              <w:rPr>
                <w:ins w:id="7318" w:author="rapporteur" w:date="2025-05-23T11:50:00Z"/>
                <w:rFonts w:cs="Arial"/>
                <w:sz w:val="16"/>
                <w:szCs w:val="16"/>
              </w:rPr>
            </w:pPr>
            <w:ins w:id="7319" w:author="rapporteur" w:date="2025-05-23T11:55:00Z">
              <w:r w:rsidRPr="006B78E6">
                <w:rPr>
                  <w:rFonts w:cs="Arial"/>
                  <w:sz w:val="16"/>
                  <w:szCs w:val="16"/>
                </w:rPr>
                <w:t>CT1#155</w:t>
              </w:r>
            </w:ins>
          </w:p>
        </w:tc>
        <w:tc>
          <w:tcPr>
            <w:tcW w:w="1094" w:type="dxa"/>
            <w:shd w:val="solid" w:color="FFFFFF" w:fill="auto"/>
          </w:tcPr>
          <w:p w14:paraId="41842C65" w14:textId="7D2FF2A3" w:rsidR="002B6007" w:rsidRPr="00C0747C" w:rsidRDefault="002B6007" w:rsidP="002B6007">
            <w:pPr>
              <w:pStyle w:val="TAC"/>
              <w:rPr>
                <w:ins w:id="7320" w:author="rapporteur" w:date="2025-05-23T11:50:00Z"/>
                <w:rFonts w:cs="Arial"/>
                <w:sz w:val="16"/>
                <w:szCs w:val="16"/>
              </w:rPr>
            </w:pPr>
            <w:ins w:id="7321" w:author="rapporteur" w:date="2025-05-23T11:50:00Z">
              <w:r w:rsidRPr="002B6007">
                <w:rPr>
                  <w:rFonts w:cs="Arial"/>
                  <w:sz w:val="16"/>
                  <w:szCs w:val="16"/>
                </w:rPr>
                <w:t>C1-25401</w:t>
              </w:r>
              <w:r>
                <w:rPr>
                  <w:rFonts w:cs="Arial"/>
                  <w:sz w:val="16"/>
                  <w:szCs w:val="16"/>
                </w:rPr>
                <w:t>2</w:t>
              </w:r>
            </w:ins>
          </w:p>
        </w:tc>
        <w:tc>
          <w:tcPr>
            <w:tcW w:w="425" w:type="dxa"/>
            <w:shd w:val="solid" w:color="FFFFFF" w:fill="auto"/>
          </w:tcPr>
          <w:p w14:paraId="06A8063F" w14:textId="77777777" w:rsidR="002B6007" w:rsidRPr="0016361A" w:rsidRDefault="002B6007" w:rsidP="002B6007">
            <w:pPr>
              <w:pStyle w:val="TAL"/>
              <w:rPr>
                <w:ins w:id="7322" w:author="rapporteur" w:date="2025-05-23T11:50:00Z"/>
                <w:sz w:val="16"/>
                <w:szCs w:val="16"/>
              </w:rPr>
            </w:pPr>
          </w:p>
        </w:tc>
        <w:tc>
          <w:tcPr>
            <w:tcW w:w="425" w:type="dxa"/>
            <w:shd w:val="solid" w:color="FFFFFF" w:fill="auto"/>
          </w:tcPr>
          <w:p w14:paraId="77045369" w14:textId="77777777" w:rsidR="002B6007" w:rsidRPr="0016361A" w:rsidRDefault="002B6007" w:rsidP="002B6007">
            <w:pPr>
              <w:pStyle w:val="TAR"/>
              <w:rPr>
                <w:ins w:id="7323" w:author="rapporteur" w:date="2025-05-23T11:50:00Z"/>
                <w:sz w:val="16"/>
                <w:szCs w:val="16"/>
              </w:rPr>
            </w:pPr>
          </w:p>
        </w:tc>
        <w:tc>
          <w:tcPr>
            <w:tcW w:w="425" w:type="dxa"/>
            <w:shd w:val="solid" w:color="FFFFFF" w:fill="auto"/>
          </w:tcPr>
          <w:p w14:paraId="7C00C9A5" w14:textId="77777777" w:rsidR="002B6007" w:rsidRPr="0016361A" w:rsidRDefault="002B6007" w:rsidP="002B6007">
            <w:pPr>
              <w:pStyle w:val="TAC"/>
              <w:rPr>
                <w:ins w:id="7324" w:author="rapporteur" w:date="2025-05-23T11:50:00Z"/>
                <w:sz w:val="16"/>
                <w:szCs w:val="16"/>
              </w:rPr>
            </w:pPr>
          </w:p>
        </w:tc>
        <w:tc>
          <w:tcPr>
            <w:tcW w:w="4962" w:type="dxa"/>
            <w:shd w:val="solid" w:color="FFFFFF" w:fill="auto"/>
          </w:tcPr>
          <w:p w14:paraId="4544AB5D" w14:textId="1BD17C1F" w:rsidR="002B6007" w:rsidRPr="00C0747C" w:rsidRDefault="002B6007" w:rsidP="002B6007">
            <w:pPr>
              <w:pStyle w:val="TAL"/>
              <w:rPr>
                <w:ins w:id="7325" w:author="rapporteur" w:date="2025-05-23T11:50:00Z"/>
                <w:rFonts w:cs="Arial"/>
                <w:sz w:val="16"/>
                <w:szCs w:val="16"/>
                <w:lang w:val="en-US"/>
              </w:rPr>
            </w:pPr>
            <w:ins w:id="7326" w:author="rapporteur" w:date="2025-05-23T11:51:00Z">
              <w:r w:rsidRPr="002B6007">
                <w:rPr>
                  <w:rFonts w:cs="Arial"/>
                  <w:sz w:val="16"/>
                  <w:szCs w:val="16"/>
                  <w:lang w:val="en-US"/>
                </w:rPr>
                <w:t>Split AIML operation pipeline API</w:t>
              </w:r>
            </w:ins>
          </w:p>
        </w:tc>
        <w:tc>
          <w:tcPr>
            <w:tcW w:w="708" w:type="dxa"/>
            <w:shd w:val="solid" w:color="FFFFFF" w:fill="auto"/>
          </w:tcPr>
          <w:p w14:paraId="766EE254" w14:textId="0F99FE0B" w:rsidR="002B6007" w:rsidRDefault="002B6007" w:rsidP="002B6007">
            <w:pPr>
              <w:pStyle w:val="TAC"/>
              <w:rPr>
                <w:ins w:id="7327" w:author="rapporteur" w:date="2025-05-23T11:50:00Z"/>
                <w:rFonts w:cs="Arial"/>
                <w:sz w:val="16"/>
                <w:szCs w:val="16"/>
              </w:rPr>
            </w:pPr>
            <w:ins w:id="7328" w:author="rapporteur" w:date="2025-05-23T11:54:00Z">
              <w:r>
                <w:rPr>
                  <w:rFonts w:cs="Arial"/>
                  <w:sz w:val="16"/>
                  <w:szCs w:val="16"/>
                </w:rPr>
                <w:t>0.5.0</w:t>
              </w:r>
            </w:ins>
          </w:p>
        </w:tc>
      </w:tr>
      <w:tr w:rsidR="002B6007" w:rsidRPr="00B54FF5" w14:paraId="7E920A0C" w14:textId="77777777" w:rsidTr="003446B6">
        <w:trPr>
          <w:ins w:id="7329" w:author="rapporteur" w:date="2025-05-23T11:50:00Z"/>
        </w:trPr>
        <w:tc>
          <w:tcPr>
            <w:tcW w:w="800" w:type="dxa"/>
            <w:shd w:val="solid" w:color="FFFFFF" w:fill="auto"/>
          </w:tcPr>
          <w:p w14:paraId="17657501" w14:textId="6AAF30A0" w:rsidR="002B6007" w:rsidRDefault="002B6007" w:rsidP="002B6007">
            <w:pPr>
              <w:pStyle w:val="TAC"/>
              <w:rPr>
                <w:ins w:id="7330" w:author="rapporteur" w:date="2025-05-23T11:50:00Z"/>
                <w:rFonts w:cs="Arial"/>
                <w:sz w:val="16"/>
                <w:szCs w:val="16"/>
              </w:rPr>
            </w:pPr>
            <w:ins w:id="7331" w:author="rapporteur" w:date="2025-05-23T11:54:00Z">
              <w:r w:rsidRPr="0076227A">
                <w:rPr>
                  <w:rFonts w:cs="Arial"/>
                  <w:sz w:val="16"/>
                  <w:szCs w:val="16"/>
                </w:rPr>
                <w:t>2024-05</w:t>
              </w:r>
            </w:ins>
          </w:p>
        </w:tc>
        <w:tc>
          <w:tcPr>
            <w:tcW w:w="800" w:type="dxa"/>
            <w:shd w:val="solid" w:color="FFFFFF" w:fill="auto"/>
          </w:tcPr>
          <w:p w14:paraId="2A466C60" w14:textId="12BDD85A" w:rsidR="002B6007" w:rsidRPr="00527FF0" w:rsidRDefault="002B6007" w:rsidP="002B6007">
            <w:pPr>
              <w:pStyle w:val="TAC"/>
              <w:rPr>
                <w:ins w:id="7332" w:author="rapporteur" w:date="2025-05-23T11:50:00Z"/>
                <w:rFonts w:cs="Arial"/>
                <w:sz w:val="16"/>
                <w:szCs w:val="16"/>
              </w:rPr>
            </w:pPr>
            <w:ins w:id="7333" w:author="rapporteur" w:date="2025-05-23T11:55:00Z">
              <w:r w:rsidRPr="006B78E6">
                <w:rPr>
                  <w:rFonts w:cs="Arial"/>
                  <w:sz w:val="16"/>
                  <w:szCs w:val="16"/>
                </w:rPr>
                <w:t>CT1#155</w:t>
              </w:r>
            </w:ins>
          </w:p>
        </w:tc>
        <w:tc>
          <w:tcPr>
            <w:tcW w:w="1094" w:type="dxa"/>
            <w:shd w:val="solid" w:color="FFFFFF" w:fill="auto"/>
          </w:tcPr>
          <w:p w14:paraId="6AB85D83" w14:textId="4C3032A7" w:rsidR="002B6007" w:rsidRPr="00C0747C" w:rsidRDefault="002B6007" w:rsidP="002B6007">
            <w:pPr>
              <w:pStyle w:val="TAC"/>
              <w:rPr>
                <w:ins w:id="7334" w:author="rapporteur" w:date="2025-05-23T11:50:00Z"/>
                <w:rFonts w:cs="Arial"/>
                <w:sz w:val="16"/>
                <w:szCs w:val="16"/>
              </w:rPr>
            </w:pPr>
            <w:ins w:id="7335" w:author="rapporteur" w:date="2025-05-23T11:50:00Z">
              <w:r w:rsidRPr="002B6007">
                <w:rPr>
                  <w:rFonts w:cs="Arial"/>
                  <w:sz w:val="16"/>
                  <w:szCs w:val="16"/>
                </w:rPr>
                <w:t>C1-25401</w:t>
              </w:r>
              <w:r>
                <w:rPr>
                  <w:rFonts w:cs="Arial"/>
                  <w:sz w:val="16"/>
                  <w:szCs w:val="16"/>
                </w:rPr>
                <w:t>3</w:t>
              </w:r>
            </w:ins>
          </w:p>
        </w:tc>
        <w:tc>
          <w:tcPr>
            <w:tcW w:w="425" w:type="dxa"/>
            <w:shd w:val="solid" w:color="FFFFFF" w:fill="auto"/>
          </w:tcPr>
          <w:p w14:paraId="3DE86519" w14:textId="77777777" w:rsidR="002B6007" w:rsidRPr="0016361A" w:rsidRDefault="002B6007" w:rsidP="002B6007">
            <w:pPr>
              <w:pStyle w:val="TAL"/>
              <w:rPr>
                <w:ins w:id="7336" w:author="rapporteur" w:date="2025-05-23T11:50:00Z"/>
                <w:sz w:val="16"/>
                <w:szCs w:val="16"/>
              </w:rPr>
            </w:pPr>
          </w:p>
        </w:tc>
        <w:tc>
          <w:tcPr>
            <w:tcW w:w="425" w:type="dxa"/>
            <w:shd w:val="solid" w:color="FFFFFF" w:fill="auto"/>
          </w:tcPr>
          <w:p w14:paraId="177B4940" w14:textId="77777777" w:rsidR="002B6007" w:rsidRPr="0016361A" w:rsidRDefault="002B6007" w:rsidP="002B6007">
            <w:pPr>
              <w:pStyle w:val="TAR"/>
              <w:rPr>
                <w:ins w:id="7337" w:author="rapporteur" w:date="2025-05-23T11:50:00Z"/>
                <w:sz w:val="16"/>
                <w:szCs w:val="16"/>
              </w:rPr>
            </w:pPr>
          </w:p>
        </w:tc>
        <w:tc>
          <w:tcPr>
            <w:tcW w:w="425" w:type="dxa"/>
            <w:shd w:val="solid" w:color="FFFFFF" w:fill="auto"/>
          </w:tcPr>
          <w:p w14:paraId="6FB5D591" w14:textId="77777777" w:rsidR="002B6007" w:rsidRPr="0016361A" w:rsidRDefault="002B6007" w:rsidP="002B6007">
            <w:pPr>
              <w:pStyle w:val="TAC"/>
              <w:rPr>
                <w:ins w:id="7338" w:author="rapporteur" w:date="2025-05-23T11:50:00Z"/>
                <w:sz w:val="16"/>
                <w:szCs w:val="16"/>
              </w:rPr>
            </w:pPr>
          </w:p>
        </w:tc>
        <w:tc>
          <w:tcPr>
            <w:tcW w:w="4962" w:type="dxa"/>
            <w:shd w:val="solid" w:color="FFFFFF" w:fill="auto"/>
          </w:tcPr>
          <w:p w14:paraId="2DCF1A28" w14:textId="1A65D0BD" w:rsidR="002B6007" w:rsidRPr="00C0747C" w:rsidRDefault="002B6007" w:rsidP="002B6007">
            <w:pPr>
              <w:pStyle w:val="TAL"/>
              <w:rPr>
                <w:ins w:id="7339" w:author="rapporteur" w:date="2025-05-23T11:50:00Z"/>
                <w:rFonts w:cs="Arial"/>
                <w:sz w:val="16"/>
                <w:szCs w:val="16"/>
                <w:lang w:val="en-US"/>
              </w:rPr>
            </w:pPr>
            <w:ins w:id="7340" w:author="rapporteur" w:date="2025-05-23T11:50:00Z">
              <w:r w:rsidRPr="002B6007">
                <w:rPr>
                  <w:rFonts w:cs="Arial"/>
                  <w:sz w:val="16"/>
                  <w:szCs w:val="16"/>
                  <w:lang w:val="en-US"/>
                </w:rPr>
                <w:t>Aimlec_AimlTaskTransfer API: support of 204 response</w:t>
              </w:r>
            </w:ins>
          </w:p>
        </w:tc>
        <w:tc>
          <w:tcPr>
            <w:tcW w:w="708" w:type="dxa"/>
            <w:shd w:val="solid" w:color="FFFFFF" w:fill="auto"/>
          </w:tcPr>
          <w:p w14:paraId="7D2B3B62" w14:textId="21B39343" w:rsidR="002B6007" w:rsidRDefault="002B6007" w:rsidP="002B6007">
            <w:pPr>
              <w:pStyle w:val="TAC"/>
              <w:rPr>
                <w:ins w:id="7341" w:author="rapporteur" w:date="2025-05-23T11:50:00Z"/>
                <w:rFonts w:cs="Arial"/>
                <w:sz w:val="16"/>
                <w:szCs w:val="16"/>
              </w:rPr>
            </w:pPr>
            <w:ins w:id="7342" w:author="rapporteur" w:date="2025-05-23T11:54:00Z">
              <w:r>
                <w:rPr>
                  <w:rFonts w:cs="Arial"/>
                  <w:sz w:val="16"/>
                  <w:szCs w:val="16"/>
                </w:rPr>
                <w:t>0.5.0</w:t>
              </w:r>
            </w:ins>
          </w:p>
        </w:tc>
      </w:tr>
    </w:tbl>
    <w:p w14:paraId="308F77E4" w14:textId="77777777" w:rsidR="00080512" w:rsidRDefault="00080512" w:rsidP="008A6D4A"/>
    <w:sectPr w:rsidR="00080512" w:rsidSect="00CF6ED5">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23F247" w14:textId="77777777" w:rsidR="008310AA" w:rsidRDefault="008310AA">
      <w:r>
        <w:separator/>
      </w:r>
    </w:p>
  </w:endnote>
  <w:endnote w:type="continuationSeparator" w:id="0">
    <w:p w14:paraId="1840286D" w14:textId="77777777" w:rsidR="008310AA" w:rsidRDefault="008310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954C1" w14:textId="77777777" w:rsidR="002D3C41" w:rsidRDefault="002D3C4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575B33" w14:textId="77777777" w:rsidR="008310AA" w:rsidRDefault="008310AA">
      <w:r>
        <w:separator/>
      </w:r>
    </w:p>
  </w:footnote>
  <w:footnote w:type="continuationSeparator" w:id="0">
    <w:p w14:paraId="4C761057" w14:textId="77777777" w:rsidR="008310AA" w:rsidRDefault="008310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5B8C8" w14:textId="129D7B15" w:rsidR="002D3C41" w:rsidRDefault="002D3C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2F2E">
      <w:rPr>
        <w:rFonts w:ascii="Arial" w:hAnsi="Arial" w:cs="Arial"/>
        <w:b/>
        <w:noProof/>
        <w:sz w:val="18"/>
        <w:szCs w:val="18"/>
      </w:rPr>
      <w:t>3GPP TS 24.560 V0.54.0 (2025-054)</w:t>
    </w:r>
    <w:r>
      <w:rPr>
        <w:rFonts w:ascii="Arial" w:hAnsi="Arial" w:cs="Arial"/>
        <w:b/>
        <w:sz w:val="18"/>
        <w:szCs w:val="18"/>
      </w:rPr>
      <w:fldChar w:fldCharType="end"/>
    </w:r>
  </w:p>
  <w:p w14:paraId="0C5EC792" w14:textId="77777777" w:rsidR="002D3C41" w:rsidRDefault="002D3C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2B1AE9B5" w14:textId="74431A06" w:rsidR="002D3C41" w:rsidRDefault="002D3C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2F2E">
      <w:rPr>
        <w:rFonts w:ascii="Arial" w:hAnsi="Arial" w:cs="Arial"/>
        <w:b/>
        <w:noProof/>
        <w:sz w:val="18"/>
        <w:szCs w:val="18"/>
      </w:rPr>
      <w:t>Release 19</w:t>
    </w:r>
    <w:r>
      <w:rPr>
        <w:rFonts w:ascii="Arial" w:hAnsi="Arial" w:cs="Arial"/>
        <w:b/>
        <w:sz w:val="18"/>
        <w:szCs w:val="18"/>
      </w:rPr>
      <w:fldChar w:fldCharType="end"/>
    </w:r>
  </w:p>
  <w:p w14:paraId="42848B09" w14:textId="77777777" w:rsidR="002D3C41" w:rsidRDefault="002D3C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3645948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78173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58932697">
    <w:abstractNumId w:val="11"/>
  </w:num>
  <w:num w:numId="4" w16cid:durableId="1846826610">
    <w:abstractNumId w:val="14"/>
  </w:num>
  <w:num w:numId="5" w16cid:durableId="669522510">
    <w:abstractNumId w:val="13"/>
  </w:num>
  <w:num w:numId="6" w16cid:durableId="1149709230">
    <w:abstractNumId w:val="9"/>
  </w:num>
  <w:num w:numId="7" w16cid:durableId="1179344951">
    <w:abstractNumId w:val="7"/>
  </w:num>
  <w:num w:numId="8" w16cid:durableId="320931215">
    <w:abstractNumId w:val="6"/>
  </w:num>
  <w:num w:numId="9" w16cid:durableId="610624376">
    <w:abstractNumId w:val="5"/>
  </w:num>
  <w:num w:numId="10" w16cid:durableId="1216089229">
    <w:abstractNumId w:val="4"/>
  </w:num>
  <w:num w:numId="11" w16cid:durableId="1462729500">
    <w:abstractNumId w:val="8"/>
  </w:num>
  <w:num w:numId="12" w16cid:durableId="1886798297">
    <w:abstractNumId w:val="3"/>
  </w:num>
  <w:num w:numId="13" w16cid:durableId="1040470478">
    <w:abstractNumId w:val="2"/>
  </w:num>
  <w:num w:numId="14" w16cid:durableId="400249623">
    <w:abstractNumId w:val="1"/>
  </w:num>
  <w:num w:numId="15" w16cid:durableId="711345147">
    <w:abstractNumId w:val="0"/>
  </w:num>
  <w:num w:numId="16" w16cid:durableId="511263590">
    <w:abstractNumId w:val="15"/>
  </w:num>
  <w:num w:numId="17" w16cid:durableId="85573010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C1-254013">
    <w15:presenceInfo w15:providerId="None" w15:userId="C1-254013"/>
  </w15:person>
  <w15:person w15:author="C1-253385">
    <w15:presenceInfo w15:providerId="None" w15:userId="C1-253385"/>
  </w15:person>
  <w15:person w15:author="C1-254012">
    <w15:presenceInfo w15:providerId="None" w15:userId="C1-254012"/>
  </w15:person>
  <w15:person w15:author="C1-254011">
    <w15:presenceInfo w15:providerId="None" w15:userId="C1-254011"/>
  </w15:person>
  <w15:person w15:author="C1-253386">
    <w15:presenceInfo w15:providerId="None" w15:userId="C1-253386"/>
  </w15:person>
  <w15:person w15:author="C1-253387">
    <w15:presenceInfo w15:providerId="None" w15:userId="C1-253387"/>
  </w15:person>
  <w15:person w15:author="C1-253389">
    <w15:presenceInfo w15:providerId="None" w15:userId="C1-253389"/>
  </w15:person>
  <w15:person w15:author="C1-253390">
    <w15:presenceInfo w15:providerId="None" w15:userId="C1-253390"/>
  </w15:person>
  <w15:person w15:author="C1-253391">
    <w15:presenceInfo w15:providerId="None" w15:userId="C1-2533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60E1"/>
    <w:rsid w:val="00032CFE"/>
    <w:rsid w:val="00033397"/>
    <w:rsid w:val="00040095"/>
    <w:rsid w:val="00043782"/>
    <w:rsid w:val="00046ACF"/>
    <w:rsid w:val="00051834"/>
    <w:rsid w:val="00052AD4"/>
    <w:rsid w:val="00054A22"/>
    <w:rsid w:val="000602BD"/>
    <w:rsid w:val="00061ED2"/>
    <w:rsid w:val="00062023"/>
    <w:rsid w:val="000655A6"/>
    <w:rsid w:val="00075651"/>
    <w:rsid w:val="00080512"/>
    <w:rsid w:val="00086F6D"/>
    <w:rsid w:val="000A573D"/>
    <w:rsid w:val="000B6888"/>
    <w:rsid w:val="000C3579"/>
    <w:rsid w:val="000C47C3"/>
    <w:rsid w:val="000C7405"/>
    <w:rsid w:val="000D0141"/>
    <w:rsid w:val="000D070A"/>
    <w:rsid w:val="000D420C"/>
    <w:rsid w:val="000D5857"/>
    <w:rsid w:val="000D58AB"/>
    <w:rsid w:val="000D6D21"/>
    <w:rsid w:val="000E50F1"/>
    <w:rsid w:val="000E7488"/>
    <w:rsid w:val="00107799"/>
    <w:rsid w:val="001128AD"/>
    <w:rsid w:val="00120127"/>
    <w:rsid w:val="001253E1"/>
    <w:rsid w:val="00127679"/>
    <w:rsid w:val="00133525"/>
    <w:rsid w:val="00136A2D"/>
    <w:rsid w:val="001379D6"/>
    <w:rsid w:val="00142E87"/>
    <w:rsid w:val="00155B8C"/>
    <w:rsid w:val="0016361A"/>
    <w:rsid w:val="00164C80"/>
    <w:rsid w:val="00177951"/>
    <w:rsid w:val="00184E5B"/>
    <w:rsid w:val="00186054"/>
    <w:rsid w:val="001940BE"/>
    <w:rsid w:val="001A39A2"/>
    <w:rsid w:val="001A4C42"/>
    <w:rsid w:val="001A7420"/>
    <w:rsid w:val="001B02CA"/>
    <w:rsid w:val="001B384E"/>
    <w:rsid w:val="001B6637"/>
    <w:rsid w:val="001C1F7A"/>
    <w:rsid w:val="001C21C3"/>
    <w:rsid w:val="001C4032"/>
    <w:rsid w:val="001D02C2"/>
    <w:rsid w:val="001E47DF"/>
    <w:rsid w:val="001E6A64"/>
    <w:rsid w:val="001F08EE"/>
    <w:rsid w:val="001F0C1D"/>
    <w:rsid w:val="001F1132"/>
    <w:rsid w:val="001F168B"/>
    <w:rsid w:val="001F2CDD"/>
    <w:rsid w:val="002035C4"/>
    <w:rsid w:val="00221F95"/>
    <w:rsid w:val="002347A2"/>
    <w:rsid w:val="002410D5"/>
    <w:rsid w:val="002529B2"/>
    <w:rsid w:val="00253665"/>
    <w:rsid w:val="0025393B"/>
    <w:rsid w:val="00257C56"/>
    <w:rsid w:val="00260E8A"/>
    <w:rsid w:val="002641DF"/>
    <w:rsid w:val="00265AB8"/>
    <w:rsid w:val="002675F0"/>
    <w:rsid w:val="00267EEA"/>
    <w:rsid w:val="00271DFC"/>
    <w:rsid w:val="002736D4"/>
    <w:rsid w:val="00297631"/>
    <w:rsid w:val="00297F9E"/>
    <w:rsid w:val="002A4C5D"/>
    <w:rsid w:val="002A591D"/>
    <w:rsid w:val="002B6007"/>
    <w:rsid w:val="002B6339"/>
    <w:rsid w:val="002C54FB"/>
    <w:rsid w:val="002D02AF"/>
    <w:rsid w:val="002D3C41"/>
    <w:rsid w:val="002D4CFB"/>
    <w:rsid w:val="002D58FB"/>
    <w:rsid w:val="002E00EE"/>
    <w:rsid w:val="00310952"/>
    <w:rsid w:val="00314FDF"/>
    <w:rsid w:val="003172DC"/>
    <w:rsid w:val="00342F2E"/>
    <w:rsid w:val="003446B6"/>
    <w:rsid w:val="003522ED"/>
    <w:rsid w:val="0035462D"/>
    <w:rsid w:val="00355B47"/>
    <w:rsid w:val="003671C2"/>
    <w:rsid w:val="0037087C"/>
    <w:rsid w:val="0037442B"/>
    <w:rsid w:val="003765B8"/>
    <w:rsid w:val="00380001"/>
    <w:rsid w:val="00382A0A"/>
    <w:rsid w:val="00382E38"/>
    <w:rsid w:val="0038612E"/>
    <w:rsid w:val="00386919"/>
    <w:rsid w:val="003A168E"/>
    <w:rsid w:val="003A3CE2"/>
    <w:rsid w:val="003B29B4"/>
    <w:rsid w:val="003C3971"/>
    <w:rsid w:val="003C4A89"/>
    <w:rsid w:val="003D680D"/>
    <w:rsid w:val="003E58FE"/>
    <w:rsid w:val="003E7626"/>
    <w:rsid w:val="0040106F"/>
    <w:rsid w:val="00402AA2"/>
    <w:rsid w:val="00423334"/>
    <w:rsid w:val="0043332F"/>
    <w:rsid w:val="004345EC"/>
    <w:rsid w:val="004428E3"/>
    <w:rsid w:val="004441D1"/>
    <w:rsid w:val="004454EF"/>
    <w:rsid w:val="004506F2"/>
    <w:rsid w:val="0045566C"/>
    <w:rsid w:val="00461EB1"/>
    <w:rsid w:val="00465515"/>
    <w:rsid w:val="004677D3"/>
    <w:rsid w:val="00482AEC"/>
    <w:rsid w:val="004859EC"/>
    <w:rsid w:val="00497FF1"/>
    <w:rsid w:val="004B23D0"/>
    <w:rsid w:val="004B3556"/>
    <w:rsid w:val="004C533C"/>
    <w:rsid w:val="004C6C11"/>
    <w:rsid w:val="004C6C5F"/>
    <w:rsid w:val="004C6FC5"/>
    <w:rsid w:val="004C78F4"/>
    <w:rsid w:val="004D3578"/>
    <w:rsid w:val="004D71DD"/>
    <w:rsid w:val="004E213A"/>
    <w:rsid w:val="004E2294"/>
    <w:rsid w:val="004F0449"/>
    <w:rsid w:val="004F0988"/>
    <w:rsid w:val="004F3340"/>
    <w:rsid w:val="004F45EE"/>
    <w:rsid w:val="005019C5"/>
    <w:rsid w:val="00502441"/>
    <w:rsid w:val="00505054"/>
    <w:rsid w:val="00526EE3"/>
    <w:rsid w:val="00527FF0"/>
    <w:rsid w:val="00530039"/>
    <w:rsid w:val="00530B3D"/>
    <w:rsid w:val="00533523"/>
    <w:rsid w:val="0053388B"/>
    <w:rsid w:val="0053490B"/>
    <w:rsid w:val="00535773"/>
    <w:rsid w:val="00537DFA"/>
    <w:rsid w:val="005400BE"/>
    <w:rsid w:val="005402FD"/>
    <w:rsid w:val="00543E6C"/>
    <w:rsid w:val="00563BE9"/>
    <w:rsid w:val="00565087"/>
    <w:rsid w:val="00572577"/>
    <w:rsid w:val="00575445"/>
    <w:rsid w:val="00576C1C"/>
    <w:rsid w:val="005812CC"/>
    <w:rsid w:val="00583C98"/>
    <w:rsid w:val="00597B11"/>
    <w:rsid w:val="005A6806"/>
    <w:rsid w:val="005C7AA0"/>
    <w:rsid w:val="005D2E01"/>
    <w:rsid w:val="005D4FD5"/>
    <w:rsid w:val="005D7526"/>
    <w:rsid w:val="005E187D"/>
    <w:rsid w:val="005E4BB2"/>
    <w:rsid w:val="005E5671"/>
    <w:rsid w:val="005E62D4"/>
    <w:rsid w:val="005F2BF0"/>
    <w:rsid w:val="005F3E5E"/>
    <w:rsid w:val="00600A97"/>
    <w:rsid w:val="00602AEA"/>
    <w:rsid w:val="00614FDF"/>
    <w:rsid w:val="006152FD"/>
    <w:rsid w:val="00620E0A"/>
    <w:rsid w:val="00631736"/>
    <w:rsid w:val="00631990"/>
    <w:rsid w:val="00631F29"/>
    <w:rsid w:val="0063543D"/>
    <w:rsid w:val="0064376F"/>
    <w:rsid w:val="00647114"/>
    <w:rsid w:val="00652831"/>
    <w:rsid w:val="00662390"/>
    <w:rsid w:val="0066329E"/>
    <w:rsid w:val="00670CC2"/>
    <w:rsid w:val="00683E31"/>
    <w:rsid w:val="006856A1"/>
    <w:rsid w:val="006857B7"/>
    <w:rsid w:val="0069122E"/>
    <w:rsid w:val="006A323F"/>
    <w:rsid w:val="006B30D0"/>
    <w:rsid w:val="006C3BAB"/>
    <w:rsid w:val="006C3D95"/>
    <w:rsid w:val="006D4AE8"/>
    <w:rsid w:val="006E186B"/>
    <w:rsid w:val="006E5985"/>
    <w:rsid w:val="006E5C86"/>
    <w:rsid w:val="006E6B5B"/>
    <w:rsid w:val="006F462E"/>
    <w:rsid w:val="00701116"/>
    <w:rsid w:val="00710DCF"/>
    <w:rsid w:val="0071146A"/>
    <w:rsid w:val="00711814"/>
    <w:rsid w:val="00712608"/>
    <w:rsid w:val="00713C44"/>
    <w:rsid w:val="007169BB"/>
    <w:rsid w:val="00734A5B"/>
    <w:rsid w:val="00734F2E"/>
    <w:rsid w:val="00736187"/>
    <w:rsid w:val="0074026F"/>
    <w:rsid w:val="007429F6"/>
    <w:rsid w:val="00744E76"/>
    <w:rsid w:val="00745A52"/>
    <w:rsid w:val="007654CF"/>
    <w:rsid w:val="007713EE"/>
    <w:rsid w:val="00774DA4"/>
    <w:rsid w:val="00781F0F"/>
    <w:rsid w:val="00782AD1"/>
    <w:rsid w:val="007A4424"/>
    <w:rsid w:val="007B495F"/>
    <w:rsid w:val="007B600E"/>
    <w:rsid w:val="007C67DC"/>
    <w:rsid w:val="007D2796"/>
    <w:rsid w:val="007D331B"/>
    <w:rsid w:val="007E7E9E"/>
    <w:rsid w:val="007F0F4A"/>
    <w:rsid w:val="007F75AC"/>
    <w:rsid w:val="008028A4"/>
    <w:rsid w:val="008049C2"/>
    <w:rsid w:val="00814305"/>
    <w:rsid w:val="00830747"/>
    <w:rsid w:val="00830799"/>
    <w:rsid w:val="008310AA"/>
    <w:rsid w:val="008378E4"/>
    <w:rsid w:val="00845F2B"/>
    <w:rsid w:val="008524D2"/>
    <w:rsid w:val="008545A3"/>
    <w:rsid w:val="00855FDA"/>
    <w:rsid w:val="00865D94"/>
    <w:rsid w:val="008768CA"/>
    <w:rsid w:val="00884E62"/>
    <w:rsid w:val="008865C9"/>
    <w:rsid w:val="00886A82"/>
    <w:rsid w:val="008A6D4A"/>
    <w:rsid w:val="008C2AC0"/>
    <w:rsid w:val="008C384C"/>
    <w:rsid w:val="008D0507"/>
    <w:rsid w:val="008D135B"/>
    <w:rsid w:val="008D24E0"/>
    <w:rsid w:val="008D6F97"/>
    <w:rsid w:val="008D7297"/>
    <w:rsid w:val="0090256C"/>
    <w:rsid w:val="0090271F"/>
    <w:rsid w:val="00902E23"/>
    <w:rsid w:val="009114D7"/>
    <w:rsid w:val="0091348E"/>
    <w:rsid w:val="0091477C"/>
    <w:rsid w:val="00917CCB"/>
    <w:rsid w:val="00924443"/>
    <w:rsid w:val="009259E1"/>
    <w:rsid w:val="00934D8D"/>
    <w:rsid w:val="00942EC2"/>
    <w:rsid w:val="0094391E"/>
    <w:rsid w:val="00950925"/>
    <w:rsid w:val="00950B26"/>
    <w:rsid w:val="00957B2E"/>
    <w:rsid w:val="00962451"/>
    <w:rsid w:val="009818FE"/>
    <w:rsid w:val="009873B3"/>
    <w:rsid w:val="00990A3F"/>
    <w:rsid w:val="009B3DF5"/>
    <w:rsid w:val="009C27C7"/>
    <w:rsid w:val="009C48C3"/>
    <w:rsid w:val="009E34DA"/>
    <w:rsid w:val="009E4942"/>
    <w:rsid w:val="009E4E96"/>
    <w:rsid w:val="009F37B7"/>
    <w:rsid w:val="00A10D80"/>
    <w:rsid w:val="00A10F02"/>
    <w:rsid w:val="00A10F26"/>
    <w:rsid w:val="00A164B4"/>
    <w:rsid w:val="00A20491"/>
    <w:rsid w:val="00A22900"/>
    <w:rsid w:val="00A259C6"/>
    <w:rsid w:val="00A26956"/>
    <w:rsid w:val="00A27486"/>
    <w:rsid w:val="00A34846"/>
    <w:rsid w:val="00A35695"/>
    <w:rsid w:val="00A3679D"/>
    <w:rsid w:val="00A37387"/>
    <w:rsid w:val="00A45A4D"/>
    <w:rsid w:val="00A46BA4"/>
    <w:rsid w:val="00A46F6B"/>
    <w:rsid w:val="00A53724"/>
    <w:rsid w:val="00A56066"/>
    <w:rsid w:val="00A56231"/>
    <w:rsid w:val="00A61345"/>
    <w:rsid w:val="00A628AF"/>
    <w:rsid w:val="00A73129"/>
    <w:rsid w:val="00A7682A"/>
    <w:rsid w:val="00A806D3"/>
    <w:rsid w:val="00A80910"/>
    <w:rsid w:val="00A82346"/>
    <w:rsid w:val="00A82EA7"/>
    <w:rsid w:val="00A8655C"/>
    <w:rsid w:val="00A87885"/>
    <w:rsid w:val="00A92BA1"/>
    <w:rsid w:val="00AA5AD8"/>
    <w:rsid w:val="00AA5B53"/>
    <w:rsid w:val="00AC2304"/>
    <w:rsid w:val="00AC6BC6"/>
    <w:rsid w:val="00AD3FE5"/>
    <w:rsid w:val="00AD5E91"/>
    <w:rsid w:val="00AD7D8D"/>
    <w:rsid w:val="00AE65E2"/>
    <w:rsid w:val="00AF3FA1"/>
    <w:rsid w:val="00AF479B"/>
    <w:rsid w:val="00B00B60"/>
    <w:rsid w:val="00B06319"/>
    <w:rsid w:val="00B15449"/>
    <w:rsid w:val="00B24F88"/>
    <w:rsid w:val="00B266FB"/>
    <w:rsid w:val="00B4599C"/>
    <w:rsid w:val="00B54FF5"/>
    <w:rsid w:val="00B567D4"/>
    <w:rsid w:val="00B62FF6"/>
    <w:rsid w:val="00B663E5"/>
    <w:rsid w:val="00B770CB"/>
    <w:rsid w:val="00B807BD"/>
    <w:rsid w:val="00B90930"/>
    <w:rsid w:val="00B93086"/>
    <w:rsid w:val="00B93EDE"/>
    <w:rsid w:val="00BA19ED"/>
    <w:rsid w:val="00BA4B8D"/>
    <w:rsid w:val="00BA66A0"/>
    <w:rsid w:val="00BA6F8A"/>
    <w:rsid w:val="00BC0F7D"/>
    <w:rsid w:val="00BC515C"/>
    <w:rsid w:val="00BD297D"/>
    <w:rsid w:val="00BD7D31"/>
    <w:rsid w:val="00BE30D3"/>
    <w:rsid w:val="00BE3255"/>
    <w:rsid w:val="00BE4A23"/>
    <w:rsid w:val="00BE7FCC"/>
    <w:rsid w:val="00BF128E"/>
    <w:rsid w:val="00BF427A"/>
    <w:rsid w:val="00BF523A"/>
    <w:rsid w:val="00C0457F"/>
    <w:rsid w:val="00C0747C"/>
    <w:rsid w:val="00C074DD"/>
    <w:rsid w:val="00C1496A"/>
    <w:rsid w:val="00C23E05"/>
    <w:rsid w:val="00C25BC2"/>
    <w:rsid w:val="00C324C2"/>
    <w:rsid w:val="00C33079"/>
    <w:rsid w:val="00C36308"/>
    <w:rsid w:val="00C45231"/>
    <w:rsid w:val="00C539FB"/>
    <w:rsid w:val="00C57064"/>
    <w:rsid w:val="00C57327"/>
    <w:rsid w:val="00C607E3"/>
    <w:rsid w:val="00C629ED"/>
    <w:rsid w:val="00C72833"/>
    <w:rsid w:val="00C80F1D"/>
    <w:rsid w:val="00C835D2"/>
    <w:rsid w:val="00C93F40"/>
    <w:rsid w:val="00C967A2"/>
    <w:rsid w:val="00C96BB8"/>
    <w:rsid w:val="00CA3D0C"/>
    <w:rsid w:val="00CB2AD6"/>
    <w:rsid w:val="00CC4850"/>
    <w:rsid w:val="00CD0AD6"/>
    <w:rsid w:val="00CD7427"/>
    <w:rsid w:val="00CE35ED"/>
    <w:rsid w:val="00CE5A78"/>
    <w:rsid w:val="00CF6ED5"/>
    <w:rsid w:val="00D04C2B"/>
    <w:rsid w:val="00D12999"/>
    <w:rsid w:val="00D21645"/>
    <w:rsid w:val="00D310F8"/>
    <w:rsid w:val="00D3634B"/>
    <w:rsid w:val="00D42ABC"/>
    <w:rsid w:val="00D42C57"/>
    <w:rsid w:val="00D50887"/>
    <w:rsid w:val="00D53543"/>
    <w:rsid w:val="00D569BD"/>
    <w:rsid w:val="00D57972"/>
    <w:rsid w:val="00D636AC"/>
    <w:rsid w:val="00D66618"/>
    <w:rsid w:val="00D675A9"/>
    <w:rsid w:val="00D738D6"/>
    <w:rsid w:val="00D75066"/>
    <w:rsid w:val="00D755EB"/>
    <w:rsid w:val="00D76048"/>
    <w:rsid w:val="00D8090C"/>
    <w:rsid w:val="00D81A09"/>
    <w:rsid w:val="00D87E00"/>
    <w:rsid w:val="00D9134D"/>
    <w:rsid w:val="00D94B99"/>
    <w:rsid w:val="00D96096"/>
    <w:rsid w:val="00D97349"/>
    <w:rsid w:val="00DA172A"/>
    <w:rsid w:val="00DA6A50"/>
    <w:rsid w:val="00DA7A03"/>
    <w:rsid w:val="00DB0B49"/>
    <w:rsid w:val="00DB1658"/>
    <w:rsid w:val="00DB1818"/>
    <w:rsid w:val="00DC309B"/>
    <w:rsid w:val="00DC4DA2"/>
    <w:rsid w:val="00DD0EAE"/>
    <w:rsid w:val="00DD4C17"/>
    <w:rsid w:val="00DD74A5"/>
    <w:rsid w:val="00DD7A42"/>
    <w:rsid w:val="00DF1B75"/>
    <w:rsid w:val="00DF2B1F"/>
    <w:rsid w:val="00DF62CD"/>
    <w:rsid w:val="00E02AB5"/>
    <w:rsid w:val="00E0356A"/>
    <w:rsid w:val="00E105F0"/>
    <w:rsid w:val="00E16509"/>
    <w:rsid w:val="00E2211C"/>
    <w:rsid w:val="00E26D9E"/>
    <w:rsid w:val="00E27121"/>
    <w:rsid w:val="00E32B12"/>
    <w:rsid w:val="00E32BC9"/>
    <w:rsid w:val="00E40367"/>
    <w:rsid w:val="00E41FAC"/>
    <w:rsid w:val="00E43492"/>
    <w:rsid w:val="00E44582"/>
    <w:rsid w:val="00E4761B"/>
    <w:rsid w:val="00E5196A"/>
    <w:rsid w:val="00E70FD3"/>
    <w:rsid w:val="00E714C8"/>
    <w:rsid w:val="00E77645"/>
    <w:rsid w:val="00E8310E"/>
    <w:rsid w:val="00E85326"/>
    <w:rsid w:val="00E95B72"/>
    <w:rsid w:val="00EA15B0"/>
    <w:rsid w:val="00EA1BCD"/>
    <w:rsid w:val="00EA28C4"/>
    <w:rsid w:val="00EA5EA7"/>
    <w:rsid w:val="00EC4A25"/>
    <w:rsid w:val="00EE28C6"/>
    <w:rsid w:val="00EE314C"/>
    <w:rsid w:val="00EE4459"/>
    <w:rsid w:val="00EF2CB3"/>
    <w:rsid w:val="00EF3D25"/>
    <w:rsid w:val="00EF485E"/>
    <w:rsid w:val="00F025A2"/>
    <w:rsid w:val="00F04712"/>
    <w:rsid w:val="00F112E4"/>
    <w:rsid w:val="00F13360"/>
    <w:rsid w:val="00F2132F"/>
    <w:rsid w:val="00F22EC7"/>
    <w:rsid w:val="00F325C8"/>
    <w:rsid w:val="00F33894"/>
    <w:rsid w:val="00F40338"/>
    <w:rsid w:val="00F463F6"/>
    <w:rsid w:val="00F47931"/>
    <w:rsid w:val="00F653B8"/>
    <w:rsid w:val="00F659B6"/>
    <w:rsid w:val="00F9008D"/>
    <w:rsid w:val="00F931ED"/>
    <w:rsid w:val="00F94071"/>
    <w:rsid w:val="00FA1266"/>
    <w:rsid w:val="00FA2D1D"/>
    <w:rsid w:val="00FA3620"/>
    <w:rsid w:val="00FB2AA5"/>
    <w:rsid w:val="00FB4846"/>
    <w:rsid w:val="00FC1192"/>
    <w:rsid w:val="00FD02C1"/>
    <w:rsid w:val="00FD0318"/>
    <w:rsid w:val="00FE5A2A"/>
    <w:rsid w:val="00FF0335"/>
    <w:rsid w:val="00FF21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4424"/>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7A44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7A4424"/>
    <w:pPr>
      <w:pBdr>
        <w:top w:val="none" w:sz="0" w:space="0" w:color="auto"/>
      </w:pBdr>
      <w:spacing w:before="180"/>
      <w:outlineLvl w:val="1"/>
    </w:pPr>
    <w:rPr>
      <w:sz w:val="32"/>
    </w:rPr>
  </w:style>
  <w:style w:type="paragraph" w:styleId="Heading3">
    <w:name w:val="heading 3"/>
    <w:basedOn w:val="Heading2"/>
    <w:next w:val="Normal"/>
    <w:link w:val="Heading3Char"/>
    <w:qFormat/>
    <w:rsid w:val="007A4424"/>
    <w:pPr>
      <w:spacing w:before="120"/>
      <w:outlineLvl w:val="2"/>
    </w:pPr>
    <w:rPr>
      <w:sz w:val="28"/>
    </w:rPr>
  </w:style>
  <w:style w:type="paragraph" w:styleId="Heading4">
    <w:name w:val="heading 4"/>
    <w:basedOn w:val="Heading3"/>
    <w:next w:val="Normal"/>
    <w:link w:val="Heading4Char"/>
    <w:qFormat/>
    <w:rsid w:val="007A4424"/>
    <w:pPr>
      <w:ind w:left="1418" w:hanging="1418"/>
      <w:outlineLvl w:val="3"/>
    </w:pPr>
    <w:rPr>
      <w:sz w:val="24"/>
    </w:rPr>
  </w:style>
  <w:style w:type="paragraph" w:styleId="Heading5">
    <w:name w:val="heading 5"/>
    <w:basedOn w:val="Heading4"/>
    <w:next w:val="Normal"/>
    <w:link w:val="Heading5Char"/>
    <w:qFormat/>
    <w:rsid w:val="007A4424"/>
    <w:pPr>
      <w:ind w:left="1701" w:hanging="1701"/>
      <w:outlineLvl w:val="4"/>
    </w:pPr>
    <w:rPr>
      <w:sz w:val="22"/>
    </w:rPr>
  </w:style>
  <w:style w:type="paragraph" w:styleId="Heading6">
    <w:name w:val="heading 6"/>
    <w:next w:val="Normal"/>
    <w:qFormat/>
    <w:rsid w:val="00CF6ED5"/>
    <w:pPr>
      <w:numPr>
        <w:ilvl w:val="5"/>
        <w:numId w:val="17"/>
      </w:numPr>
      <w:outlineLvl w:val="5"/>
    </w:pPr>
    <w:rPr>
      <w:rFonts w:ascii="Arial" w:eastAsia="Times New Roman" w:hAnsi="Arial"/>
    </w:rPr>
  </w:style>
  <w:style w:type="paragraph" w:styleId="Heading7">
    <w:name w:val="heading 7"/>
    <w:next w:val="Normal"/>
    <w:qFormat/>
    <w:rsid w:val="00CF6ED5"/>
    <w:pPr>
      <w:numPr>
        <w:ilvl w:val="6"/>
        <w:numId w:val="17"/>
      </w:numPr>
      <w:outlineLvl w:val="6"/>
    </w:pPr>
    <w:rPr>
      <w:rFonts w:ascii="Arial" w:eastAsia="Times New Roman" w:hAnsi="Arial"/>
    </w:rPr>
  </w:style>
  <w:style w:type="paragraph" w:styleId="Heading8">
    <w:name w:val="heading 8"/>
    <w:basedOn w:val="Heading1"/>
    <w:next w:val="Normal"/>
    <w:link w:val="Heading8Char"/>
    <w:qFormat/>
    <w:rsid w:val="007A4424"/>
    <w:pPr>
      <w:ind w:left="0" w:firstLine="0"/>
      <w:outlineLvl w:val="7"/>
    </w:pPr>
  </w:style>
  <w:style w:type="paragraph" w:styleId="Heading9">
    <w:name w:val="heading 9"/>
    <w:basedOn w:val="Heading8"/>
    <w:next w:val="Normal"/>
    <w:qFormat/>
    <w:rsid w:val="007A44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A4424"/>
    <w:pPr>
      <w:ind w:left="1985" w:hanging="1985"/>
      <w:outlineLvl w:val="9"/>
    </w:pPr>
    <w:rPr>
      <w:sz w:val="20"/>
    </w:rPr>
  </w:style>
  <w:style w:type="paragraph" w:styleId="BodyText">
    <w:name w:val="Body Text"/>
    <w:basedOn w:val="Normal"/>
    <w:link w:val="BodyTextChar1"/>
    <w:semiHidden/>
    <w:unhideWhenUsed/>
    <w:rsid w:val="007A4424"/>
    <w:pPr>
      <w:spacing w:after="120"/>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semiHidden/>
    <w:unhideWhenUsed/>
    <w:rsid w:val="007A4424"/>
    <w:pPr>
      <w:spacing w:after="0"/>
      <w:ind w:left="200" w:hanging="200"/>
    </w:pPr>
  </w:style>
  <w:style w:type="character" w:customStyle="1" w:styleId="ZGSM">
    <w:name w:val="ZGSM"/>
    <w:rsid w:val="007A4424"/>
  </w:style>
  <w:style w:type="paragraph" w:styleId="List">
    <w:name w:val="List"/>
    <w:basedOn w:val="Normal"/>
    <w:rsid w:val="007A4424"/>
    <w:pPr>
      <w:ind w:left="283" w:hanging="283"/>
      <w:contextualSpacing/>
    </w:pPr>
  </w:style>
  <w:style w:type="paragraph" w:styleId="List2">
    <w:name w:val="List 2"/>
    <w:basedOn w:val="Normal"/>
    <w:unhideWhenUsed/>
    <w:rsid w:val="007A4424"/>
    <w:pPr>
      <w:ind w:left="566" w:hanging="283"/>
      <w:contextualSpacing/>
    </w:p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character" w:customStyle="1" w:styleId="HTMLPreformattedChar1">
    <w:name w:val="HTML Preformatted Char1"/>
    <w:basedOn w:val="DefaultParagraphFont"/>
    <w:semiHidden/>
    <w:rsid w:val="007A4424"/>
    <w:rPr>
      <w:rFonts w:ascii="Consolas" w:eastAsia="Times New Roman" w:hAnsi="Consolas"/>
    </w:rPr>
  </w:style>
  <w:style w:type="paragraph" w:customStyle="1" w:styleId="TT">
    <w:name w:val="TT"/>
    <w:basedOn w:val="Heading1"/>
    <w:next w:val="Normal"/>
    <w:rsid w:val="007A4424"/>
    <w:pPr>
      <w:outlineLvl w:val="9"/>
    </w:pPr>
  </w:style>
  <w:style w:type="character" w:customStyle="1" w:styleId="NoteHeadingChar1">
    <w:name w:val="Note Heading Char1"/>
    <w:basedOn w:val="DefaultParagraphFont"/>
    <w:semiHidden/>
    <w:rsid w:val="007A4424"/>
    <w:rPr>
      <w:rFonts w:eastAsia="Times New Roman"/>
    </w:rPr>
  </w:style>
  <w:style w:type="paragraph" w:customStyle="1" w:styleId="NO">
    <w:name w:val="NO"/>
    <w:basedOn w:val="Normal"/>
    <w:link w:val="NOZchn"/>
    <w:qFormat/>
    <w:rsid w:val="007A4424"/>
    <w:pPr>
      <w:keepLines/>
      <w:ind w:left="1135" w:hanging="851"/>
    </w:pPr>
  </w:style>
  <w:style w:type="paragraph" w:customStyle="1" w:styleId="PL">
    <w:name w:val="PL"/>
    <w:link w:val="PLChar"/>
    <w:qFormat/>
    <w:rsid w:val="007A44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7A4424"/>
    <w:pPr>
      <w:jc w:val="right"/>
    </w:pPr>
  </w:style>
  <w:style w:type="paragraph" w:customStyle="1" w:styleId="TAL">
    <w:name w:val="TAL"/>
    <w:basedOn w:val="Normal"/>
    <w:link w:val="TALChar"/>
    <w:qFormat/>
    <w:rsid w:val="007A4424"/>
    <w:pPr>
      <w:keepNext/>
      <w:keepLines/>
      <w:spacing w:after="0"/>
    </w:pPr>
    <w:rPr>
      <w:rFonts w:ascii="Arial" w:hAnsi="Arial"/>
      <w:sz w:val="18"/>
    </w:rPr>
  </w:style>
  <w:style w:type="paragraph" w:customStyle="1" w:styleId="TAH">
    <w:name w:val="TAH"/>
    <w:basedOn w:val="TAC"/>
    <w:link w:val="TAHChar"/>
    <w:qFormat/>
    <w:rsid w:val="007A4424"/>
    <w:rPr>
      <w:b/>
    </w:rPr>
  </w:style>
  <w:style w:type="paragraph" w:customStyle="1" w:styleId="TAC">
    <w:name w:val="TAC"/>
    <w:basedOn w:val="TAL"/>
    <w:link w:val="TACChar"/>
    <w:qFormat/>
    <w:rsid w:val="007A4424"/>
    <w:pPr>
      <w:jc w:val="center"/>
    </w:pPr>
  </w:style>
  <w:style w:type="character" w:customStyle="1" w:styleId="MacroTextChar1">
    <w:name w:val="Macro Text Char1"/>
    <w:basedOn w:val="DefaultParagraphFont"/>
    <w:semiHidden/>
    <w:rsid w:val="007A4424"/>
    <w:rPr>
      <w:rFonts w:ascii="Consolas" w:eastAsia="Times New Roman" w:hAnsi="Consolas"/>
    </w:rPr>
  </w:style>
  <w:style w:type="paragraph" w:customStyle="1" w:styleId="EX">
    <w:name w:val="EX"/>
    <w:basedOn w:val="Normal"/>
    <w:link w:val="EXCar"/>
    <w:qFormat/>
    <w:rsid w:val="007A4424"/>
    <w:pPr>
      <w:keepLines/>
      <w:ind w:left="1702" w:hanging="1418"/>
    </w:pPr>
  </w:style>
  <w:style w:type="paragraph" w:customStyle="1" w:styleId="FP">
    <w:name w:val="FP"/>
    <w:basedOn w:val="Normal"/>
    <w:rsid w:val="007A4424"/>
    <w:pPr>
      <w:spacing w:after="0"/>
    </w:pPr>
  </w:style>
  <w:style w:type="character" w:customStyle="1" w:styleId="PlainTextChar1">
    <w:name w:val="Plain Text Char1"/>
    <w:basedOn w:val="DefaultParagraphFont"/>
    <w:semiHidden/>
    <w:rsid w:val="007A4424"/>
    <w:rPr>
      <w:rFonts w:ascii="Consolas" w:eastAsia="Times New Roman" w:hAnsi="Consolas"/>
      <w:sz w:val="21"/>
      <w:szCs w:val="21"/>
    </w:rPr>
  </w:style>
  <w:style w:type="paragraph" w:customStyle="1" w:styleId="EW">
    <w:name w:val="EW"/>
    <w:basedOn w:val="EX"/>
    <w:link w:val="EWChar"/>
    <w:qFormat/>
    <w:rsid w:val="007A4424"/>
    <w:pPr>
      <w:spacing w:after="0"/>
    </w:pPr>
  </w:style>
  <w:style w:type="paragraph" w:customStyle="1" w:styleId="B1">
    <w:name w:val="B1"/>
    <w:basedOn w:val="List"/>
    <w:link w:val="B1Char"/>
    <w:qFormat/>
    <w:rsid w:val="007A4424"/>
    <w:pPr>
      <w:ind w:left="568" w:hanging="284"/>
      <w:contextualSpacing w:val="0"/>
    </w:pPr>
  </w:style>
  <w:style w:type="character" w:customStyle="1" w:styleId="BodyTextChar">
    <w:name w:val="Body Text Char"/>
    <w:basedOn w:val="DefaultParagraphFont"/>
    <w:semiHidden/>
    <w:rsid w:val="007A4424"/>
    <w:rPr>
      <w:rFonts w:eastAsia="Times New Roman"/>
    </w:rPr>
  </w:style>
  <w:style w:type="character" w:customStyle="1" w:styleId="BodyText2Char">
    <w:name w:val="Body Text 2 Char"/>
    <w:basedOn w:val="DefaultParagraphFont"/>
    <w:semiHidden/>
    <w:rsid w:val="007A4424"/>
    <w:rPr>
      <w:rFonts w:eastAsia="Times New Roman"/>
    </w:rPr>
  </w:style>
  <w:style w:type="character" w:customStyle="1" w:styleId="FooterChar">
    <w:name w:val="Footer Char"/>
    <w:basedOn w:val="DefaultParagraphFont"/>
    <w:semiHidden/>
    <w:rsid w:val="007A4424"/>
    <w:rPr>
      <w:rFonts w:eastAsia="Times New Roman"/>
    </w:rPr>
  </w:style>
  <w:style w:type="paragraph" w:customStyle="1" w:styleId="TH">
    <w:name w:val="TH"/>
    <w:basedOn w:val="Normal"/>
    <w:link w:val="THChar"/>
    <w:qFormat/>
    <w:rsid w:val="007A4424"/>
    <w:pPr>
      <w:keepNext/>
      <w:keepLines/>
      <w:spacing w:before="60"/>
      <w:jc w:val="center"/>
    </w:pPr>
    <w:rPr>
      <w:rFonts w:ascii="Arial" w:hAnsi="Arial"/>
      <w:b/>
    </w:rPr>
  </w:style>
  <w:style w:type="paragraph" w:customStyle="1" w:styleId="ZA">
    <w:name w:val="ZA"/>
    <w:rsid w:val="007A44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A44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7A44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7A44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7A4424"/>
    <w:pPr>
      <w:ind w:left="851" w:hanging="851"/>
    </w:pPr>
  </w:style>
  <w:style w:type="paragraph" w:styleId="List3">
    <w:name w:val="List 3"/>
    <w:basedOn w:val="Normal"/>
    <w:unhideWhenUsed/>
    <w:rsid w:val="007A4424"/>
    <w:pPr>
      <w:ind w:left="849" w:hanging="283"/>
      <w:contextualSpacing/>
    </w:pPr>
  </w:style>
  <w:style w:type="paragraph" w:customStyle="1" w:styleId="TF">
    <w:name w:val="TF"/>
    <w:aliases w:val="left"/>
    <w:basedOn w:val="TH"/>
    <w:link w:val="TFChar"/>
    <w:qFormat/>
    <w:rsid w:val="007A4424"/>
    <w:pPr>
      <w:keepNext w:val="0"/>
      <w:spacing w:before="0" w:after="240"/>
    </w:pPr>
  </w:style>
  <w:style w:type="paragraph" w:customStyle="1" w:styleId="B4">
    <w:name w:val="B4"/>
    <w:basedOn w:val="List4"/>
    <w:rsid w:val="007A4424"/>
    <w:pPr>
      <w:ind w:left="1418" w:hanging="284"/>
      <w:contextualSpacing w:val="0"/>
    </w:pPr>
  </w:style>
  <w:style w:type="paragraph" w:customStyle="1" w:styleId="B2">
    <w:name w:val="B2"/>
    <w:basedOn w:val="List2"/>
    <w:link w:val="B2Char"/>
    <w:qFormat/>
    <w:rsid w:val="007A4424"/>
    <w:pPr>
      <w:ind w:left="851" w:hanging="284"/>
      <w:contextualSpacing w:val="0"/>
    </w:pPr>
  </w:style>
  <w:style w:type="paragraph" w:customStyle="1" w:styleId="B3">
    <w:name w:val="B3"/>
    <w:basedOn w:val="List3"/>
    <w:link w:val="B3Char2"/>
    <w:qFormat/>
    <w:rsid w:val="007A4424"/>
    <w:pPr>
      <w:ind w:left="1135" w:hanging="284"/>
      <w:contextualSpacing w:val="0"/>
    </w:pPr>
  </w:style>
  <w:style w:type="character" w:customStyle="1" w:styleId="BodyText3Char">
    <w:name w:val="Body Text 3 Char"/>
    <w:basedOn w:val="DefaultParagraphFont"/>
    <w:semiHidden/>
    <w:rsid w:val="007A4424"/>
    <w:rPr>
      <w:rFonts w:eastAsia="Times New Roman"/>
      <w:sz w:val="16"/>
      <w:szCs w:val="16"/>
    </w:rPr>
  </w:style>
  <w:style w:type="character" w:customStyle="1" w:styleId="BodyTextChar1">
    <w:name w:val="Body Text Char1"/>
    <w:basedOn w:val="DefaultParagraphFont"/>
    <w:link w:val="BodyText"/>
    <w:semiHidden/>
    <w:rsid w:val="007A4424"/>
    <w:rPr>
      <w:rFonts w:eastAsia="Times New Roman"/>
    </w:rPr>
  </w:style>
  <w:style w:type="paragraph" w:styleId="List4">
    <w:name w:val="List 4"/>
    <w:basedOn w:val="Normal"/>
    <w:unhideWhenUsed/>
    <w:rsid w:val="007A4424"/>
    <w:pPr>
      <w:ind w:left="1132" w:hanging="283"/>
      <w:contextualSpacing/>
    </w:pPr>
  </w:style>
  <w:style w:type="paragraph" w:customStyle="1" w:styleId="ZV">
    <w:name w:val="ZV"/>
    <w:basedOn w:val="ZU"/>
    <w:rsid w:val="007A4424"/>
    <w:pPr>
      <w:framePr w:wrap="notBeside" w:y="16161"/>
    </w:pPr>
  </w:style>
  <w:style w:type="character" w:customStyle="1" w:styleId="E-mailSignatureChar">
    <w:name w:val="E-mail Signature Char"/>
    <w:basedOn w:val="DefaultParagraphFont"/>
    <w:semiHidden/>
    <w:rsid w:val="007A4424"/>
    <w:rPr>
      <w:rFonts w:eastAsia="Times New Roman"/>
    </w:rPr>
  </w:style>
  <w:style w:type="paragraph" w:customStyle="1" w:styleId="Guidance">
    <w:name w:val="Guidance"/>
    <w:basedOn w:val="Normal"/>
    <w:rsid w:val="00CF6ED5"/>
    <w:rPr>
      <w:i/>
      <w:color w:val="0000FF"/>
    </w:rPr>
  </w:style>
  <w:style w:type="character" w:customStyle="1" w:styleId="BodyTextFirstIndentChar">
    <w:name w:val="Body Text First Indent Char"/>
    <w:basedOn w:val="BodyTextChar1"/>
    <w:semiHidden/>
    <w:rsid w:val="007A4424"/>
    <w:rPr>
      <w:rFonts w:eastAsia="Times New Roman"/>
    </w:rPr>
  </w:style>
  <w:style w:type="character" w:customStyle="1" w:styleId="BalloonTextChar">
    <w:name w:val="Balloon Text Char"/>
    <w:rsid w:val="004F0988"/>
    <w:rPr>
      <w:rFonts w:ascii="Segoe UI" w:hAnsi="Segoe UI" w:cs="Segoe UI"/>
      <w:sz w:val="18"/>
      <w:szCs w:val="18"/>
      <w:lang w:eastAsia="en-US"/>
    </w:rPr>
  </w:style>
  <w:style w:type="paragraph" w:customStyle="1" w:styleId="B5">
    <w:name w:val="B5"/>
    <w:basedOn w:val="List5"/>
    <w:rsid w:val="007A4424"/>
    <w:pPr>
      <w:ind w:left="1702" w:hanging="284"/>
      <w:contextualSpacing w:val="0"/>
    </w:pPr>
  </w:style>
  <w:style w:type="character" w:customStyle="1" w:styleId="BodyTextIndentChar">
    <w:name w:val="Body Text Indent Char"/>
    <w:basedOn w:val="DefaultParagraphFont"/>
    <w:semiHidden/>
    <w:rsid w:val="007A4424"/>
    <w:rPr>
      <w:rFonts w:eastAsia="Times New Roman"/>
    </w:rPr>
  </w:style>
  <w:style w:type="character" w:customStyle="1" w:styleId="BodyTextIndent2Char">
    <w:name w:val="Body Text Indent 2 Char"/>
    <w:basedOn w:val="DefaultParagraphFont"/>
    <w:semiHidden/>
    <w:rsid w:val="007A4424"/>
    <w:rPr>
      <w:rFonts w:eastAsia="Times New Roman"/>
    </w:rPr>
  </w:style>
  <w:style w:type="character" w:customStyle="1" w:styleId="HeaderChar">
    <w:name w:val="Header Char"/>
    <w:basedOn w:val="DefaultParagraphFont"/>
    <w:rsid w:val="007A4424"/>
    <w:rPr>
      <w:rFonts w:eastAsia="Times New Roman"/>
    </w:rPr>
  </w:style>
  <w:style w:type="character" w:customStyle="1" w:styleId="EXCar">
    <w:name w:val="EX Car"/>
    <w:link w:val="EX"/>
    <w:qFormat/>
    <w:rsid w:val="008A6D4A"/>
    <w:rPr>
      <w:rFonts w:eastAsia="Times New Roman"/>
    </w:rPr>
  </w:style>
  <w:style w:type="character" w:customStyle="1" w:styleId="BodyTextFirstIndent2Char">
    <w:name w:val="Body Text First Indent 2 Char"/>
    <w:basedOn w:val="BodyTextIndentChar"/>
    <w:semiHidden/>
    <w:rsid w:val="007A4424"/>
    <w:rPr>
      <w:rFonts w:eastAsia="Times New Roman"/>
    </w:rPr>
  </w:style>
  <w:style w:type="character" w:customStyle="1" w:styleId="BodyTextIndent3Char">
    <w:name w:val="Body Text Indent 3 Char"/>
    <w:basedOn w:val="DefaultParagraphFont"/>
    <w:semiHidden/>
    <w:rsid w:val="007A4424"/>
    <w:rPr>
      <w:rFonts w:eastAsia="Times New Roman"/>
      <w:sz w:val="16"/>
      <w:szCs w:val="16"/>
    </w:rPr>
  </w:style>
  <w:style w:type="character" w:customStyle="1" w:styleId="MessageHeaderChar1">
    <w:name w:val="Message Header Char1"/>
    <w:basedOn w:val="DefaultParagraphFont"/>
    <w:semiHidden/>
    <w:rsid w:val="007A4424"/>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7A4424"/>
    <w:rPr>
      <w:rFonts w:eastAsia="Times New Roman"/>
      <w:i/>
      <w:iCs/>
      <w:color w:val="4472C4" w:themeColor="accent1"/>
    </w:rPr>
  </w:style>
  <w:style w:type="character" w:customStyle="1" w:styleId="ClosingChar">
    <w:name w:val="Closing Char"/>
    <w:basedOn w:val="DefaultParagraphFont"/>
    <w:semiHidden/>
    <w:rsid w:val="007A4424"/>
    <w:rPr>
      <w:rFonts w:eastAsia="Times New Roman"/>
    </w:rPr>
  </w:style>
  <w:style w:type="character" w:customStyle="1" w:styleId="CommentTextChar">
    <w:name w:val="Comment Text Char"/>
    <w:basedOn w:val="DefaultParagraphFont"/>
    <w:semiHidden/>
    <w:rsid w:val="007A4424"/>
    <w:rPr>
      <w:rFonts w:eastAsia="Times New Roman"/>
    </w:rPr>
  </w:style>
  <w:style w:type="character" w:customStyle="1" w:styleId="DateChar">
    <w:name w:val="Date Char"/>
    <w:basedOn w:val="DefaultParagraphFont"/>
    <w:semiHidden/>
    <w:rsid w:val="007A4424"/>
    <w:rPr>
      <w:rFonts w:eastAsia="Times New Roman"/>
    </w:rPr>
  </w:style>
  <w:style w:type="character" w:customStyle="1" w:styleId="TALChar">
    <w:name w:val="TAL Char"/>
    <w:link w:val="TAL"/>
    <w:qFormat/>
    <w:locked/>
    <w:rsid w:val="008A6D4A"/>
    <w:rPr>
      <w:rFonts w:ascii="Arial" w:eastAsia="Times New Roman" w:hAnsi="Arial"/>
      <w:sz w:val="18"/>
    </w:rPr>
  </w:style>
  <w:style w:type="character" w:customStyle="1" w:styleId="TAHChar">
    <w:name w:val="TAH Char"/>
    <w:link w:val="TAH"/>
    <w:qFormat/>
    <w:locked/>
    <w:rsid w:val="008A6D4A"/>
    <w:rPr>
      <w:rFonts w:ascii="Arial" w:eastAsia="Times New Roman" w:hAnsi="Arial"/>
      <w:b/>
      <w:sz w:val="18"/>
    </w:rPr>
  </w:style>
  <w:style w:type="character" w:customStyle="1" w:styleId="THChar">
    <w:name w:val="TH Char"/>
    <w:link w:val="TH"/>
    <w:qFormat/>
    <w:locked/>
    <w:rsid w:val="008A6D4A"/>
    <w:rPr>
      <w:rFonts w:ascii="Arial" w:eastAsia="Times New Roman" w:hAnsi="Arial"/>
      <w:b/>
    </w:rPr>
  </w:style>
  <w:style w:type="character" w:customStyle="1" w:styleId="NOZchn">
    <w:name w:val="NO Zchn"/>
    <w:link w:val="NO"/>
    <w:rsid w:val="008A6D4A"/>
    <w:rPr>
      <w:rFonts w:eastAsia="Times New Roman"/>
    </w:rPr>
  </w:style>
  <w:style w:type="character" w:customStyle="1" w:styleId="TACChar">
    <w:name w:val="TAC Char"/>
    <w:link w:val="TAC"/>
    <w:qFormat/>
    <w:rsid w:val="008A6D4A"/>
    <w:rPr>
      <w:rFonts w:ascii="Arial" w:eastAsia="Times New Roman" w:hAnsi="Arial"/>
      <w:sz w:val="18"/>
    </w:rPr>
  </w:style>
  <w:style w:type="character" w:customStyle="1" w:styleId="Heading4Char">
    <w:name w:val="Heading 4 Char"/>
    <w:link w:val="Heading4"/>
    <w:rsid w:val="008A6D4A"/>
    <w:rPr>
      <w:rFonts w:ascii="Arial" w:eastAsia="Times New Roman" w:hAnsi="Arial"/>
      <w:sz w:val="24"/>
    </w:rPr>
  </w:style>
  <w:style w:type="character" w:customStyle="1" w:styleId="B1Char">
    <w:name w:val="B1 Char"/>
    <w:link w:val="B1"/>
    <w:qFormat/>
    <w:rsid w:val="008A6D4A"/>
    <w:rPr>
      <w:rFonts w:eastAsia="Times New Roman"/>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eastAsia="Times New Roman" w:hAnsi="Courier New"/>
      <w:sz w:val="16"/>
    </w:rPr>
  </w:style>
  <w:style w:type="character" w:customStyle="1" w:styleId="TANChar">
    <w:name w:val="TAN Char"/>
    <w:link w:val="TAN"/>
    <w:rsid w:val="008A6D4A"/>
    <w:rPr>
      <w:rFonts w:ascii="Arial" w:eastAsia="Times New Roman" w:hAnsi="Arial"/>
      <w:sz w:val="18"/>
    </w:rPr>
  </w:style>
  <w:style w:type="character" w:customStyle="1" w:styleId="EndnoteTextChar1">
    <w:name w:val="Endnote Text Char1"/>
    <w:basedOn w:val="DefaultParagraphFont"/>
    <w:rsid w:val="007A4424"/>
    <w:rPr>
      <w:rFonts w:eastAsia="Times New Roman"/>
    </w:rPr>
  </w:style>
  <w:style w:type="character" w:customStyle="1" w:styleId="DocumentMapChar">
    <w:name w:val="Document Map Char"/>
    <w:rsid w:val="00B770CB"/>
    <w:rPr>
      <w:rFonts w:ascii="SimSun" w:eastAsia="SimSun"/>
      <w:sz w:val="18"/>
      <w:szCs w:val="18"/>
      <w:lang w:eastAsia="en-US"/>
    </w:rPr>
  </w:style>
  <w:style w:type="character" w:customStyle="1" w:styleId="Heading2Char">
    <w:name w:val="Heading 2 Char"/>
    <w:basedOn w:val="DefaultParagraphFont"/>
    <w:link w:val="Heading2"/>
    <w:rsid w:val="00662390"/>
    <w:rPr>
      <w:rFonts w:ascii="Arial" w:eastAsia="Times New Roman" w:hAnsi="Arial"/>
      <w:sz w:val="32"/>
    </w:rPr>
  </w:style>
  <w:style w:type="character" w:customStyle="1" w:styleId="Heading8Char">
    <w:name w:val="Heading 8 Char"/>
    <w:basedOn w:val="DefaultParagraphFont"/>
    <w:link w:val="Heading8"/>
    <w:rsid w:val="00662390"/>
    <w:rPr>
      <w:rFonts w:ascii="Arial" w:eastAsia="Times New Roman" w:hAnsi="Arial"/>
      <w:sz w:val="36"/>
    </w:rPr>
  </w:style>
  <w:style w:type="character" w:customStyle="1" w:styleId="Heading5Char">
    <w:name w:val="Heading 5 Char"/>
    <w:basedOn w:val="DefaultParagraphFont"/>
    <w:link w:val="Heading5"/>
    <w:rsid w:val="000602BD"/>
    <w:rPr>
      <w:rFonts w:ascii="Arial" w:eastAsia="Times New Roman" w:hAnsi="Arial"/>
      <w:sz w:val="22"/>
    </w:rPr>
  </w:style>
  <w:style w:type="character" w:customStyle="1" w:styleId="QuoteChar1">
    <w:name w:val="Quote Char1"/>
    <w:basedOn w:val="DefaultParagraphFont"/>
    <w:uiPriority w:val="29"/>
    <w:rsid w:val="007A4424"/>
    <w:rPr>
      <w:rFonts w:eastAsia="Times New Roman"/>
      <w:i/>
      <w:iCs/>
      <w:color w:val="404040" w:themeColor="text1" w:themeTint="BF"/>
    </w:rPr>
  </w:style>
  <w:style w:type="character" w:customStyle="1" w:styleId="SalutationChar1">
    <w:name w:val="Salutation Char1"/>
    <w:basedOn w:val="DefaultParagraphFont"/>
    <w:semiHidden/>
    <w:rsid w:val="007A4424"/>
    <w:rPr>
      <w:rFonts w:eastAsia="Times New Roman"/>
    </w:rPr>
  </w:style>
  <w:style w:type="character" w:customStyle="1" w:styleId="SignatureChar1">
    <w:name w:val="Signature Char1"/>
    <w:basedOn w:val="DefaultParagraphFont"/>
    <w:semiHidden/>
    <w:rsid w:val="007A4424"/>
    <w:rPr>
      <w:rFonts w:eastAsia="Times New Roman"/>
    </w:rPr>
  </w:style>
  <w:style w:type="character" w:customStyle="1" w:styleId="SubtitleChar1">
    <w:name w:val="Subtitle Char1"/>
    <w:basedOn w:val="DefaultParagraphFont"/>
    <w:rsid w:val="007A4424"/>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7A4424"/>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3E58FE"/>
    <w:rPr>
      <w:rFonts w:ascii="Arial" w:eastAsia="Times New Roman" w:hAnsi="Arial"/>
      <w:sz w:val="28"/>
    </w:rPr>
  </w:style>
  <w:style w:type="character" w:customStyle="1" w:styleId="HTMLAddressChar1">
    <w:name w:val="HTML Address Char1"/>
    <w:basedOn w:val="DefaultParagraphFont"/>
    <w:semiHidden/>
    <w:rsid w:val="007A4424"/>
    <w:rPr>
      <w:rFonts w:eastAsia="Times New Roman"/>
      <w:i/>
      <w:iCs/>
    </w:rPr>
  </w:style>
  <w:style w:type="character" w:customStyle="1" w:styleId="FootnoteTextChar1">
    <w:name w:val="Footnote Text Char1"/>
    <w:basedOn w:val="DefaultParagraphFont"/>
    <w:semiHidden/>
    <w:rsid w:val="007A4424"/>
    <w:rPr>
      <w:rFonts w:eastAsia="Times New Roman"/>
    </w:rPr>
  </w:style>
  <w:style w:type="paragraph" w:styleId="List5">
    <w:name w:val="List 5"/>
    <w:basedOn w:val="Normal"/>
    <w:unhideWhenUsed/>
    <w:rsid w:val="007A4424"/>
    <w:pPr>
      <w:ind w:left="1415" w:hanging="283"/>
      <w:contextualSpacing/>
    </w:pPr>
  </w:style>
  <w:style w:type="paragraph" w:customStyle="1" w:styleId="EQ">
    <w:name w:val="EQ"/>
    <w:basedOn w:val="Normal"/>
    <w:next w:val="Normal"/>
    <w:rsid w:val="007A4424"/>
    <w:pPr>
      <w:keepLines/>
      <w:tabs>
        <w:tab w:val="center" w:pos="4536"/>
        <w:tab w:val="right" w:pos="9072"/>
      </w:tabs>
    </w:pPr>
  </w:style>
  <w:style w:type="paragraph" w:customStyle="1" w:styleId="EditorsNote">
    <w:name w:val="Editor's Note"/>
    <w:basedOn w:val="NO"/>
    <w:rsid w:val="007A4424"/>
    <w:rPr>
      <w:color w:val="FF0000"/>
    </w:rPr>
  </w:style>
  <w:style w:type="character" w:customStyle="1" w:styleId="CommentSubjectChar">
    <w:name w:val="Comment Subject Char"/>
    <w:basedOn w:val="CommentTextChar"/>
    <w:semiHidden/>
    <w:rsid w:val="007A4424"/>
    <w:rPr>
      <w:rFonts w:eastAsia="Times New Roman"/>
      <w:b/>
      <w:bCs/>
    </w:rPr>
  </w:style>
  <w:style w:type="paragraph" w:customStyle="1" w:styleId="LD">
    <w:name w:val="LD"/>
    <w:rsid w:val="007A442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F">
    <w:name w:val="NF"/>
    <w:basedOn w:val="NO"/>
    <w:rsid w:val="007A4424"/>
    <w:pPr>
      <w:keepNext/>
      <w:spacing w:after="0"/>
    </w:pPr>
    <w:rPr>
      <w:rFonts w:ascii="Arial" w:hAnsi="Arial"/>
      <w:sz w:val="18"/>
    </w:rPr>
  </w:style>
  <w:style w:type="paragraph" w:customStyle="1" w:styleId="NW">
    <w:name w:val="NW"/>
    <w:basedOn w:val="NO"/>
    <w:rsid w:val="007A4424"/>
    <w:pPr>
      <w:spacing w:after="0"/>
    </w:pPr>
  </w:style>
  <w:style w:type="paragraph" w:styleId="BalloonText">
    <w:name w:val="Balloon Text"/>
    <w:basedOn w:val="Normal"/>
    <w:link w:val="BalloonTextChar1"/>
    <w:semiHidden/>
    <w:unhideWhenUsed/>
    <w:rsid w:val="00D81A09"/>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D81A09"/>
    <w:rPr>
      <w:rFonts w:ascii="Segoe UI" w:eastAsia="Times New Roman" w:hAnsi="Segoe UI" w:cs="Segoe UI"/>
      <w:sz w:val="18"/>
      <w:szCs w:val="18"/>
    </w:rPr>
  </w:style>
  <w:style w:type="paragraph" w:styleId="Bibliography">
    <w:name w:val="Bibliography"/>
    <w:basedOn w:val="Normal"/>
    <w:next w:val="Normal"/>
    <w:uiPriority w:val="37"/>
    <w:semiHidden/>
    <w:unhideWhenUsed/>
    <w:rsid w:val="00D81A09"/>
  </w:style>
  <w:style w:type="paragraph" w:styleId="BlockText">
    <w:name w:val="Block Text"/>
    <w:basedOn w:val="Normal"/>
    <w:semiHidden/>
    <w:unhideWhenUsed/>
    <w:rsid w:val="00D81A0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semiHidden/>
    <w:unhideWhenUsed/>
    <w:rsid w:val="00D81A09"/>
    <w:pPr>
      <w:spacing w:after="120" w:line="480" w:lineRule="auto"/>
    </w:pPr>
  </w:style>
  <w:style w:type="character" w:customStyle="1" w:styleId="BodyText2Char1">
    <w:name w:val="Body Text 2 Char1"/>
    <w:basedOn w:val="DefaultParagraphFont"/>
    <w:link w:val="BodyText2"/>
    <w:semiHidden/>
    <w:rsid w:val="00D81A09"/>
    <w:rPr>
      <w:rFonts w:eastAsia="Times New Roman"/>
    </w:rPr>
  </w:style>
  <w:style w:type="paragraph" w:styleId="BodyText3">
    <w:name w:val="Body Text 3"/>
    <w:basedOn w:val="Normal"/>
    <w:link w:val="BodyText3Char1"/>
    <w:semiHidden/>
    <w:unhideWhenUsed/>
    <w:rsid w:val="00D81A09"/>
    <w:pPr>
      <w:spacing w:after="120"/>
    </w:pPr>
    <w:rPr>
      <w:sz w:val="16"/>
      <w:szCs w:val="16"/>
    </w:rPr>
  </w:style>
  <w:style w:type="character" w:customStyle="1" w:styleId="BodyText3Char1">
    <w:name w:val="Body Text 3 Char1"/>
    <w:basedOn w:val="DefaultParagraphFont"/>
    <w:link w:val="BodyText3"/>
    <w:semiHidden/>
    <w:rsid w:val="00D81A09"/>
    <w:rPr>
      <w:rFonts w:eastAsia="Times New Roman"/>
      <w:sz w:val="16"/>
      <w:szCs w:val="16"/>
    </w:rPr>
  </w:style>
  <w:style w:type="paragraph" w:styleId="BodyTextFirstIndent">
    <w:name w:val="Body Text First Indent"/>
    <w:basedOn w:val="BodyText"/>
    <w:link w:val="BodyTextFirstIndentChar1"/>
    <w:semiHidden/>
    <w:unhideWhenUsed/>
    <w:rsid w:val="00D81A09"/>
    <w:pPr>
      <w:spacing w:after="180"/>
      <w:ind w:firstLine="360"/>
    </w:pPr>
  </w:style>
  <w:style w:type="character" w:customStyle="1" w:styleId="BodyTextFirstIndentChar1">
    <w:name w:val="Body Text First Indent Char1"/>
    <w:basedOn w:val="BodyTextChar1"/>
    <w:link w:val="BodyTextFirstIndent"/>
    <w:semiHidden/>
    <w:rsid w:val="00D81A09"/>
    <w:rPr>
      <w:rFonts w:eastAsia="Times New Roman"/>
    </w:rPr>
  </w:style>
  <w:style w:type="paragraph" w:styleId="BodyTextIndent">
    <w:name w:val="Body Text Indent"/>
    <w:basedOn w:val="Normal"/>
    <w:link w:val="BodyTextIndentChar1"/>
    <w:semiHidden/>
    <w:unhideWhenUsed/>
    <w:rsid w:val="00D81A09"/>
    <w:pPr>
      <w:spacing w:after="120"/>
      <w:ind w:left="283"/>
    </w:pPr>
  </w:style>
  <w:style w:type="character" w:customStyle="1" w:styleId="BodyTextIndentChar1">
    <w:name w:val="Body Text Indent Char1"/>
    <w:basedOn w:val="DefaultParagraphFont"/>
    <w:link w:val="BodyTextIndent"/>
    <w:semiHidden/>
    <w:rsid w:val="00D81A09"/>
    <w:rPr>
      <w:rFonts w:eastAsia="Times New Roman"/>
    </w:rPr>
  </w:style>
  <w:style w:type="paragraph" w:styleId="BodyTextFirstIndent2">
    <w:name w:val="Body Text First Indent 2"/>
    <w:basedOn w:val="BodyTextIndent"/>
    <w:link w:val="BodyTextFirstIndent2Char1"/>
    <w:semiHidden/>
    <w:unhideWhenUsed/>
    <w:rsid w:val="00D81A09"/>
    <w:pPr>
      <w:spacing w:after="180"/>
      <w:ind w:left="360" w:firstLine="360"/>
    </w:pPr>
  </w:style>
  <w:style w:type="character" w:customStyle="1" w:styleId="BodyTextFirstIndent2Char1">
    <w:name w:val="Body Text First Indent 2 Char1"/>
    <w:basedOn w:val="BodyTextIndentChar1"/>
    <w:link w:val="BodyTextFirstIndent2"/>
    <w:semiHidden/>
    <w:rsid w:val="00D81A09"/>
    <w:rPr>
      <w:rFonts w:eastAsia="Times New Roman"/>
    </w:rPr>
  </w:style>
  <w:style w:type="paragraph" w:styleId="BodyTextIndent2">
    <w:name w:val="Body Text Indent 2"/>
    <w:basedOn w:val="Normal"/>
    <w:link w:val="BodyTextIndent2Char1"/>
    <w:semiHidden/>
    <w:unhideWhenUsed/>
    <w:rsid w:val="00D81A09"/>
    <w:pPr>
      <w:spacing w:after="120" w:line="480" w:lineRule="auto"/>
      <w:ind w:left="283"/>
    </w:pPr>
  </w:style>
  <w:style w:type="character" w:customStyle="1" w:styleId="BodyTextIndent2Char1">
    <w:name w:val="Body Text Indent 2 Char1"/>
    <w:basedOn w:val="DefaultParagraphFont"/>
    <w:link w:val="BodyTextIndent2"/>
    <w:semiHidden/>
    <w:rsid w:val="00D81A09"/>
    <w:rPr>
      <w:rFonts w:eastAsia="Times New Roman"/>
    </w:rPr>
  </w:style>
  <w:style w:type="paragraph" w:styleId="BodyTextIndent3">
    <w:name w:val="Body Text Indent 3"/>
    <w:basedOn w:val="Normal"/>
    <w:link w:val="BodyTextIndent3Char1"/>
    <w:semiHidden/>
    <w:unhideWhenUsed/>
    <w:rsid w:val="00D81A09"/>
    <w:pPr>
      <w:spacing w:after="120"/>
      <w:ind w:left="283"/>
    </w:pPr>
    <w:rPr>
      <w:sz w:val="16"/>
      <w:szCs w:val="16"/>
    </w:rPr>
  </w:style>
  <w:style w:type="character" w:customStyle="1" w:styleId="BodyTextIndent3Char1">
    <w:name w:val="Body Text Indent 3 Char1"/>
    <w:basedOn w:val="DefaultParagraphFont"/>
    <w:link w:val="BodyTextIndent3"/>
    <w:semiHidden/>
    <w:rsid w:val="00D81A09"/>
    <w:rPr>
      <w:rFonts w:eastAsia="Times New Roman"/>
      <w:sz w:val="16"/>
      <w:szCs w:val="16"/>
    </w:rPr>
  </w:style>
  <w:style w:type="paragraph" w:styleId="Caption">
    <w:name w:val="caption"/>
    <w:basedOn w:val="Normal"/>
    <w:next w:val="Normal"/>
    <w:semiHidden/>
    <w:unhideWhenUsed/>
    <w:qFormat/>
    <w:rsid w:val="00D81A09"/>
    <w:pPr>
      <w:spacing w:after="200"/>
    </w:pPr>
    <w:rPr>
      <w:i/>
      <w:iCs/>
      <w:color w:val="44546A" w:themeColor="text2"/>
      <w:sz w:val="18"/>
      <w:szCs w:val="18"/>
    </w:rPr>
  </w:style>
  <w:style w:type="paragraph" w:styleId="Closing">
    <w:name w:val="Closing"/>
    <w:basedOn w:val="Normal"/>
    <w:link w:val="ClosingChar1"/>
    <w:semiHidden/>
    <w:unhideWhenUsed/>
    <w:rsid w:val="00D81A09"/>
    <w:pPr>
      <w:spacing w:after="0"/>
      <w:ind w:left="4252"/>
    </w:pPr>
  </w:style>
  <w:style w:type="character" w:customStyle="1" w:styleId="ClosingChar1">
    <w:name w:val="Closing Char1"/>
    <w:basedOn w:val="DefaultParagraphFont"/>
    <w:link w:val="Closing"/>
    <w:semiHidden/>
    <w:rsid w:val="00D81A09"/>
    <w:rPr>
      <w:rFonts w:eastAsia="Times New Roman"/>
    </w:rPr>
  </w:style>
  <w:style w:type="paragraph" w:styleId="CommentText">
    <w:name w:val="annotation text"/>
    <w:basedOn w:val="Normal"/>
    <w:link w:val="CommentTextChar1"/>
    <w:semiHidden/>
    <w:unhideWhenUsed/>
    <w:rsid w:val="00D81A09"/>
  </w:style>
  <w:style w:type="character" w:customStyle="1" w:styleId="CommentTextChar1">
    <w:name w:val="Comment Text Char1"/>
    <w:basedOn w:val="DefaultParagraphFont"/>
    <w:link w:val="CommentText"/>
    <w:semiHidden/>
    <w:rsid w:val="00D81A09"/>
    <w:rPr>
      <w:rFonts w:eastAsia="Times New Roman"/>
    </w:rPr>
  </w:style>
  <w:style w:type="paragraph" w:styleId="CommentSubject">
    <w:name w:val="annotation subject"/>
    <w:basedOn w:val="CommentText"/>
    <w:next w:val="CommentText"/>
    <w:link w:val="CommentSubjectChar1"/>
    <w:semiHidden/>
    <w:unhideWhenUsed/>
    <w:rsid w:val="00D81A09"/>
    <w:rPr>
      <w:b/>
      <w:bCs/>
    </w:rPr>
  </w:style>
  <w:style w:type="character" w:customStyle="1" w:styleId="CommentSubjectChar1">
    <w:name w:val="Comment Subject Char1"/>
    <w:basedOn w:val="CommentTextChar1"/>
    <w:link w:val="CommentSubject"/>
    <w:semiHidden/>
    <w:rsid w:val="00D81A09"/>
    <w:rPr>
      <w:rFonts w:eastAsia="Times New Roman"/>
      <w:b/>
      <w:bCs/>
    </w:rPr>
  </w:style>
  <w:style w:type="paragraph" w:styleId="Date">
    <w:name w:val="Date"/>
    <w:basedOn w:val="Normal"/>
    <w:next w:val="Normal"/>
    <w:link w:val="DateChar1"/>
    <w:semiHidden/>
    <w:unhideWhenUsed/>
    <w:rsid w:val="00D81A09"/>
  </w:style>
  <w:style w:type="character" w:customStyle="1" w:styleId="DateChar1">
    <w:name w:val="Date Char1"/>
    <w:basedOn w:val="DefaultParagraphFont"/>
    <w:link w:val="Date"/>
    <w:semiHidden/>
    <w:rsid w:val="00D81A09"/>
    <w:rPr>
      <w:rFonts w:eastAsia="Times New Roman"/>
    </w:rPr>
  </w:style>
  <w:style w:type="paragraph" w:styleId="DocumentMap">
    <w:name w:val="Document Map"/>
    <w:basedOn w:val="Normal"/>
    <w:link w:val="DocumentMapChar1"/>
    <w:semiHidden/>
    <w:unhideWhenUsed/>
    <w:rsid w:val="00D81A09"/>
    <w:pPr>
      <w:spacing w:after="0"/>
    </w:pPr>
    <w:rPr>
      <w:rFonts w:ascii="Segoe UI" w:hAnsi="Segoe UI" w:cs="Segoe UI"/>
      <w:sz w:val="16"/>
      <w:szCs w:val="16"/>
    </w:rPr>
  </w:style>
  <w:style w:type="character" w:customStyle="1" w:styleId="DocumentMapChar1">
    <w:name w:val="Document Map Char1"/>
    <w:basedOn w:val="DefaultParagraphFont"/>
    <w:link w:val="DocumentMap"/>
    <w:semiHidden/>
    <w:rsid w:val="00D81A09"/>
    <w:rPr>
      <w:rFonts w:ascii="Segoe UI" w:eastAsia="Times New Roman" w:hAnsi="Segoe UI" w:cs="Segoe UI"/>
      <w:sz w:val="16"/>
      <w:szCs w:val="16"/>
    </w:rPr>
  </w:style>
  <w:style w:type="paragraph" w:styleId="E-mailSignature">
    <w:name w:val="E-mail Signature"/>
    <w:basedOn w:val="Normal"/>
    <w:link w:val="E-mailSignatureChar1"/>
    <w:semiHidden/>
    <w:unhideWhenUsed/>
    <w:rsid w:val="00D81A09"/>
    <w:pPr>
      <w:spacing w:after="0"/>
    </w:pPr>
  </w:style>
  <w:style w:type="character" w:customStyle="1" w:styleId="E-mailSignatureChar1">
    <w:name w:val="E-mail Signature Char1"/>
    <w:basedOn w:val="DefaultParagraphFont"/>
    <w:link w:val="E-mailSignature"/>
    <w:semiHidden/>
    <w:rsid w:val="00D81A09"/>
    <w:rPr>
      <w:rFonts w:eastAsia="Times New Roman"/>
    </w:rPr>
  </w:style>
  <w:style w:type="paragraph" w:styleId="EndnoteText">
    <w:name w:val="endnote text"/>
    <w:basedOn w:val="Normal"/>
    <w:link w:val="EndnoteTextChar"/>
    <w:rsid w:val="00D81A09"/>
    <w:pPr>
      <w:spacing w:after="0"/>
    </w:pPr>
  </w:style>
  <w:style w:type="character" w:customStyle="1" w:styleId="EndnoteTextChar">
    <w:name w:val="Endnote Text Char"/>
    <w:basedOn w:val="DefaultParagraphFont"/>
    <w:link w:val="EndnoteText"/>
    <w:rsid w:val="00D81A09"/>
    <w:rPr>
      <w:rFonts w:eastAsia="Times New Roman"/>
    </w:rPr>
  </w:style>
  <w:style w:type="paragraph" w:styleId="EnvelopeAddress">
    <w:name w:val="envelope address"/>
    <w:basedOn w:val="Normal"/>
    <w:semiHidden/>
    <w:unhideWhenUsed/>
    <w:rsid w:val="00D81A0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D81A09"/>
    <w:pPr>
      <w:spacing w:after="0"/>
    </w:pPr>
    <w:rPr>
      <w:rFonts w:asciiTheme="majorHAnsi" w:eastAsiaTheme="majorEastAsia" w:hAnsiTheme="majorHAnsi" w:cstheme="majorBidi"/>
    </w:rPr>
  </w:style>
  <w:style w:type="paragraph" w:styleId="Footer">
    <w:name w:val="footer"/>
    <w:basedOn w:val="Normal"/>
    <w:link w:val="FooterChar1"/>
    <w:unhideWhenUsed/>
    <w:rsid w:val="00D81A09"/>
    <w:pPr>
      <w:tabs>
        <w:tab w:val="center" w:pos="4513"/>
        <w:tab w:val="right" w:pos="9026"/>
      </w:tabs>
      <w:spacing w:after="0"/>
    </w:pPr>
  </w:style>
  <w:style w:type="character" w:customStyle="1" w:styleId="FooterChar1">
    <w:name w:val="Footer Char1"/>
    <w:basedOn w:val="DefaultParagraphFont"/>
    <w:link w:val="Footer"/>
    <w:semiHidden/>
    <w:rsid w:val="00D81A09"/>
    <w:rPr>
      <w:rFonts w:eastAsia="Times New Roman"/>
    </w:rPr>
  </w:style>
  <w:style w:type="paragraph" w:styleId="FootnoteText">
    <w:name w:val="footnote text"/>
    <w:basedOn w:val="Normal"/>
    <w:link w:val="FootnoteTextChar"/>
    <w:semiHidden/>
    <w:unhideWhenUsed/>
    <w:rsid w:val="00D81A09"/>
    <w:pPr>
      <w:spacing w:after="0"/>
    </w:pPr>
  </w:style>
  <w:style w:type="character" w:customStyle="1" w:styleId="FootnoteTextChar">
    <w:name w:val="Footnote Text Char"/>
    <w:basedOn w:val="DefaultParagraphFont"/>
    <w:link w:val="FootnoteText"/>
    <w:semiHidden/>
    <w:rsid w:val="00D81A09"/>
    <w:rPr>
      <w:rFonts w:eastAsia="Times New Roman"/>
    </w:rPr>
  </w:style>
  <w:style w:type="paragraph" w:styleId="Header">
    <w:name w:val="header"/>
    <w:basedOn w:val="Normal"/>
    <w:link w:val="HeaderChar1"/>
    <w:unhideWhenUsed/>
    <w:rsid w:val="00D81A09"/>
    <w:pPr>
      <w:tabs>
        <w:tab w:val="center" w:pos="4513"/>
        <w:tab w:val="right" w:pos="9026"/>
      </w:tabs>
      <w:spacing w:after="0"/>
    </w:pPr>
  </w:style>
  <w:style w:type="character" w:customStyle="1" w:styleId="HeaderChar1">
    <w:name w:val="Header Char1"/>
    <w:basedOn w:val="DefaultParagraphFont"/>
    <w:link w:val="Header"/>
    <w:semiHidden/>
    <w:rsid w:val="00D81A09"/>
    <w:rPr>
      <w:rFonts w:eastAsia="Times New Roman"/>
    </w:rPr>
  </w:style>
  <w:style w:type="paragraph" w:styleId="HTMLAddress">
    <w:name w:val="HTML Address"/>
    <w:basedOn w:val="Normal"/>
    <w:link w:val="HTMLAddressChar"/>
    <w:semiHidden/>
    <w:unhideWhenUsed/>
    <w:rsid w:val="00D81A09"/>
    <w:pPr>
      <w:spacing w:after="0"/>
    </w:pPr>
    <w:rPr>
      <w:i/>
      <w:iCs/>
    </w:rPr>
  </w:style>
  <w:style w:type="character" w:customStyle="1" w:styleId="HTMLAddressChar">
    <w:name w:val="HTML Address Char"/>
    <w:basedOn w:val="DefaultParagraphFont"/>
    <w:link w:val="HTMLAddress"/>
    <w:semiHidden/>
    <w:rsid w:val="00D81A09"/>
    <w:rPr>
      <w:rFonts w:eastAsia="Times New Roman"/>
      <w:i/>
      <w:iCs/>
    </w:rPr>
  </w:style>
  <w:style w:type="paragraph" w:styleId="HTMLPreformatted">
    <w:name w:val="HTML Preformatted"/>
    <w:basedOn w:val="Normal"/>
    <w:link w:val="HTMLPreformattedChar"/>
    <w:semiHidden/>
    <w:unhideWhenUsed/>
    <w:rsid w:val="00D81A09"/>
    <w:pPr>
      <w:spacing w:after="0"/>
    </w:pPr>
    <w:rPr>
      <w:rFonts w:ascii="Consolas" w:hAnsi="Consolas"/>
    </w:rPr>
  </w:style>
  <w:style w:type="character" w:customStyle="1" w:styleId="HTMLPreformattedChar">
    <w:name w:val="HTML Preformatted Char"/>
    <w:basedOn w:val="DefaultParagraphFont"/>
    <w:link w:val="HTMLPreformatted"/>
    <w:semiHidden/>
    <w:rsid w:val="00D81A09"/>
    <w:rPr>
      <w:rFonts w:ascii="Consolas" w:eastAsia="Times New Roman" w:hAnsi="Consolas"/>
    </w:rPr>
  </w:style>
  <w:style w:type="paragraph" w:styleId="Index2">
    <w:name w:val="index 2"/>
    <w:basedOn w:val="Normal"/>
    <w:next w:val="Normal"/>
    <w:semiHidden/>
    <w:unhideWhenUsed/>
    <w:rsid w:val="00D81A09"/>
    <w:pPr>
      <w:spacing w:after="0"/>
      <w:ind w:left="400" w:hanging="200"/>
    </w:pPr>
  </w:style>
  <w:style w:type="paragraph" w:styleId="Index3">
    <w:name w:val="index 3"/>
    <w:basedOn w:val="Normal"/>
    <w:next w:val="Normal"/>
    <w:semiHidden/>
    <w:unhideWhenUsed/>
    <w:rsid w:val="00D81A09"/>
    <w:pPr>
      <w:spacing w:after="0"/>
      <w:ind w:left="600" w:hanging="200"/>
    </w:pPr>
  </w:style>
  <w:style w:type="paragraph" w:styleId="Index4">
    <w:name w:val="index 4"/>
    <w:basedOn w:val="Normal"/>
    <w:next w:val="Normal"/>
    <w:semiHidden/>
    <w:unhideWhenUsed/>
    <w:rsid w:val="00D81A09"/>
    <w:pPr>
      <w:spacing w:after="0"/>
      <w:ind w:left="800" w:hanging="200"/>
    </w:pPr>
  </w:style>
  <w:style w:type="paragraph" w:styleId="Index5">
    <w:name w:val="index 5"/>
    <w:basedOn w:val="Normal"/>
    <w:next w:val="Normal"/>
    <w:semiHidden/>
    <w:unhideWhenUsed/>
    <w:rsid w:val="00D81A09"/>
    <w:pPr>
      <w:spacing w:after="0"/>
      <w:ind w:left="1000" w:hanging="200"/>
    </w:pPr>
  </w:style>
  <w:style w:type="paragraph" w:styleId="Index6">
    <w:name w:val="index 6"/>
    <w:basedOn w:val="Normal"/>
    <w:next w:val="Normal"/>
    <w:semiHidden/>
    <w:unhideWhenUsed/>
    <w:rsid w:val="00D81A09"/>
    <w:pPr>
      <w:spacing w:after="0"/>
      <w:ind w:left="1200" w:hanging="200"/>
    </w:pPr>
  </w:style>
  <w:style w:type="paragraph" w:styleId="Index7">
    <w:name w:val="index 7"/>
    <w:basedOn w:val="Normal"/>
    <w:next w:val="Normal"/>
    <w:semiHidden/>
    <w:unhideWhenUsed/>
    <w:rsid w:val="00D81A09"/>
    <w:pPr>
      <w:spacing w:after="0"/>
      <w:ind w:left="1400" w:hanging="200"/>
    </w:pPr>
  </w:style>
  <w:style w:type="paragraph" w:styleId="Index8">
    <w:name w:val="index 8"/>
    <w:basedOn w:val="Normal"/>
    <w:next w:val="Normal"/>
    <w:semiHidden/>
    <w:unhideWhenUsed/>
    <w:rsid w:val="00D81A09"/>
    <w:pPr>
      <w:spacing w:after="0"/>
      <w:ind w:left="1600" w:hanging="200"/>
    </w:pPr>
  </w:style>
  <w:style w:type="paragraph" w:styleId="Index9">
    <w:name w:val="index 9"/>
    <w:basedOn w:val="Normal"/>
    <w:next w:val="Normal"/>
    <w:semiHidden/>
    <w:unhideWhenUsed/>
    <w:rsid w:val="00D81A09"/>
    <w:pPr>
      <w:spacing w:after="0"/>
      <w:ind w:left="1800" w:hanging="200"/>
    </w:pPr>
  </w:style>
  <w:style w:type="paragraph" w:styleId="IndexHeading">
    <w:name w:val="index heading"/>
    <w:basedOn w:val="Normal"/>
    <w:next w:val="Index1"/>
    <w:semiHidden/>
    <w:unhideWhenUsed/>
    <w:rsid w:val="00D81A0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81A0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1A09"/>
    <w:rPr>
      <w:rFonts w:eastAsia="Times New Roman"/>
      <w:i/>
      <w:iCs/>
      <w:color w:val="4472C4" w:themeColor="accent1"/>
    </w:rPr>
  </w:style>
  <w:style w:type="paragraph" w:styleId="ListBullet">
    <w:name w:val="List Bullet"/>
    <w:basedOn w:val="Normal"/>
    <w:unhideWhenUsed/>
    <w:rsid w:val="00D81A09"/>
    <w:pPr>
      <w:numPr>
        <w:numId w:val="6"/>
      </w:numPr>
      <w:contextualSpacing/>
    </w:pPr>
  </w:style>
  <w:style w:type="paragraph" w:styleId="ListBullet2">
    <w:name w:val="List Bullet 2"/>
    <w:basedOn w:val="Normal"/>
    <w:unhideWhenUsed/>
    <w:rsid w:val="00D81A09"/>
    <w:pPr>
      <w:numPr>
        <w:numId w:val="7"/>
      </w:numPr>
      <w:contextualSpacing/>
    </w:pPr>
  </w:style>
  <w:style w:type="paragraph" w:styleId="ListBullet3">
    <w:name w:val="List Bullet 3"/>
    <w:basedOn w:val="Normal"/>
    <w:unhideWhenUsed/>
    <w:rsid w:val="00D81A09"/>
    <w:pPr>
      <w:numPr>
        <w:numId w:val="8"/>
      </w:numPr>
      <w:contextualSpacing/>
    </w:pPr>
  </w:style>
  <w:style w:type="paragraph" w:styleId="ListBullet4">
    <w:name w:val="List Bullet 4"/>
    <w:basedOn w:val="Normal"/>
    <w:unhideWhenUsed/>
    <w:rsid w:val="00D81A09"/>
    <w:pPr>
      <w:numPr>
        <w:numId w:val="9"/>
      </w:numPr>
      <w:contextualSpacing/>
    </w:pPr>
  </w:style>
  <w:style w:type="paragraph" w:styleId="ListBullet5">
    <w:name w:val="List Bullet 5"/>
    <w:basedOn w:val="Normal"/>
    <w:unhideWhenUsed/>
    <w:rsid w:val="00D81A09"/>
    <w:pPr>
      <w:numPr>
        <w:numId w:val="10"/>
      </w:numPr>
      <w:contextualSpacing/>
    </w:pPr>
  </w:style>
  <w:style w:type="paragraph" w:styleId="ListContinue">
    <w:name w:val="List Continue"/>
    <w:basedOn w:val="Normal"/>
    <w:rsid w:val="00D81A09"/>
    <w:pPr>
      <w:spacing w:after="120"/>
      <w:ind w:left="283"/>
      <w:contextualSpacing/>
    </w:pPr>
  </w:style>
  <w:style w:type="paragraph" w:styleId="ListContinue2">
    <w:name w:val="List Continue 2"/>
    <w:basedOn w:val="Normal"/>
    <w:rsid w:val="00D81A09"/>
    <w:pPr>
      <w:spacing w:after="120"/>
      <w:ind w:left="566"/>
      <w:contextualSpacing/>
    </w:pPr>
  </w:style>
  <w:style w:type="paragraph" w:styleId="ListContinue3">
    <w:name w:val="List Continue 3"/>
    <w:basedOn w:val="Normal"/>
    <w:rsid w:val="00D81A09"/>
    <w:pPr>
      <w:spacing w:after="120"/>
      <w:ind w:left="849"/>
      <w:contextualSpacing/>
    </w:pPr>
  </w:style>
  <w:style w:type="paragraph" w:styleId="ListContinue4">
    <w:name w:val="List Continue 4"/>
    <w:basedOn w:val="Normal"/>
    <w:rsid w:val="00D81A09"/>
    <w:pPr>
      <w:spacing w:after="120"/>
      <w:ind w:left="1132"/>
      <w:contextualSpacing/>
    </w:pPr>
  </w:style>
  <w:style w:type="paragraph" w:styleId="ListContinue5">
    <w:name w:val="List Continue 5"/>
    <w:basedOn w:val="Normal"/>
    <w:semiHidden/>
    <w:unhideWhenUsed/>
    <w:rsid w:val="00D81A09"/>
    <w:pPr>
      <w:spacing w:after="120"/>
      <w:ind w:left="1415"/>
      <w:contextualSpacing/>
    </w:pPr>
  </w:style>
  <w:style w:type="paragraph" w:styleId="ListNumber">
    <w:name w:val="List Number"/>
    <w:basedOn w:val="Normal"/>
    <w:unhideWhenUsed/>
    <w:rsid w:val="00D81A09"/>
    <w:pPr>
      <w:numPr>
        <w:numId w:val="11"/>
      </w:numPr>
      <w:contextualSpacing/>
    </w:pPr>
  </w:style>
  <w:style w:type="paragraph" w:styleId="ListNumber2">
    <w:name w:val="List Number 2"/>
    <w:basedOn w:val="Normal"/>
    <w:unhideWhenUsed/>
    <w:rsid w:val="00D81A09"/>
    <w:pPr>
      <w:numPr>
        <w:numId w:val="12"/>
      </w:numPr>
      <w:contextualSpacing/>
    </w:pPr>
  </w:style>
  <w:style w:type="paragraph" w:styleId="ListNumber3">
    <w:name w:val="List Number 3"/>
    <w:basedOn w:val="Normal"/>
    <w:semiHidden/>
    <w:unhideWhenUsed/>
    <w:rsid w:val="00D81A09"/>
    <w:pPr>
      <w:numPr>
        <w:numId w:val="13"/>
      </w:numPr>
      <w:contextualSpacing/>
    </w:pPr>
  </w:style>
  <w:style w:type="paragraph" w:styleId="ListNumber4">
    <w:name w:val="List Number 4"/>
    <w:basedOn w:val="Normal"/>
    <w:semiHidden/>
    <w:unhideWhenUsed/>
    <w:rsid w:val="00D81A09"/>
    <w:pPr>
      <w:numPr>
        <w:numId w:val="14"/>
      </w:numPr>
      <w:contextualSpacing/>
    </w:pPr>
  </w:style>
  <w:style w:type="paragraph" w:styleId="ListNumber5">
    <w:name w:val="List Number 5"/>
    <w:basedOn w:val="Normal"/>
    <w:semiHidden/>
    <w:unhideWhenUsed/>
    <w:rsid w:val="00D81A09"/>
    <w:pPr>
      <w:numPr>
        <w:numId w:val="15"/>
      </w:numPr>
      <w:contextualSpacing/>
    </w:pPr>
  </w:style>
  <w:style w:type="paragraph" w:styleId="ListParagraph">
    <w:name w:val="List Paragraph"/>
    <w:basedOn w:val="Normal"/>
    <w:uiPriority w:val="34"/>
    <w:qFormat/>
    <w:rsid w:val="00D81A09"/>
    <w:pPr>
      <w:ind w:left="720"/>
      <w:contextualSpacing/>
    </w:pPr>
  </w:style>
  <w:style w:type="paragraph" w:styleId="MacroText">
    <w:name w:val="macro"/>
    <w:link w:val="MacroTextChar"/>
    <w:semiHidden/>
    <w:unhideWhenUsed/>
    <w:rsid w:val="00D81A0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D81A09"/>
    <w:rPr>
      <w:rFonts w:ascii="Consolas" w:eastAsia="Times New Roman" w:hAnsi="Consolas"/>
    </w:rPr>
  </w:style>
  <w:style w:type="paragraph" w:styleId="MessageHeader">
    <w:name w:val="Message Header"/>
    <w:basedOn w:val="Normal"/>
    <w:link w:val="MessageHeaderChar"/>
    <w:semiHidden/>
    <w:unhideWhenUsed/>
    <w:rsid w:val="00D81A0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D81A09"/>
    <w:rPr>
      <w:rFonts w:asciiTheme="majorHAnsi" w:eastAsiaTheme="majorEastAsia" w:hAnsiTheme="majorHAnsi" w:cstheme="majorBidi"/>
      <w:sz w:val="24"/>
      <w:szCs w:val="24"/>
      <w:shd w:val="pct20" w:color="auto" w:fill="auto"/>
    </w:rPr>
  </w:style>
  <w:style w:type="paragraph" w:styleId="NoSpacing">
    <w:name w:val="No Spacing"/>
    <w:uiPriority w:val="1"/>
    <w:qFormat/>
    <w:rsid w:val="00D81A09"/>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D81A09"/>
    <w:rPr>
      <w:sz w:val="24"/>
      <w:szCs w:val="24"/>
    </w:rPr>
  </w:style>
  <w:style w:type="paragraph" w:styleId="NormalIndent">
    <w:name w:val="Normal Indent"/>
    <w:basedOn w:val="Normal"/>
    <w:semiHidden/>
    <w:unhideWhenUsed/>
    <w:rsid w:val="00D81A09"/>
    <w:pPr>
      <w:ind w:left="720"/>
    </w:pPr>
  </w:style>
  <w:style w:type="paragraph" w:styleId="NoteHeading">
    <w:name w:val="Note Heading"/>
    <w:basedOn w:val="Normal"/>
    <w:next w:val="Normal"/>
    <w:link w:val="NoteHeadingChar"/>
    <w:semiHidden/>
    <w:unhideWhenUsed/>
    <w:rsid w:val="00D81A09"/>
    <w:pPr>
      <w:spacing w:after="0"/>
    </w:pPr>
  </w:style>
  <w:style w:type="character" w:customStyle="1" w:styleId="NoteHeadingChar">
    <w:name w:val="Note Heading Char"/>
    <w:basedOn w:val="DefaultParagraphFont"/>
    <w:link w:val="NoteHeading"/>
    <w:semiHidden/>
    <w:rsid w:val="00D81A09"/>
    <w:rPr>
      <w:rFonts w:eastAsia="Times New Roman"/>
    </w:rPr>
  </w:style>
  <w:style w:type="paragraph" w:styleId="PlainText">
    <w:name w:val="Plain Text"/>
    <w:basedOn w:val="Normal"/>
    <w:link w:val="PlainTextChar"/>
    <w:semiHidden/>
    <w:unhideWhenUsed/>
    <w:rsid w:val="00D81A09"/>
    <w:pPr>
      <w:spacing w:after="0"/>
    </w:pPr>
    <w:rPr>
      <w:rFonts w:ascii="Consolas" w:hAnsi="Consolas"/>
      <w:sz w:val="21"/>
      <w:szCs w:val="21"/>
    </w:rPr>
  </w:style>
  <w:style w:type="character" w:customStyle="1" w:styleId="PlainTextChar">
    <w:name w:val="Plain Text Char"/>
    <w:basedOn w:val="DefaultParagraphFont"/>
    <w:link w:val="PlainText"/>
    <w:semiHidden/>
    <w:rsid w:val="00D81A09"/>
    <w:rPr>
      <w:rFonts w:ascii="Consolas" w:eastAsia="Times New Roman" w:hAnsi="Consolas"/>
      <w:sz w:val="21"/>
      <w:szCs w:val="21"/>
    </w:rPr>
  </w:style>
  <w:style w:type="paragraph" w:styleId="Quote">
    <w:name w:val="Quote"/>
    <w:basedOn w:val="Normal"/>
    <w:next w:val="Normal"/>
    <w:link w:val="QuoteChar"/>
    <w:uiPriority w:val="29"/>
    <w:qFormat/>
    <w:rsid w:val="00D81A0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1A09"/>
    <w:rPr>
      <w:rFonts w:eastAsia="Times New Roman"/>
      <w:i/>
      <w:iCs/>
      <w:color w:val="404040" w:themeColor="text1" w:themeTint="BF"/>
    </w:rPr>
  </w:style>
  <w:style w:type="paragraph" w:styleId="Salutation">
    <w:name w:val="Salutation"/>
    <w:basedOn w:val="Normal"/>
    <w:next w:val="Normal"/>
    <w:link w:val="SalutationChar"/>
    <w:semiHidden/>
    <w:unhideWhenUsed/>
    <w:rsid w:val="00D81A09"/>
  </w:style>
  <w:style w:type="character" w:customStyle="1" w:styleId="SalutationChar">
    <w:name w:val="Salutation Char"/>
    <w:basedOn w:val="DefaultParagraphFont"/>
    <w:link w:val="Salutation"/>
    <w:semiHidden/>
    <w:rsid w:val="00D81A09"/>
    <w:rPr>
      <w:rFonts w:eastAsia="Times New Roman"/>
    </w:rPr>
  </w:style>
  <w:style w:type="paragraph" w:styleId="Signature">
    <w:name w:val="Signature"/>
    <w:basedOn w:val="Normal"/>
    <w:link w:val="SignatureChar"/>
    <w:semiHidden/>
    <w:unhideWhenUsed/>
    <w:rsid w:val="00D81A09"/>
    <w:pPr>
      <w:spacing w:after="0"/>
      <w:ind w:left="4252"/>
    </w:pPr>
  </w:style>
  <w:style w:type="character" w:customStyle="1" w:styleId="SignatureChar">
    <w:name w:val="Signature Char"/>
    <w:basedOn w:val="DefaultParagraphFont"/>
    <w:link w:val="Signature"/>
    <w:semiHidden/>
    <w:rsid w:val="00D81A09"/>
    <w:rPr>
      <w:rFonts w:eastAsia="Times New Roman"/>
    </w:rPr>
  </w:style>
  <w:style w:type="paragraph" w:styleId="Subtitle">
    <w:name w:val="Subtitle"/>
    <w:basedOn w:val="Normal"/>
    <w:next w:val="Normal"/>
    <w:link w:val="SubtitleChar"/>
    <w:qFormat/>
    <w:rsid w:val="00D81A0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1A0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D81A09"/>
    <w:pPr>
      <w:spacing w:after="0"/>
      <w:ind w:left="200" w:hanging="200"/>
    </w:pPr>
  </w:style>
  <w:style w:type="paragraph" w:styleId="TableofFigures">
    <w:name w:val="table of figures"/>
    <w:basedOn w:val="Normal"/>
    <w:next w:val="Normal"/>
    <w:semiHidden/>
    <w:unhideWhenUsed/>
    <w:rsid w:val="00D81A09"/>
    <w:pPr>
      <w:spacing w:after="0"/>
    </w:pPr>
  </w:style>
  <w:style w:type="paragraph" w:styleId="Title">
    <w:name w:val="Title"/>
    <w:basedOn w:val="Normal"/>
    <w:next w:val="Normal"/>
    <w:link w:val="TitleChar"/>
    <w:qFormat/>
    <w:rsid w:val="00D81A0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81A0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81A09"/>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unhideWhenUsed/>
    <w:rsid w:val="00D81A09"/>
    <w:pPr>
      <w:spacing w:after="100"/>
      <w:ind w:left="1000"/>
    </w:pPr>
  </w:style>
  <w:style w:type="paragraph" w:styleId="TOC7">
    <w:name w:val="toc 7"/>
    <w:basedOn w:val="Normal"/>
    <w:next w:val="Normal"/>
    <w:uiPriority w:val="39"/>
    <w:unhideWhenUsed/>
    <w:rsid w:val="00D81A09"/>
    <w:pPr>
      <w:spacing w:after="100"/>
      <w:ind w:left="1200"/>
    </w:pPr>
  </w:style>
  <w:style w:type="paragraph" w:styleId="TOC9">
    <w:name w:val="toc 9"/>
    <w:basedOn w:val="Normal"/>
    <w:next w:val="Normal"/>
    <w:uiPriority w:val="39"/>
    <w:unhideWhenUsed/>
    <w:rsid w:val="00D81A09"/>
    <w:pPr>
      <w:spacing w:after="100"/>
      <w:ind w:left="1600"/>
    </w:pPr>
  </w:style>
  <w:style w:type="paragraph" w:styleId="TOCHeading">
    <w:name w:val="TOC Heading"/>
    <w:basedOn w:val="Heading1"/>
    <w:next w:val="Normal"/>
    <w:uiPriority w:val="39"/>
    <w:semiHidden/>
    <w:unhideWhenUsed/>
    <w:qFormat/>
    <w:rsid w:val="00D81A0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rsid w:val="00297F9E"/>
    <w:rPr>
      <w:color w:val="0563C1"/>
      <w:u w:val="single"/>
    </w:rPr>
  </w:style>
  <w:style w:type="character" w:customStyle="1" w:styleId="NOChar">
    <w:name w:val="NO Char"/>
    <w:locked/>
    <w:rsid w:val="007713EE"/>
    <w:rPr>
      <w:rFonts w:ascii="Times New Roman" w:hAnsi="Times New Roman"/>
      <w:lang w:eastAsia="en-US"/>
    </w:rPr>
  </w:style>
  <w:style w:type="character" w:customStyle="1" w:styleId="EWChar">
    <w:name w:val="EW Char"/>
    <w:link w:val="EW"/>
    <w:qFormat/>
    <w:locked/>
    <w:rsid w:val="00AF479B"/>
    <w:rPr>
      <w:rFonts w:eastAsia="Times New Roman"/>
    </w:rPr>
  </w:style>
  <w:style w:type="character" w:customStyle="1" w:styleId="B2Char">
    <w:name w:val="B2 Char"/>
    <w:link w:val="B2"/>
    <w:qFormat/>
    <w:locked/>
    <w:rsid w:val="007E7E9E"/>
    <w:rPr>
      <w:rFonts w:eastAsia="Times New Roman"/>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7E7E9E"/>
    <w:rPr>
      <w:rFonts w:ascii="Arial" w:eastAsia="Times New Roman" w:hAnsi="Arial"/>
      <w:b/>
    </w:rPr>
  </w:style>
  <w:style w:type="character" w:customStyle="1" w:styleId="B3Char2">
    <w:name w:val="B3 Char2"/>
    <w:link w:val="B3"/>
    <w:qFormat/>
    <w:rsid w:val="005E5671"/>
    <w:rPr>
      <w:rFonts w:eastAsia="Times New Roman"/>
    </w:rPr>
  </w:style>
  <w:style w:type="paragraph" w:customStyle="1" w:styleId="ZH">
    <w:name w:val="ZH"/>
    <w:rsid w:val="005E5671"/>
    <w:pPr>
      <w:framePr w:wrap="notBeside" w:vAnchor="page" w:hAnchor="margin" w:xAlign="center" w:y="6805"/>
      <w:widowControl w:val="0"/>
    </w:pPr>
    <w:rPr>
      <w:rFonts w:ascii="Arial" w:eastAsia="SimSun" w:hAnsi="Arial"/>
      <w:noProof/>
      <w:lang w:eastAsia="en-US"/>
    </w:rPr>
  </w:style>
  <w:style w:type="character" w:styleId="FootnoteReference">
    <w:name w:val="footnote reference"/>
    <w:semiHidden/>
    <w:rsid w:val="005E5671"/>
    <w:rPr>
      <w:b/>
      <w:position w:val="6"/>
      <w:sz w:val="16"/>
    </w:rPr>
  </w:style>
  <w:style w:type="paragraph" w:customStyle="1" w:styleId="ZD">
    <w:name w:val="ZD"/>
    <w:rsid w:val="005E5671"/>
    <w:pPr>
      <w:framePr w:wrap="notBeside" w:vAnchor="page" w:hAnchor="margin" w:y="15764"/>
      <w:widowControl w:val="0"/>
    </w:pPr>
    <w:rPr>
      <w:rFonts w:ascii="Arial" w:eastAsia="SimSun" w:hAnsi="Arial"/>
      <w:noProof/>
      <w:sz w:val="32"/>
      <w:lang w:eastAsia="en-US"/>
    </w:rPr>
  </w:style>
  <w:style w:type="paragraph" w:customStyle="1" w:styleId="ZG">
    <w:name w:val="ZG"/>
    <w:rsid w:val="005E5671"/>
    <w:pPr>
      <w:framePr w:wrap="notBeside" w:vAnchor="page" w:hAnchor="margin" w:xAlign="right" w:y="6805"/>
      <w:widowControl w:val="0"/>
      <w:jc w:val="right"/>
    </w:pPr>
    <w:rPr>
      <w:rFonts w:ascii="Arial" w:eastAsia="SimSun" w:hAnsi="Arial"/>
      <w:noProof/>
      <w:lang w:eastAsia="en-US"/>
    </w:rPr>
  </w:style>
  <w:style w:type="paragraph" w:customStyle="1" w:styleId="ZTD">
    <w:name w:val="ZTD"/>
    <w:basedOn w:val="ZB"/>
    <w:rsid w:val="005E5671"/>
    <w:pPr>
      <w:framePr w:hRule="auto" w:wrap="notBeside" w:y="852"/>
      <w:overflowPunct/>
      <w:autoSpaceDE/>
      <w:autoSpaceDN/>
      <w:adjustRightInd/>
      <w:textAlignment w:val="auto"/>
    </w:pPr>
    <w:rPr>
      <w:rFonts w:eastAsia="SimSun"/>
      <w:i w:val="0"/>
      <w:sz w:val="40"/>
      <w:lang w:eastAsia="en-US"/>
    </w:rPr>
  </w:style>
  <w:style w:type="paragraph" w:customStyle="1" w:styleId="CRCoverPage">
    <w:name w:val="CR Cover Page"/>
    <w:rsid w:val="005E5671"/>
    <w:pPr>
      <w:spacing w:after="120"/>
    </w:pPr>
    <w:rPr>
      <w:rFonts w:ascii="Arial" w:eastAsia="SimSun" w:hAnsi="Arial"/>
      <w:lang w:eastAsia="en-US"/>
    </w:rPr>
  </w:style>
  <w:style w:type="paragraph" w:customStyle="1" w:styleId="tdoc-header">
    <w:name w:val="tdoc-header"/>
    <w:rsid w:val="005E5671"/>
    <w:rPr>
      <w:rFonts w:ascii="Arial" w:eastAsia="SimSun" w:hAnsi="Arial"/>
      <w:noProof/>
      <w:sz w:val="24"/>
      <w:lang w:eastAsia="en-US"/>
    </w:rPr>
  </w:style>
  <w:style w:type="character" w:styleId="CommentReference">
    <w:name w:val="annotation reference"/>
    <w:semiHidden/>
    <w:rsid w:val="005E5671"/>
    <w:rPr>
      <w:sz w:val="16"/>
    </w:rPr>
  </w:style>
  <w:style w:type="character" w:styleId="FollowedHyperlink">
    <w:name w:val="FollowedHyperlink"/>
    <w:rsid w:val="005E5671"/>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142423">
      <w:bodyDiv w:val="1"/>
      <w:marLeft w:val="0"/>
      <w:marRight w:val="0"/>
      <w:marTop w:val="0"/>
      <w:marBottom w:val="0"/>
      <w:divBdr>
        <w:top w:val="none" w:sz="0" w:space="0" w:color="auto"/>
        <w:left w:val="none" w:sz="0" w:space="0" w:color="auto"/>
        <w:bottom w:val="none" w:sz="0" w:space="0" w:color="auto"/>
        <w:right w:val="none" w:sz="0" w:space="0" w:color="auto"/>
      </w:divBdr>
    </w:div>
    <w:div w:id="179397393">
      <w:bodyDiv w:val="1"/>
      <w:marLeft w:val="0"/>
      <w:marRight w:val="0"/>
      <w:marTop w:val="0"/>
      <w:marBottom w:val="0"/>
      <w:divBdr>
        <w:top w:val="none" w:sz="0" w:space="0" w:color="auto"/>
        <w:left w:val="none" w:sz="0" w:space="0" w:color="auto"/>
        <w:bottom w:val="none" w:sz="0" w:space="0" w:color="auto"/>
        <w:right w:val="none" w:sz="0" w:space="0" w:color="auto"/>
      </w:divBdr>
    </w:div>
    <w:div w:id="1089958652">
      <w:bodyDiv w:val="1"/>
      <w:marLeft w:val="0"/>
      <w:marRight w:val="0"/>
      <w:marTop w:val="0"/>
      <w:marBottom w:val="0"/>
      <w:divBdr>
        <w:top w:val="none" w:sz="0" w:space="0" w:color="auto"/>
        <w:left w:val="none" w:sz="0" w:space="0" w:color="auto"/>
        <w:bottom w:val="none" w:sz="0" w:space="0" w:color="auto"/>
        <w:right w:val="none" w:sz="0" w:space="0" w:color="auto"/>
      </w:divBdr>
    </w:div>
    <w:div w:id="1514953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A4E2DA-22BE-411C-8EED-A38FDC6343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03</TotalTime>
  <Pages>123</Pages>
  <Words>38186</Words>
  <Characters>217663</Characters>
  <Application>Microsoft Office Word</Application>
  <DocSecurity>0</DocSecurity>
  <Lines>1813</Lines>
  <Paragraphs>5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53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6</cp:revision>
  <cp:lastPrinted>2019-02-25T14:05:00Z</cp:lastPrinted>
  <dcterms:created xsi:type="dcterms:W3CDTF">2025-05-23T19:12:00Z</dcterms:created>
  <dcterms:modified xsi:type="dcterms:W3CDTF">2025-05-26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PWP9W0nr476RT15w2MPHC3qZL/NHfxTVHLShUMs02EkyFW9mDzmbKtlcJEz4yVk9hkUbVZy
cQxUowTdreTswDJ423ir1zkIBn0lpkOpM5MNp/1o9uWe6z+b4MmlyFIYbDt5gDU4hYJMeF/d
xtOaXMhqZa8o9YKsnUffaXUXys8MzghgMEwmyU3FnIQLgqLWGrJr9Oq8V1OhvSSazdQgvKvm
B7a3HSCjFfebwX7Yg6</vt:lpwstr>
  </property>
  <property fmtid="{D5CDD505-2E9C-101B-9397-08002B2CF9AE}" pid="3" name="_2015_ms_pID_7253431">
    <vt:lpwstr>GOAT1yAj7Oe5neu5y6iX1EIBC8zGvjfItLZcA6BKxigE6uRu3N0Exv
jgOkHqmlYYPh2jRUSpNO7ccLTIv73ldgdwnrgool9qAN+Dfnsi9COGdrH3wE3Fg69l3iWEdp
vo6nWVeUFBbi4NmuxJbnA6CItucLrAfIvcyVXBFgKIC63HollEtBUiJxsUCXy9j+43WEnmWn
BSYDdsMA4S9+JtmaPc8GacSLTtCksQmbsxHA</vt:lpwstr>
  </property>
  <property fmtid="{D5CDD505-2E9C-101B-9397-08002B2CF9AE}" pid="4" name="_2015_ms_pID_7253432">
    <vt:lpwstr>nQ==</vt:lpwstr>
  </property>
</Properties>
</file>